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2.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1E3DC1" w14:textId="77777777" w:rsidR="00CB42B1" w:rsidRDefault="00CB42B1" w:rsidP="00D241A9">
      <w:pPr>
        <w:pStyle w:val="Essaycovertext"/>
        <w:spacing w:line="240" w:lineRule="auto"/>
        <w:rPr>
          <w:rFonts w:cs="Arial"/>
          <w:sz w:val="32"/>
          <w:szCs w:val="32"/>
        </w:rPr>
      </w:pPr>
    </w:p>
    <w:p w14:paraId="6833CF55" w14:textId="77777777" w:rsidR="00CB42B1" w:rsidRDefault="00CB42B1" w:rsidP="00D241A9">
      <w:pPr>
        <w:pStyle w:val="Essaycovertext"/>
        <w:spacing w:line="240" w:lineRule="auto"/>
        <w:rPr>
          <w:rFonts w:cs="Arial"/>
          <w:sz w:val="32"/>
          <w:szCs w:val="32"/>
        </w:rPr>
      </w:pPr>
    </w:p>
    <w:p w14:paraId="26A5CEE4" w14:textId="5AD7F4EB" w:rsidR="00B11116" w:rsidRPr="00CB42B1" w:rsidRDefault="00E3613C" w:rsidP="00D241A9">
      <w:pPr>
        <w:pStyle w:val="Essaycovertext"/>
        <w:spacing w:line="240" w:lineRule="auto"/>
        <w:rPr>
          <w:rFonts w:cs="Arial"/>
          <w:sz w:val="32"/>
          <w:szCs w:val="32"/>
        </w:rPr>
      </w:pPr>
      <w:r>
        <w:rPr>
          <w:rFonts w:cs="Arial"/>
          <w:sz w:val="32"/>
          <w:szCs w:val="32"/>
        </w:rPr>
        <w:t xml:space="preserve">Southampton </w:t>
      </w:r>
      <w:r w:rsidR="008F16C4" w:rsidRPr="00CB42B1">
        <w:rPr>
          <w:rFonts w:cs="Arial"/>
          <w:sz w:val="32"/>
          <w:szCs w:val="32"/>
        </w:rPr>
        <w:t>Solent University</w:t>
      </w:r>
    </w:p>
    <w:p w14:paraId="41FEC098" w14:textId="77777777" w:rsidR="00675209" w:rsidRDefault="00675209" w:rsidP="00D241A9">
      <w:pPr>
        <w:pStyle w:val="Essaycovertext"/>
        <w:spacing w:line="240" w:lineRule="auto"/>
        <w:rPr>
          <w:rFonts w:cs="Arial"/>
          <w:sz w:val="32"/>
          <w:szCs w:val="32"/>
        </w:rPr>
      </w:pPr>
    </w:p>
    <w:p w14:paraId="652F50CC" w14:textId="58D3850D" w:rsidR="008F16C4" w:rsidRPr="00CB42B1" w:rsidRDefault="00B42476" w:rsidP="00D241A9">
      <w:pPr>
        <w:pStyle w:val="Essaycovertext"/>
        <w:spacing w:line="240" w:lineRule="auto"/>
        <w:rPr>
          <w:rFonts w:cs="Arial"/>
          <w:sz w:val="32"/>
          <w:szCs w:val="32"/>
        </w:rPr>
      </w:pPr>
      <w:r>
        <w:rPr>
          <w:rFonts w:cs="Arial"/>
          <w:sz w:val="32"/>
          <w:szCs w:val="32"/>
        </w:rPr>
        <w:t>SCHOOL</w:t>
      </w:r>
      <w:r w:rsidR="00675209">
        <w:rPr>
          <w:rFonts w:cs="Arial"/>
          <w:sz w:val="32"/>
          <w:szCs w:val="32"/>
        </w:rPr>
        <w:t xml:space="preserve"> OF</w:t>
      </w:r>
      <w:r w:rsidR="0000029D">
        <w:rPr>
          <w:rFonts w:cs="Arial"/>
          <w:sz w:val="32"/>
          <w:szCs w:val="32"/>
        </w:rPr>
        <w:t xml:space="preserve"> MEDIA ARTS AND TECHNOLOGY</w:t>
      </w:r>
    </w:p>
    <w:p w14:paraId="633B8A2F" w14:textId="77777777" w:rsidR="009422F9" w:rsidRPr="00D46424" w:rsidRDefault="009422F9" w:rsidP="00D241A9">
      <w:pPr>
        <w:pStyle w:val="Essaycovertext"/>
        <w:spacing w:line="240" w:lineRule="auto"/>
        <w:rPr>
          <w:rFonts w:cs="Arial"/>
        </w:rPr>
      </w:pPr>
    </w:p>
    <w:p w14:paraId="7E311260" w14:textId="77777777" w:rsidR="009422F9" w:rsidRPr="00D46424" w:rsidRDefault="009422F9" w:rsidP="00D241A9">
      <w:pPr>
        <w:pStyle w:val="Essaycovertext"/>
        <w:spacing w:line="240" w:lineRule="auto"/>
        <w:rPr>
          <w:rFonts w:cs="Arial"/>
        </w:rPr>
      </w:pPr>
    </w:p>
    <w:p w14:paraId="3B9ADCE5" w14:textId="77777777" w:rsidR="009422F9" w:rsidRPr="00D46424" w:rsidRDefault="009422F9" w:rsidP="00D241A9">
      <w:pPr>
        <w:pStyle w:val="Essaycovertext"/>
        <w:spacing w:line="240" w:lineRule="auto"/>
        <w:rPr>
          <w:rFonts w:cs="Arial"/>
        </w:rPr>
      </w:pPr>
    </w:p>
    <w:p w14:paraId="3F1905F2" w14:textId="77777777" w:rsidR="009422F9" w:rsidRDefault="009422F9" w:rsidP="00D241A9">
      <w:pPr>
        <w:pStyle w:val="Essaycovertext"/>
        <w:spacing w:line="240" w:lineRule="auto"/>
        <w:rPr>
          <w:rFonts w:cs="Arial"/>
        </w:rPr>
      </w:pPr>
    </w:p>
    <w:p w14:paraId="3E05FD11" w14:textId="77777777" w:rsidR="00CB42B1" w:rsidRDefault="00CB42B1" w:rsidP="00D241A9">
      <w:pPr>
        <w:pStyle w:val="Essaycovertext"/>
        <w:spacing w:line="240" w:lineRule="auto"/>
        <w:rPr>
          <w:rFonts w:cs="Arial"/>
        </w:rPr>
      </w:pPr>
    </w:p>
    <w:p w14:paraId="06CA3B16" w14:textId="77777777" w:rsidR="00CB42B1" w:rsidRDefault="00CB42B1" w:rsidP="00D241A9">
      <w:pPr>
        <w:pStyle w:val="Essaycovertext"/>
        <w:spacing w:line="240" w:lineRule="auto"/>
        <w:rPr>
          <w:rFonts w:cs="Arial"/>
        </w:rPr>
      </w:pPr>
    </w:p>
    <w:p w14:paraId="17498087" w14:textId="77777777" w:rsidR="00CB42B1" w:rsidRPr="00D46424" w:rsidRDefault="00CB42B1" w:rsidP="00D241A9">
      <w:pPr>
        <w:pStyle w:val="Essaycovertext"/>
        <w:spacing w:line="240" w:lineRule="auto"/>
        <w:rPr>
          <w:rFonts w:cs="Arial"/>
        </w:rPr>
      </w:pPr>
    </w:p>
    <w:p w14:paraId="79D48418" w14:textId="77777777" w:rsidR="009422F9" w:rsidRPr="00D46424" w:rsidRDefault="009422F9" w:rsidP="00D241A9">
      <w:pPr>
        <w:pStyle w:val="Essaycovertext"/>
        <w:spacing w:line="240" w:lineRule="auto"/>
        <w:rPr>
          <w:rFonts w:cs="Arial"/>
        </w:rPr>
      </w:pPr>
    </w:p>
    <w:p w14:paraId="68DC90BE" w14:textId="77777777" w:rsidR="009422F9" w:rsidRPr="00D46424" w:rsidRDefault="009422F9" w:rsidP="00D241A9">
      <w:pPr>
        <w:pStyle w:val="Essaycovertext"/>
        <w:spacing w:line="240" w:lineRule="auto"/>
        <w:rPr>
          <w:rFonts w:cs="Arial"/>
        </w:rPr>
      </w:pPr>
    </w:p>
    <w:p w14:paraId="70A9A4F5" w14:textId="21213E66" w:rsidR="009422F9" w:rsidRPr="00D46424" w:rsidRDefault="00E90A47" w:rsidP="00D241A9">
      <w:pPr>
        <w:pStyle w:val="Essaycovertext"/>
        <w:spacing w:line="240" w:lineRule="auto"/>
        <w:rPr>
          <w:rFonts w:cs="Arial"/>
        </w:rPr>
      </w:pPr>
      <w:r>
        <w:rPr>
          <w:rFonts w:cs="Arial"/>
          <w:noProof/>
        </w:rPr>
        <mc:AlternateContent>
          <mc:Choice Requires="wps">
            <w:drawing>
              <wp:anchor distT="0" distB="0" distL="114300" distR="114300" simplePos="0" relativeHeight="251657728" behindDoc="0" locked="0" layoutInCell="1" allowOverlap="1" wp14:anchorId="6BB2BD21" wp14:editId="16E841F0">
                <wp:simplePos x="0" y="0"/>
                <wp:positionH relativeFrom="margin">
                  <wp:align>right</wp:align>
                </wp:positionH>
                <wp:positionV relativeFrom="paragraph">
                  <wp:posOffset>191135</wp:posOffset>
                </wp:positionV>
                <wp:extent cx="5276850" cy="2228850"/>
                <wp:effectExtent l="0" t="0" r="19050" b="19050"/>
                <wp:wrapNone/>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6850" cy="2228850"/>
                        </a:xfrm>
                        <a:prstGeom prst="rect">
                          <a:avLst/>
                        </a:prstGeom>
                        <a:solidFill>
                          <a:srgbClr val="FFFFFF"/>
                        </a:solidFill>
                        <a:ln w="9525">
                          <a:solidFill>
                            <a:srgbClr val="000000"/>
                          </a:solidFill>
                          <a:miter lim="800000"/>
                          <a:headEnd/>
                          <a:tailEnd/>
                        </a:ln>
                      </wps:spPr>
                      <wps:txbx>
                        <w:txbxContent>
                          <w:p w14:paraId="2EBCF1C9" w14:textId="77777777" w:rsidR="007E19DE" w:rsidRDefault="007E19DE" w:rsidP="00CB42B1">
                            <w:pPr>
                              <w:jc w:val="center"/>
                              <w:rPr>
                                <w:rFonts w:cs="Arial"/>
                                <w:b/>
                                <w:sz w:val="32"/>
                              </w:rPr>
                            </w:pPr>
                          </w:p>
                          <w:p w14:paraId="21946D36" w14:textId="3C9C10F2" w:rsidR="007E19DE" w:rsidRDefault="007E19DE" w:rsidP="00CB42B1">
                            <w:pPr>
                              <w:jc w:val="center"/>
                              <w:rPr>
                                <w:rFonts w:cs="Arial"/>
                                <w:b/>
                                <w:sz w:val="32"/>
                              </w:rPr>
                            </w:pPr>
                            <w:r>
                              <w:rPr>
                                <w:rFonts w:cs="Arial"/>
                                <w:b/>
                                <w:sz w:val="32"/>
                              </w:rPr>
                              <w:t>BSc Computer Games (Software Development)</w:t>
                            </w:r>
                          </w:p>
                          <w:p w14:paraId="562E6524" w14:textId="45CCFEEC" w:rsidR="007E19DE" w:rsidRDefault="007E19DE" w:rsidP="00CB42B1">
                            <w:pPr>
                              <w:jc w:val="center"/>
                              <w:rPr>
                                <w:rFonts w:cs="Arial"/>
                                <w:b/>
                                <w:sz w:val="32"/>
                              </w:rPr>
                            </w:pPr>
                            <w:r>
                              <w:rPr>
                                <w:rFonts w:cs="Arial"/>
                                <w:b/>
                                <w:sz w:val="32"/>
                              </w:rPr>
                              <w:t>2017/2018</w:t>
                            </w:r>
                          </w:p>
                          <w:p w14:paraId="4CEAFC94" w14:textId="01C9196F" w:rsidR="007E19DE" w:rsidRDefault="007E19DE" w:rsidP="00CB42B1">
                            <w:pPr>
                              <w:jc w:val="center"/>
                              <w:rPr>
                                <w:rFonts w:cs="Arial"/>
                                <w:b/>
                                <w:sz w:val="32"/>
                              </w:rPr>
                            </w:pPr>
                            <w:r>
                              <w:rPr>
                                <w:rFonts w:cs="Arial"/>
                                <w:b/>
                                <w:sz w:val="32"/>
                              </w:rPr>
                              <w:t>James Andrew Moran</w:t>
                            </w:r>
                          </w:p>
                          <w:p w14:paraId="6DE8A62F" w14:textId="04D9AE70" w:rsidR="007E19DE" w:rsidRPr="00386FCF" w:rsidRDefault="007E19DE" w:rsidP="00CB42B1">
                            <w:pPr>
                              <w:jc w:val="center"/>
                              <w:rPr>
                                <w:b/>
                                <w:i/>
                              </w:rPr>
                            </w:pPr>
                            <w:r>
                              <w:rPr>
                                <w:rFonts w:cs="Arial"/>
                                <w:b/>
                                <w:i/>
                                <w:sz w:val="32"/>
                              </w:rPr>
                              <w:t>“Balanced First-Person Shooter(FPS) Level Generator Engine Plu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B2BD21" id="_x0000_t202" coordsize="21600,21600" o:spt="202" path="m,l,21600r21600,l21600,xe">
                <v:stroke joinstyle="miter"/>
                <v:path gradientshapeok="t" o:connecttype="rect"/>
              </v:shapetype>
              <v:shape id="Text Box 5" o:spid="_x0000_s1026" type="#_x0000_t202" style="position:absolute;margin-left:364.3pt;margin-top:15.05pt;width:415.5pt;height:175.5pt;z-index:251657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">
                <v:textbox>
                  <w:txbxContent>
                    <w:p w14:paraId="2EBCF1C9" w14:textId="77777777" w:rsidR="007E19DE" w:rsidRDefault="007E19DE" w:rsidP="00CB42B1">
                      <w:pPr>
                        <w:jc w:val="center"/>
                        <w:rPr>
                          <w:rFonts w:cs="Arial"/>
                          <w:b/>
                          <w:sz w:val="32"/>
                        </w:rPr>
                      </w:pPr>
                    </w:p>
                    <w:p w14:paraId="21946D36" w14:textId="3C9C10F2" w:rsidR="007E19DE" w:rsidRDefault="007E19DE" w:rsidP="00CB42B1">
                      <w:pPr>
                        <w:jc w:val="center"/>
                        <w:rPr>
                          <w:rFonts w:cs="Arial"/>
                          <w:b/>
                          <w:sz w:val="32"/>
                        </w:rPr>
                      </w:pPr>
                      <w:r>
                        <w:rPr>
                          <w:rFonts w:cs="Arial"/>
                          <w:b/>
                          <w:sz w:val="32"/>
                        </w:rPr>
                        <w:t>BSc Computer Games (Software Development)</w:t>
                      </w:r>
                    </w:p>
                    <w:p w14:paraId="562E6524" w14:textId="45CCFEEC" w:rsidR="007E19DE" w:rsidRDefault="007E19DE" w:rsidP="00CB42B1">
                      <w:pPr>
                        <w:jc w:val="center"/>
                        <w:rPr>
                          <w:rFonts w:cs="Arial"/>
                          <w:b/>
                          <w:sz w:val="32"/>
                        </w:rPr>
                      </w:pPr>
                      <w:r>
                        <w:rPr>
                          <w:rFonts w:cs="Arial"/>
                          <w:b/>
                          <w:sz w:val="32"/>
                        </w:rPr>
                        <w:t>2017/2018</w:t>
                      </w:r>
                    </w:p>
                    <w:p w14:paraId="4CEAFC94" w14:textId="01C9196F" w:rsidR="007E19DE" w:rsidRDefault="007E19DE" w:rsidP="00CB42B1">
                      <w:pPr>
                        <w:jc w:val="center"/>
                        <w:rPr>
                          <w:rFonts w:cs="Arial"/>
                          <w:b/>
                          <w:sz w:val="32"/>
                        </w:rPr>
                      </w:pPr>
                      <w:r>
                        <w:rPr>
                          <w:rFonts w:cs="Arial"/>
                          <w:b/>
                          <w:sz w:val="32"/>
                        </w:rPr>
                        <w:t>James Andrew Moran</w:t>
                      </w:r>
                    </w:p>
                    <w:p w14:paraId="6DE8A62F" w14:textId="04D9AE70" w:rsidR="007E19DE" w:rsidRPr="00386FCF" w:rsidRDefault="007E19DE" w:rsidP="00CB42B1">
                      <w:pPr>
                        <w:jc w:val="center"/>
                        <w:rPr>
                          <w:b/>
                          <w:i/>
                        </w:rPr>
                      </w:pPr>
                      <w:r>
                        <w:rPr>
                          <w:rFonts w:cs="Arial"/>
                          <w:b/>
                          <w:i/>
                          <w:sz w:val="32"/>
                        </w:rPr>
                        <w:t>“Balanced First-Person Shooter(FPS) Level Generator Engine Plugin”</w:t>
                      </w:r>
                    </w:p>
                  </w:txbxContent>
                </v:textbox>
                <w10:wrap anchorx="margin"/>
              </v:shape>
            </w:pict>
          </mc:Fallback>
        </mc:AlternateContent>
      </w:r>
    </w:p>
    <w:p w14:paraId="372A4656" w14:textId="77777777" w:rsidR="00D75FB6" w:rsidRPr="00D46424" w:rsidRDefault="00D75FB6" w:rsidP="00D241A9">
      <w:pPr>
        <w:pStyle w:val="Essaycovertext"/>
        <w:spacing w:line="240" w:lineRule="auto"/>
        <w:rPr>
          <w:rFonts w:cs="Arial"/>
        </w:rPr>
      </w:pPr>
    </w:p>
    <w:p w14:paraId="6BD92A7B" w14:textId="77777777" w:rsidR="0063571B" w:rsidRPr="00D46424" w:rsidRDefault="0063571B" w:rsidP="009422F9">
      <w:pPr>
        <w:pStyle w:val="Essaytitle"/>
        <w:pageBreakBefore w:val="0"/>
        <w:spacing w:after="0" w:line="240" w:lineRule="auto"/>
        <w:jc w:val="center"/>
        <w:rPr>
          <w:rFonts w:cs="Arial"/>
          <w:sz w:val="32"/>
        </w:rPr>
      </w:pPr>
    </w:p>
    <w:p w14:paraId="053F9757" w14:textId="77777777" w:rsidR="00D75FB6" w:rsidRPr="00D46424" w:rsidRDefault="00D75FB6" w:rsidP="009422F9">
      <w:pPr>
        <w:pStyle w:val="Essaycovertext"/>
        <w:spacing w:line="240" w:lineRule="auto"/>
        <w:jc w:val="center"/>
        <w:rPr>
          <w:rFonts w:cs="Arial"/>
        </w:rPr>
      </w:pPr>
    </w:p>
    <w:p w14:paraId="739D9262" w14:textId="77777777" w:rsidR="00D75FB6" w:rsidRPr="00D46424" w:rsidRDefault="00D75FB6" w:rsidP="009422F9">
      <w:pPr>
        <w:pStyle w:val="Essaycovertext"/>
        <w:spacing w:line="240" w:lineRule="auto"/>
        <w:jc w:val="center"/>
        <w:rPr>
          <w:rFonts w:cs="Arial"/>
        </w:rPr>
      </w:pPr>
    </w:p>
    <w:p w14:paraId="7F05B920" w14:textId="77777777" w:rsidR="00D75FB6" w:rsidRPr="00D46424" w:rsidRDefault="00D75FB6" w:rsidP="009422F9">
      <w:pPr>
        <w:pStyle w:val="Essaycovertext"/>
        <w:spacing w:line="240" w:lineRule="auto"/>
        <w:jc w:val="center"/>
        <w:rPr>
          <w:rFonts w:cs="Arial"/>
        </w:rPr>
      </w:pPr>
    </w:p>
    <w:p w14:paraId="199C06D3" w14:textId="77777777" w:rsidR="00D75FB6" w:rsidRPr="00D46424" w:rsidRDefault="00D75FB6" w:rsidP="009422F9">
      <w:pPr>
        <w:pStyle w:val="Essaycovertext"/>
        <w:spacing w:line="240" w:lineRule="auto"/>
        <w:jc w:val="center"/>
        <w:rPr>
          <w:rFonts w:cs="Arial"/>
        </w:rPr>
      </w:pPr>
    </w:p>
    <w:p w14:paraId="11BE8C6B" w14:textId="77777777" w:rsidR="00D75FB6" w:rsidRPr="00D46424" w:rsidRDefault="00D75FB6" w:rsidP="009422F9">
      <w:pPr>
        <w:pStyle w:val="Essaycovertext"/>
        <w:spacing w:line="240" w:lineRule="auto"/>
        <w:jc w:val="center"/>
        <w:rPr>
          <w:rFonts w:cs="Arial"/>
        </w:rPr>
      </w:pPr>
    </w:p>
    <w:p w14:paraId="561DAE73" w14:textId="77777777" w:rsidR="00D75FB6" w:rsidRPr="00D46424" w:rsidRDefault="00D75FB6" w:rsidP="009422F9">
      <w:pPr>
        <w:pStyle w:val="Essaycovertext"/>
        <w:spacing w:line="240" w:lineRule="auto"/>
        <w:jc w:val="center"/>
        <w:rPr>
          <w:rFonts w:cs="Arial"/>
        </w:rPr>
      </w:pPr>
    </w:p>
    <w:p w14:paraId="4BBA59DA" w14:textId="77777777" w:rsidR="00D75FB6" w:rsidRPr="00D46424" w:rsidRDefault="00D75FB6" w:rsidP="00D241A9">
      <w:pPr>
        <w:pStyle w:val="Essaycovertext"/>
        <w:spacing w:line="240" w:lineRule="auto"/>
        <w:rPr>
          <w:rFonts w:cs="Arial"/>
        </w:rPr>
      </w:pPr>
    </w:p>
    <w:p w14:paraId="4715E580" w14:textId="77777777" w:rsidR="00D75FB6" w:rsidRPr="00D46424" w:rsidRDefault="00D75FB6" w:rsidP="00D241A9">
      <w:pPr>
        <w:pStyle w:val="Essaycovertext"/>
        <w:spacing w:line="240" w:lineRule="auto"/>
        <w:rPr>
          <w:rFonts w:cs="Arial"/>
        </w:rPr>
      </w:pPr>
    </w:p>
    <w:p w14:paraId="2E122928" w14:textId="77777777" w:rsidR="00D75FB6" w:rsidRPr="00D46424" w:rsidRDefault="00D75FB6" w:rsidP="00D241A9">
      <w:pPr>
        <w:pStyle w:val="Essaycovertext"/>
        <w:spacing w:line="240" w:lineRule="auto"/>
        <w:rPr>
          <w:rFonts w:cs="Arial"/>
        </w:rPr>
      </w:pPr>
    </w:p>
    <w:p w14:paraId="09C1AC37" w14:textId="77777777" w:rsidR="00D75FB6" w:rsidRPr="00D46424" w:rsidRDefault="00D75FB6" w:rsidP="00D241A9">
      <w:pPr>
        <w:pStyle w:val="Essaycovertext"/>
        <w:spacing w:line="240" w:lineRule="auto"/>
        <w:rPr>
          <w:rFonts w:cs="Arial"/>
        </w:rPr>
      </w:pPr>
    </w:p>
    <w:p w14:paraId="65F874CC" w14:textId="77777777" w:rsidR="00D75FB6" w:rsidRPr="00D46424" w:rsidRDefault="00D75FB6" w:rsidP="00D241A9">
      <w:pPr>
        <w:pStyle w:val="Essaycovertext"/>
        <w:spacing w:line="240" w:lineRule="auto"/>
        <w:rPr>
          <w:rFonts w:cs="Arial"/>
        </w:rPr>
      </w:pPr>
    </w:p>
    <w:p w14:paraId="07A5A681" w14:textId="77777777" w:rsidR="009422F9" w:rsidRPr="00D46424" w:rsidRDefault="009422F9" w:rsidP="00D241A9">
      <w:pPr>
        <w:pStyle w:val="Essaycovertext"/>
        <w:spacing w:line="240" w:lineRule="auto"/>
        <w:rPr>
          <w:rFonts w:cs="Arial"/>
        </w:rPr>
      </w:pPr>
    </w:p>
    <w:p w14:paraId="78F16805" w14:textId="77777777" w:rsidR="009422F9" w:rsidRPr="00D46424" w:rsidRDefault="009422F9" w:rsidP="00D241A9">
      <w:pPr>
        <w:pStyle w:val="Essaycovertext"/>
        <w:spacing w:line="240" w:lineRule="auto"/>
        <w:rPr>
          <w:rFonts w:cs="Arial"/>
        </w:rPr>
      </w:pPr>
    </w:p>
    <w:p w14:paraId="60307AC1" w14:textId="77777777" w:rsidR="009422F9" w:rsidRPr="00D46424" w:rsidRDefault="009422F9" w:rsidP="00D241A9">
      <w:pPr>
        <w:pStyle w:val="Essaycovertext"/>
        <w:spacing w:line="240" w:lineRule="auto"/>
        <w:rPr>
          <w:rFonts w:cs="Arial"/>
        </w:rPr>
      </w:pPr>
    </w:p>
    <w:p w14:paraId="3EE23087" w14:textId="77777777" w:rsidR="009422F9" w:rsidRPr="00D46424" w:rsidRDefault="009422F9" w:rsidP="00D241A9">
      <w:pPr>
        <w:pStyle w:val="Essaycovertext"/>
        <w:spacing w:line="240" w:lineRule="auto"/>
        <w:rPr>
          <w:rFonts w:cs="Arial"/>
        </w:rPr>
      </w:pPr>
    </w:p>
    <w:p w14:paraId="066C92E6" w14:textId="77777777" w:rsidR="009422F9" w:rsidRPr="00D46424" w:rsidRDefault="009422F9" w:rsidP="00D241A9">
      <w:pPr>
        <w:pStyle w:val="Essaycovertext"/>
        <w:spacing w:line="240" w:lineRule="auto"/>
        <w:rPr>
          <w:rFonts w:cs="Arial"/>
        </w:rPr>
      </w:pPr>
    </w:p>
    <w:p w14:paraId="0E4C2B98" w14:textId="77777777" w:rsidR="009422F9" w:rsidRPr="00D46424" w:rsidRDefault="009422F9" w:rsidP="00D241A9">
      <w:pPr>
        <w:pStyle w:val="Essaycovertext"/>
        <w:spacing w:line="240" w:lineRule="auto"/>
        <w:rPr>
          <w:rFonts w:cs="Arial"/>
        </w:rPr>
      </w:pPr>
    </w:p>
    <w:p w14:paraId="1B3115E0" w14:textId="77777777" w:rsidR="00D75FB6" w:rsidRPr="00D46424" w:rsidRDefault="00D75FB6" w:rsidP="00D241A9">
      <w:pPr>
        <w:pStyle w:val="Essaycovertext"/>
        <w:spacing w:line="240" w:lineRule="auto"/>
        <w:rPr>
          <w:rFonts w:cs="Arial"/>
        </w:rPr>
      </w:pPr>
    </w:p>
    <w:p w14:paraId="4520F9EE" w14:textId="09348893" w:rsidR="00D75FB6" w:rsidRDefault="00CB42B1" w:rsidP="000D0310">
      <w:pPr>
        <w:pStyle w:val="Essaycovertext"/>
        <w:spacing w:line="240" w:lineRule="auto"/>
        <w:rPr>
          <w:rFonts w:cs="Arial"/>
          <w:sz w:val="32"/>
          <w:szCs w:val="32"/>
        </w:rPr>
      </w:pPr>
      <w:r w:rsidRPr="00CB42B1">
        <w:rPr>
          <w:rFonts w:cs="Arial"/>
          <w:sz w:val="32"/>
          <w:szCs w:val="32"/>
        </w:rPr>
        <w:t>Supervisor</w:t>
      </w:r>
      <w:r w:rsidR="00B42476">
        <w:rPr>
          <w:rFonts w:cs="Arial"/>
          <w:sz w:val="32"/>
          <w:szCs w:val="32"/>
        </w:rPr>
        <w:tab/>
      </w:r>
      <w:r w:rsidR="00B42476">
        <w:rPr>
          <w:rFonts w:cs="Arial"/>
          <w:sz w:val="32"/>
          <w:szCs w:val="32"/>
        </w:rPr>
        <w:tab/>
      </w:r>
      <w:r w:rsidR="00D75FB6" w:rsidRPr="00CB42B1">
        <w:rPr>
          <w:rFonts w:cs="Arial"/>
          <w:sz w:val="32"/>
          <w:szCs w:val="32"/>
        </w:rPr>
        <w:t xml:space="preserve">: </w:t>
      </w:r>
      <w:r>
        <w:rPr>
          <w:rFonts w:cs="Arial"/>
          <w:sz w:val="32"/>
          <w:szCs w:val="32"/>
        </w:rPr>
        <w:tab/>
      </w:r>
      <w:r w:rsidR="0000029D">
        <w:rPr>
          <w:rFonts w:cs="Arial"/>
          <w:sz w:val="32"/>
          <w:szCs w:val="32"/>
        </w:rPr>
        <w:t>Mark Bennett</w:t>
      </w:r>
    </w:p>
    <w:p w14:paraId="1D210B36" w14:textId="5ACF52BE" w:rsidR="00CB42B1" w:rsidRDefault="00CB42B1" w:rsidP="000D0310">
      <w:pPr>
        <w:pStyle w:val="Essaycovertext"/>
        <w:spacing w:line="240" w:lineRule="auto"/>
        <w:rPr>
          <w:rFonts w:cs="Arial"/>
          <w:sz w:val="32"/>
          <w:szCs w:val="32"/>
        </w:rPr>
      </w:pPr>
      <w:r>
        <w:rPr>
          <w:rFonts w:cs="Arial"/>
          <w:sz w:val="32"/>
          <w:szCs w:val="32"/>
        </w:rPr>
        <w:t xml:space="preserve">Date of </w:t>
      </w:r>
      <w:r w:rsidR="00B42476">
        <w:rPr>
          <w:rFonts w:cs="Arial"/>
          <w:sz w:val="32"/>
          <w:szCs w:val="32"/>
        </w:rPr>
        <w:t>submission</w:t>
      </w:r>
      <w:r w:rsidR="00B42476">
        <w:rPr>
          <w:rFonts w:cs="Arial"/>
          <w:sz w:val="32"/>
          <w:szCs w:val="32"/>
        </w:rPr>
        <w:tab/>
      </w:r>
      <w:r>
        <w:rPr>
          <w:rFonts w:cs="Arial"/>
          <w:sz w:val="32"/>
          <w:szCs w:val="32"/>
        </w:rPr>
        <w:t>:</w:t>
      </w:r>
      <w:r>
        <w:rPr>
          <w:rFonts w:cs="Arial"/>
          <w:sz w:val="32"/>
          <w:szCs w:val="32"/>
        </w:rPr>
        <w:tab/>
      </w:r>
      <w:r w:rsidR="0000029D">
        <w:rPr>
          <w:rFonts w:cs="Arial"/>
          <w:sz w:val="32"/>
          <w:szCs w:val="32"/>
        </w:rPr>
        <w:t>May</w:t>
      </w:r>
      <w:r>
        <w:rPr>
          <w:rFonts w:cs="Arial"/>
          <w:sz w:val="32"/>
          <w:szCs w:val="32"/>
        </w:rPr>
        <w:t xml:space="preserve"> </w:t>
      </w:r>
      <w:r w:rsidR="0000029D">
        <w:rPr>
          <w:rFonts w:cs="Arial"/>
          <w:sz w:val="32"/>
          <w:szCs w:val="32"/>
        </w:rPr>
        <w:t>2018</w:t>
      </w:r>
    </w:p>
    <w:p w14:paraId="17B7D1BD" w14:textId="77777777" w:rsidR="00670127" w:rsidRDefault="00670127" w:rsidP="000D0310">
      <w:pPr>
        <w:pStyle w:val="Essaycovertext"/>
        <w:spacing w:line="240" w:lineRule="auto"/>
        <w:rPr>
          <w:rFonts w:cs="Arial"/>
          <w:sz w:val="32"/>
          <w:szCs w:val="32"/>
        </w:rPr>
        <w:sectPr w:rsidR="00670127" w:rsidSect="00670127">
          <w:footerReference w:type="even" r:id="rId8"/>
          <w:footerReference w:type="default" r:id="rId9"/>
          <w:footerReference w:type="first" r:id="rId10"/>
          <w:pgSz w:w="11906" w:h="16838"/>
          <w:pgMar w:top="1440" w:right="1800" w:bottom="1440" w:left="1800" w:header="708" w:footer="708" w:gutter="0"/>
          <w:pgNumType w:fmt="upperRoman" w:start="1"/>
          <w:cols w:space="708"/>
          <w:titlePg/>
          <w:docGrid w:linePitch="360"/>
        </w:sectPr>
      </w:pPr>
    </w:p>
    <w:p w14:paraId="51A95233" w14:textId="67C355C7" w:rsidR="00080B97" w:rsidRPr="00080B97" w:rsidRDefault="00080B97" w:rsidP="00080B97"/>
    <w:p w14:paraId="4BBE98AC" w14:textId="0909D514" w:rsidR="00080B97" w:rsidRDefault="00080B97" w:rsidP="00080B97"/>
    <w:p w14:paraId="7CD5FEB9" w14:textId="389A0A20" w:rsidR="00080B97" w:rsidRDefault="00080B97" w:rsidP="00080B97"/>
    <w:p w14:paraId="08833E7A" w14:textId="77777777" w:rsidR="00080B97" w:rsidRDefault="00080B97" w:rsidP="00080B97"/>
    <w:p w14:paraId="22C5DAEF" w14:textId="24E56116" w:rsidR="009B7CE1" w:rsidRPr="001C1EE5" w:rsidRDefault="009B7CE1" w:rsidP="00080B97">
      <w:pPr>
        <w:pStyle w:val="Pre-ContentHeading"/>
      </w:pPr>
      <w:bookmarkStart w:id="0" w:name="_Toc512943742"/>
      <w:r w:rsidRPr="001C1EE5">
        <w:t>Abstract</w:t>
      </w:r>
      <w:bookmarkEnd w:id="0"/>
    </w:p>
    <w:p w14:paraId="3D62F32E" w14:textId="7A67CF7E" w:rsidR="009B7CE1" w:rsidRDefault="00746F83" w:rsidP="009B7CE1">
      <w:pPr>
        <w:pStyle w:val="Essayparagraphtext"/>
        <w:spacing w:after="200"/>
        <w:rPr>
          <w:rFonts w:cs="Arial"/>
        </w:rPr>
      </w:pPr>
      <w:r w:rsidRPr="00746F83">
        <w:rPr>
          <w:rFonts w:cs="Arial"/>
        </w:rPr>
        <w:t xml:space="preserve">This </w:t>
      </w:r>
      <w:r>
        <w:rPr>
          <w:rFonts w:cs="Arial"/>
        </w:rPr>
        <w:t>report</w:t>
      </w:r>
      <w:r w:rsidRPr="00746F83">
        <w:rPr>
          <w:rFonts w:cs="Arial"/>
        </w:rPr>
        <w:t xml:space="preserve"> details</w:t>
      </w:r>
      <w:r>
        <w:rPr>
          <w:rFonts w:cs="Arial"/>
        </w:rPr>
        <w:t xml:space="preserve"> the process of development, for an engine-plugin (for Unreal Engine 4 (UE4)), that generates a level for a First-Person Shooter, by considering the </w:t>
      </w:r>
      <w:r w:rsidR="0081702E">
        <w:rPr>
          <w:rFonts w:cs="Arial"/>
        </w:rPr>
        <w:t>coefficient</w:t>
      </w:r>
      <w:r>
        <w:rPr>
          <w:rFonts w:cs="Arial"/>
        </w:rPr>
        <w:t xml:space="preserve">s of Defensiveness, Flanking and Dispersion, for the placement of Zones (sub-divisions of a level), in a manner that would not favour one side or the other. </w:t>
      </w:r>
      <w:r w:rsidRPr="00746F83">
        <w:rPr>
          <w:rFonts w:cs="Arial"/>
        </w:rPr>
        <w:t xml:space="preserve"> </w:t>
      </w:r>
    </w:p>
    <w:p w14:paraId="208B9A50" w14:textId="61452F5B" w:rsidR="00746F83" w:rsidRDefault="00746F83" w:rsidP="009B7CE1">
      <w:pPr>
        <w:pStyle w:val="Essayparagraphtext"/>
        <w:spacing w:after="200"/>
        <w:rPr>
          <w:rFonts w:cs="Arial"/>
        </w:rPr>
      </w:pPr>
      <w:r>
        <w:rPr>
          <w:rFonts w:cs="Arial"/>
        </w:rPr>
        <w:t xml:space="preserve">This tool was able to be developed for UE4, with access via a custom menu option, allowing the User to define the starting point and dimensions, of the level to generate. Only the Defensiveness and Dispersion </w:t>
      </w:r>
      <w:r w:rsidR="0081702E">
        <w:rPr>
          <w:rFonts w:cs="Arial"/>
        </w:rPr>
        <w:t>coefficient</w:t>
      </w:r>
      <w:r>
        <w:rPr>
          <w:rFonts w:cs="Arial"/>
        </w:rPr>
        <w:t xml:space="preserve">s </w:t>
      </w:r>
      <w:r w:rsidR="00922FAE">
        <w:rPr>
          <w:rFonts w:cs="Arial"/>
        </w:rPr>
        <w:t>are</w:t>
      </w:r>
      <w:r>
        <w:rPr>
          <w:rFonts w:cs="Arial"/>
        </w:rPr>
        <w:t xml:space="preserve"> considered</w:t>
      </w:r>
      <w:r w:rsidR="00922FAE">
        <w:rPr>
          <w:rFonts w:cs="Arial"/>
        </w:rPr>
        <w:t xml:space="preserve"> by the Level Generator</w:t>
      </w:r>
      <w:r>
        <w:rPr>
          <w:rFonts w:cs="Arial"/>
        </w:rPr>
        <w:t xml:space="preserve">, when </w:t>
      </w:r>
      <w:r w:rsidR="00922FAE">
        <w:rPr>
          <w:rFonts w:cs="Arial"/>
        </w:rPr>
        <w:t>it is assembling the level. Although levels generated by the tool, are mostly traversable, balance for one side or the other, is not clear in the levels generated.</w:t>
      </w:r>
    </w:p>
    <w:p w14:paraId="1817F72B" w14:textId="77777777" w:rsidR="00163D7D" w:rsidRDefault="00163D7D" w:rsidP="009B7CE1">
      <w:pPr>
        <w:pStyle w:val="Essayparagraphtext"/>
        <w:spacing w:after="200"/>
        <w:rPr>
          <w:rFonts w:cs="Arial"/>
        </w:rPr>
      </w:pPr>
    </w:p>
    <w:p w14:paraId="6A71DCB9" w14:textId="77777777" w:rsidR="00163D7D" w:rsidRPr="00163D7D" w:rsidRDefault="00163D7D" w:rsidP="00163D7D"/>
    <w:p w14:paraId="2D2D9693" w14:textId="77777777" w:rsidR="00163D7D" w:rsidRPr="00163D7D" w:rsidRDefault="00163D7D" w:rsidP="00163D7D"/>
    <w:p w14:paraId="48F6586C" w14:textId="353552A3" w:rsidR="00163D7D" w:rsidRDefault="00163D7D" w:rsidP="00163D7D"/>
    <w:p w14:paraId="59B0061D" w14:textId="50E76AA3" w:rsidR="00B67DE9" w:rsidRDefault="00B67DE9" w:rsidP="00163D7D"/>
    <w:p w14:paraId="58F2E2D4" w14:textId="4E535BEF" w:rsidR="00B67DE9" w:rsidRDefault="00B67DE9" w:rsidP="00163D7D"/>
    <w:p w14:paraId="6EFAB0AB" w14:textId="557DD354" w:rsidR="00B67DE9" w:rsidRDefault="00B67DE9" w:rsidP="00163D7D"/>
    <w:p w14:paraId="572127FD" w14:textId="44405564" w:rsidR="00B67DE9" w:rsidRDefault="00B67DE9" w:rsidP="00163D7D"/>
    <w:p w14:paraId="7318C0E8" w14:textId="4C67FE1A" w:rsidR="00B67DE9" w:rsidRDefault="00B67DE9" w:rsidP="00163D7D"/>
    <w:p w14:paraId="4C8C1C10" w14:textId="6AD49BAA" w:rsidR="00B67DE9" w:rsidRDefault="00B67DE9" w:rsidP="00163D7D"/>
    <w:p w14:paraId="7964BE78" w14:textId="3D74C5C8" w:rsidR="00B67DE9" w:rsidRDefault="00B67DE9" w:rsidP="00163D7D"/>
    <w:p w14:paraId="43D44C1E" w14:textId="77777777" w:rsidR="00B67DE9" w:rsidRPr="00163D7D" w:rsidRDefault="00B67DE9" w:rsidP="00163D7D"/>
    <w:p w14:paraId="39A1B0DA" w14:textId="19301E4A" w:rsidR="000911F1" w:rsidRDefault="000911F1" w:rsidP="00080B97">
      <w:pPr>
        <w:pStyle w:val="Pre-ContentHeading"/>
      </w:pPr>
      <w:bookmarkStart w:id="1" w:name="_Toc512943743"/>
      <w:commentRangeStart w:id="2"/>
      <w:r w:rsidRPr="001C1EE5">
        <w:lastRenderedPageBreak/>
        <w:t>Contents</w:t>
      </w:r>
      <w:bookmarkEnd w:id="1"/>
      <w:commentRangeEnd w:id="2"/>
      <w:r w:rsidR="009F2106">
        <w:rPr>
          <w:rStyle w:val="CommentReference"/>
          <w:rFonts w:eastAsia="Times New Roman" w:cs="Times New Roman"/>
          <w:b w:val="0"/>
        </w:rPr>
        <w:commentReference w:id="2"/>
      </w:r>
    </w:p>
    <w:p w14:paraId="2CBC00CD" w14:textId="5F70DAAB" w:rsidR="005A646F" w:rsidRDefault="00080B97">
      <w:pPr>
        <w:pStyle w:val="TOC1"/>
        <w:tabs>
          <w:tab w:val="right" w:leader="dot" w:pos="8664"/>
        </w:tabs>
        <w:rPr>
          <w:rFonts w:asciiTheme="minorHAnsi" w:eastAsiaTheme="minorEastAsia" w:hAnsiTheme="minorHAnsi" w:cstheme="minorBidi"/>
          <w:noProof/>
          <w:sz w:val="22"/>
          <w:szCs w:val="22"/>
        </w:rPr>
      </w:pPr>
      <w:r>
        <w:fldChar w:fldCharType="begin"/>
      </w:r>
      <w:r>
        <w:instrText xml:space="preserve"> TOC \o "1-5" \h \z \u </w:instrText>
      </w:r>
      <w:r>
        <w:fldChar w:fldCharType="separate"/>
      </w:r>
      <w:hyperlink w:anchor="_Toc512943742" w:history="1">
        <w:r w:rsidR="005A646F" w:rsidRPr="00CA2272">
          <w:rPr>
            <w:rStyle w:val="Hyperlink"/>
            <w:noProof/>
          </w:rPr>
          <w:t>Abstract</w:t>
        </w:r>
        <w:r w:rsidR="005A646F">
          <w:rPr>
            <w:noProof/>
            <w:webHidden/>
          </w:rPr>
          <w:tab/>
        </w:r>
        <w:r w:rsidR="005A646F">
          <w:rPr>
            <w:noProof/>
            <w:webHidden/>
          </w:rPr>
          <w:fldChar w:fldCharType="begin"/>
        </w:r>
        <w:r w:rsidR="005A646F">
          <w:rPr>
            <w:noProof/>
            <w:webHidden/>
          </w:rPr>
          <w:instrText xml:space="preserve"> PAGEREF _Toc512943742 \h </w:instrText>
        </w:r>
        <w:r w:rsidR="005A646F">
          <w:rPr>
            <w:noProof/>
            <w:webHidden/>
          </w:rPr>
        </w:r>
        <w:r w:rsidR="005A646F">
          <w:rPr>
            <w:noProof/>
            <w:webHidden/>
          </w:rPr>
          <w:fldChar w:fldCharType="separate"/>
        </w:r>
        <w:r w:rsidR="005A646F">
          <w:rPr>
            <w:noProof/>
            <w:webHidden/>
          </w:rPr>
          <w:t>ii</w:t>
        </w:r>
        <w:r w:rsidR="005A646F">
          <w:rPr>
            <w:noProof/>
            <w:webHidden/>
          </w:rPr>
          <w:fldChar w:fldCharType="end"/>
        </w:r>
      </w:hyperlink>
    </w:p>
    <w:p w14:paraId="4377887F" w14:textId="1449CE6C" w:rsidR="005A646F" w:rsidRDefault="007E19DE">
      <w:pPr>
        <w:pStyle w:val="TOC1"/>
        <w:tabs>
          <w:tab w:val="right" w:leader="dot" w:pos="8664"/>
        </w:tabs>
        <w:rPr>
          <w:rFonts w:asciiTheme="minorHAnsi" w:eastAsiaTheme="minorEastAsia" w:hAnsiTheme="minorHAnsi" w:cstheme="minorBidi"/>
          <w:noProof/>
          <w:sz w:val="22"/>
          <w:szCs w:val="22"/>
        </w:rPr>
      </w:pPr>
      <w:hyperlink w:anchor="_Toc512943743" w:history="1">
        <w:r w:rsidR="005A646F" w:rsidRPr="00CA2272">
          <w:rPr>
            <w:rStyle w:val="Hyperlink"/>
            <w:noProof/>
          </w:rPr>
          <w:t>Contents</w:t>
        </w:r>
        <w:r w:rsidR="005A646F">
          <w:rPr>
            <w:noProof/>
            <w:webHidden/>
          </w:rPr>
          <w:tab/>
        </w:r>
        <w:r w:rsidR="005A646F">
          <w:rPr>
            <w:noProof/>
            <w:webHidden/>
          </w:rPr>
          <w:fldChar w:fldCharType="begin"/>
        </w:r>
        <w:r w:rsidR="005A646F">
          <w:rPr>
            <w:noProof/>
            <w:webHidden/>
          </w:rPr>
          <w:instrText xml:space="preserve"> PAGEREF _Toc512943743 \h </w:instrText>
        </w:r>
        <w:r w:rsidR="005A646F">
          <w:rPr>
            <w:noProof/>
            <w:webHidden/>
          </w:rPr>
        </w:r>
        <w:r w:rsidR="005A646F">
          <w:rPr>
            <w:noProof/>
            <w:webHidden/>
          </w:rPr>
          <w:fldChar w:fldCharType="separate"/>
        </w:r>
        <w:r w:rsidR="005A646F">
          <w:rPr>
            <w:noProof/>
            <w:webHidden/>
          </w:rPr>
          <w:t>iii</w:t>
        </w:r>
        <w:r w:rsidR="005A646F">
          <w:rPr>
            <w:noProof/>
            <w:webHidden/>
          </w:rPr>
          <w:fldChar w:fldCharType="end"/>
        </w:r>
      </w:hyperlink>
    </w:p>
    <w:p w14:paraId="5BBC49AD" w14:textId="351AED07" w:rsidR="005A646F" w:rsidRDefault="007E19DE">
      <w:pPr>
        <w:pStyle w:val="TOC1"/>
        <w:tabs>
          <w:tab w:val="right" w:leader="dot" w:pos="8664"/>
        </w:tabs>
        <w:rPr>
          <w:rFonts w:asciiTheme="minorHAnsi" w:eastAsiaTheme="minorEastAsia" w:hAnsiTheme="minorHAnsi" w:cstheme="minorBidi"/>
          <w:noProof/>
          <w:sz w:val="22"/>
          <w:szCs w:val="22"/>
        </w:rPr>
      </w:pPr>
      <w:hyperlink w:anchor="_Toc512943744" w:history="1">
        <w:r w:rsidR="005A646F" w:rsidRPr="00CA2272">
          <w:rPr>
            <w:rStyle w:val="Hyperlink"/>
            <w:noProof/>
          </w:rPr>
          <w:t>List of Tables</w:t>
        </w:r>
        <w:r w:rsidR="005A646F">
          <w:rPr>
            <w:noProof/>
            <w:webHidden/>
          </w:rPr>
          <w:tab/>
        </w:r>
        <w:r w:rsidR="005A646F">
          <w:rPr>
            <w:noProof/>
            <w:webHidden/>
          </w:rPr>
          <w:fldChar w:fldCharType="begin"/>
        </w:r>
        <w:r w:rsidR="005A646F">
          <w:rPr>
            <w:noProof/>
            <w:webHidden/>
          </w:rPr>
          <w:instrText xml:space="preserve"> PAGEREF _Toc512943744 \h </w:instrText>
        </w:r>
        <w:r w:rsidR="005A646F">
          <w:rPr>
            <w:noProof/>
            <w:webHidden/>
          </w:rPr>
        </w:r>
        <w:r w:rsidR="005A646F">
          <w:rPr>
            <w:noProof/>
            <w:webHidden/>
          </w:rPr>
          <w:fldChar w:fldCharType="separate"/>
        </w:r>
        <w:r w:rsidR="005A646F">
          <w:rPr>
            <w:noProof/>
            <w:webHidden/>
          </w:rPr>
          <w:t>vii</w:t>
        </w:r>
        <w:r w:rsidR="005A646F">
          <w:rPr>
            <w:noProof/>
            <w:webHidden/>
          </w:rPr>
          <w:fldChar w:fldCharType="end"/>
        </w:r>
      </w:hyperlink>
    </w:p>
    <w:p w14:paraId="61634E02" w14:textId="2C4EE2CA" w:rsidR="005A646F" w:rsidRDefault="007E19DE">
      <w:pPr>
        <w:pStyle w:val="TOC1"/>
        <w:tabs>
          <w:tab w:val="right" w:leader="dot" w:pos="8664"/>
        </w:tabs>
        <w:rPr>
          <w:rFonts w:asciiTheme="minorHAnsi" w:eastAsiaTheme="minorEastAsia" w:hAnsiTheme="minorHAnsi" w:cstheme="minorBidi"/>
          <w:noProof/>
          <w:sz w:val="22"/>
          <w:szCs w:val="22"/>
        </w:rPr>
      </w:pPr>
      <w:hyperlink w:anchor="_Toc512943745" w:history="1">
        <w:r w:rsidR="005A646F" w:rsidRPr="00CA2272">
          <w:rPr>
            <w:rStyle w:val="Hyperlink"/>
            <w:noProof/>
          </w:rPr>
          <w:t>List of Figures</w:t>
        </w:r>
        <w:r w:rsidR="005A646F">
          <w:rPr>
            <w:noProof/>
            <w:webHidden/>
          </w:rPr>
          <w:tab/>
        </w:r>
        <w:r w:rsidR="005A646F">
          <w:rPr>
            <w:noProof/>
            <w:webHidden/>
          </w:rPr>
          <w:fldChar w:fldCharType="begin"/>
        </w:r>
        <w:r w:rsidR="005A646F">
          <w:rPr>
            <w:noProof/>
            <w:webHidden/>
          </w:rPr>
          <w:instrText xml:space="preserve"> PAGEREF _Toc512943745 \h </w:instrText>
        </w:r>
        <w:r w:rsidR="005A646F">
          <w:rPr>
            <w:noProof/>
            <w:webHidden/>
          </w:rPr>
        </w:r>
        <w:r w:rsidR="005A646F">
          <w:rPr>
            <w:noProof/>
            <w:webHidden/>
          </w:rPr>
          <w:fldChar w:fldCharType="separate"/>
        </w:r>
        <w:r w:rsidR="005A646F">
          <w:rPr>
            <w:noProof/>
            <w:webHidden/>
          </w:rPr>
          <w:t>vii</w:t>
        </w:r>
        <w:r w:rsidR="005A646F">
          <w:rPr>
            <w:noProof/>
            <w:webHidden/>
          </w:rPr>
          <w:fldChar w:fldCharType="end"/>
        </w:r>
      </w:hyperlink>
    </w:p>
    <w:p w14:paraId="39B48C9A" w14:textId="6B3FD667" w:rsidR="005A646F" w:rsidRDefault="007E19DE">
      <w:pPr>
        <w:pStyle w:val="TOC1"/>
        <w:tabs>
          <w:tab w:val="right" w:leader="dot" w:pos="8664"/>
        </w:tabs>
        <w:rPr>
          <w:rFonts w:asciiTheme="minorHAnsi" w:eastAsiaTheme="minorEastAsia" w:hAnsiTheme="minorHAnsi" w:cstheme="minorBidi"/>
          <w:noProof/>
          <w:sz w:val="22"/>
          <w:szCs w:val="22"/>
        </w:rPr>
      </w:pPr>
      <w:hyperlink w:anchor="_Toc512943746" w:history="1">
        <w:r w:rsidR="005A646F" w:rsidRPr="00CA2272">
          <w:rPr>
            <w:rStyle w:val="Hyperlink"/>
            <w:noProof/>
          </w:rPr>
          <w:t>Overview</w:t>
        </w:r>
        <w:r w:rsidR="005A646F">
          <w:rPr>
            <w:noProof/>
            <w:webHidden/>
          </w:rPr>
          <w:tab/>
        </w:r>
        <w:r w:rsidR="005A646F">
          <w:rPr>
            <w:noProof/>
            <w:webHidden/>
          </w:rPr>
          <w:fldChar w:fldCharType="begin"/>
        </w:r>
        <w:r w:rsidR="005A646F">
          <w:rPr>
            <w:noProof/>
            <w:webHidden/>
          </w:rPr>
          <w:instrText xml:space="preserve"> PAGEREF _Toc512943746 \h </w:instrText>
        </w:r>
        <w:r w:rsidR="005A646F">
          <w:rPr>
            <w:noProof/>
            <w:webHidden/>
          </w:rPr>
        </w:r>
        <w:r w:rsidR="005A646F">
          <w:rPr>
            <w:noProof/>
            <w:webHidden/>
          </w:rPr>
          <w:fldChar w:fldCharType="separate"/>
        </w:r>
        <w:r w:rsidR="005A646F">
          <w:rPr>
            <w:noProof/>
            <w:webHidden/>
          </w:rPr>
          <w:t>0</w:t>
        </w:r>
        <w:r w:rsidR="005A646F">
          <w:rPr>
            <w:noProof/>
            <w:webHidden/>
          </w:rPr>
          <w:fldChar w:fldCharType="end"/>
        </w:r>
      </w:hyperlink>
    </w:p>
    <w:p w14:paraId="5E82BCAC" w14:textId="0FC4139C" w:rsidR="005A646F" w:rsidRDefault="007E19DE">
      <w:pPr>
        <w:pStyle w:val="TOC1"/>
        <w:tabs>
          <w:tab w:val="right" w:leader="dot" w:pos="8664"/>
        </w:tabs>
        <w:rPr>
          <w:rFonts w:asciiTheme="minorHAnsi" w:eastAsiaTheme="minorEastAsia" w:hAnsiTheme="minorHAnsi" w:cstheme="minorBidi"/>
          <w:noProof/>
          <w:sz w:val="22"/>
          <w:szCs w:val="22"/>
        </w:rPr>
      </w:pPr>
      <w:hyperlink w:anchor="_Toc512943747" w:history="1">
        <w:r w:rsidR="005A646F" w:rsidRPr="00CA2272">
          <w:rPr>
            <w:rStyle w:val="Hyperlink"/>
            <w:noProof/>
          </w:rPr>
          <w:t>Project Specification</w:t>
        </w:r>
        <w:r w:rsidR="005A646F">
          <w:rPr>
            <w:noProof/>
            <w:webHidden/>
          </w:rPr>
          <w:tab/>
        </w:r>
        <w:r w:rsidR="005A646F">
          <w:rPr>
            <w:noProof/>
            <w:webHidden/>
          </w:rPr>
          <w:fldChar w:fldCharType="begin"/>
        </w:r>
        <w:r w:rsidR="005A646F">
          <w:rPr>
            <w:noProof/>
            <w:webHidden/>
          </w:rPr>
          <w:instrText xml:space="preserve"> PAGEREF _Toc512943747 \h </w:instrText>
        </w:r>
        <w:r w:rsidR="005A646F">
          <w:rPr>
            <w:noProof/>
            <w:webHidden/>
          </w:rPr>
        </w:r>
        <w:r w:rsidR="005A646F">
          <w:rPr>
            <w:noProof/>
            <w:webHidden/>
          </w:rPr>
          <w:fldChar w:fldCharType="separate"/>
        </w:r>
        <w:r w:rsidR="005A646F">
          <w:rPr>
            <w:noProof/>
            <w:webHidden/>
          </w:rPr>
          <w:t>3</w:t>
        </w:r>
        <w:r w:rsidR="005A646F">
          <w:rPr>
            <w:noProof/>
            <w:webHidden/>
          </w:rPr>
          <w:fldChar w:fldCharType="end"/>
        </w:r>
      </w:hyperlink>
    </w:p>
    <w:p w14:paraId="588CEC52" w14:textId="05CF9AA8" w:rsidR="005A646F" w:rsidRDefault="007E19DE">
      <w:pPr>
        <w:pStyle w:val="TOC2"/>
        <w:tabs>
          <w:tab w:val="right" w:leader="dot" w:pos="8664"/>
        </w:tabs>
        <w:rPr>
          <w:rFonts w:asciiTheme="minorHAnsi" w:eastAsiaTheme="minorEastAsia" w:hAnsiTheme="minorHAnsi"/>
          <w:noProof/>
          <w:sz w:val="22"/>
          <w:lang w:val="en-GB" w:eastAsia="en-GB"/>
        </w:rPr>
      </w:pPr>
      <w:hyperlink w:anchor="_Toc512943748" w:history="1">
        <w:r w:rsidR="005A646F" w:rsidRPr="00CA2272">
          <w:rPr>
            <w:rStyle w:val="Hyperlink"/>
            <w:noProof/>
          </w:rPr>
          <w:t>Potential Solutions</w:t>
        </w:r>
        <w:r w:rsidR="005A646F">
          <w:rPr>
            <w:noProof/>
            <w:webHidden/>
          </w:rPr>
          <w:tab/>
        </w:r>
        <w:r w:rsidR="005A646F">
          <w:rPr>
            <w:noProof/>
            <w:webHidden/>
          </w:rPr>
          <w:fldChar w:fldCharType="begin"/>
        </w:r>
        <w:r w:rsidR="005A646F">
          <w:rPr>
            <w:noProof/>
            <w:webHidden/>
          </w:rPr>
          <w:instrText xml:space="preserve"> PAGEREF _Toc512943748 \h </w:instrText>
        </w:r>
        <w:r w:rsidR="005A646F">
          <w:rPr>
            <w:noProof/>
            <w:webHidden/>
          </w:rPr>
        </w:r>
        <w:r w:rsidR="005A646F">
          <w:rPr>
            <w:noProof/>
            <w:webHidden/>
          </w:rPr>
          <w:fldChar w:fldCharType="separate"/>
        </w:r>
        <w:r w:rsidR="005A646F">
          <w:rPr>
            <w:noProof/>
            <w:webHidden/>
          </w:rPr>
          <w:t>3</w:t>
        </w:r>
        <w:r w:rsidR="005A646F">
          <w:rPr>
            <w:noProof/>
            <w:webHidden/>
          </w:rPr>
          <w:fldChar w:fldCharType="end"/>
        </w:r>
      </w:hyperlink>
    </w:p>
    <w:p w14:paraId="3152FDD3" w14:textId="1DAE9CBC" w:rsidR="005A646F" w:rsidRDefault="007E19DE">
      <w:pPr>
        <w:pStyle w:val="TOC3"/>
        <w:tabs>
          <w:tab w:val="right" w:leader="dot" w:pos="8664"/>
        </w:tabs>
        <w:rPr>
          <w:rFonts w:asciiTheme="minorHAnsi" w:eastAsiaTheme="minorEastAsia" w:hAnsiTheme="minorHAnsi"/>
          <w:noProof/>
          <w:sz w:val="22"/>
          <w:lang w:val="en-GB" w:eastAsia="en-GB"/>
        </w:rPr>
      </w:pPr>
      <w:hyperlink w:anchor="_Toc512943749" w:history="1">
        <w:r w:rsidR="005A646F" w:rsidRPr="00CA2272">
          <w:rPr>
            <w:rStyle w:val="Hyperlink"/>
            <w:noProof/>
          </w:rPr>
          <w:t>Filling Space</w:t>
        </w:r>
        <w:r w:rsidR="005A646F">
          <w:rPr>
            <w:noProof/>
            <w:webHidden/>
          </w:rPr>
          <w:tab/>
        </w:r>
        <w:r w:rsidR="005A646F">
          <w:rPr>
            <w:noProof/>
            <w:webHidden/>
          </w:rPr>
          <w:fldChar w:fldCharType="begin"/>
        </w:r>
        <w:r w:rsidR="005A646F">
          <w:rPr>
            <w:noProof/>
            <w:webHidden/>
          </w:rPr>
          <w:instrText xml:space="preserve"> PAGEREF _Toc512943749 \h </w:instrText>
        </w:r>
        <w:r w:rsidR="005A646F">
          <w:rPr>
            <w:noProof/>
            <w:webHidden/>
          </w:rPr>
        </w:r>
        <w:r w:rsidR="005A646F">
          <w:rPr>
            <w:noProof/>
            <w:webHidden/>
          </w:rPr>
          <w:fldChar w:fldCharType="separate"/>
        </w:r>
        <w:r w:rsidR="005A646F">
          <w:rPr>
            <w:noProof/>
            <w:webHidden/>
          </w:rPr>
          <w:t>3</w:t>
        </w:r>
        <w:r w:rsidR="005A646F">
          <w:rPr>
            <w:noProof/>
            <w:webHidden/>
          </w:rPr>
          <w:fldChar w:fldCharType="end"/>
        </w:r>
      </w:hyperlink>
    </w:p>
    <w:p w14:paraId="57E0610A" w14:textId="5382B8DB" w:rsidR="005A646F" w:rsidRDefault="007E19DE">
      <w:pPr>
        <w:pStyle w:val="TOC4"/>
        <w:tabs>
          <w:tab w:val="right" w:leader="dot" w:pos="8664"/>
        </w:tabs>
        <w:rPr>
          <w:rFonts w:asciiTheme="minorHAnsi" w:eastAsiaTheme="minorEastAsia" w:hAnsiTheme="minorHAnsi" w:cstheme="minorBidi"/>
          <w:noProof/>
          <w:sz w:val="22"/>
          <w:szCs w:val="22"/>
        </w:rPr>
      </w:pPr>
      <w:hyperlink w:anchor="_Toc512943750" w:history="1">
        <w:r w:rsidR="005A646F" w:rsidRPr="00CA2272">
          <w:rPr>
            <w:rStyle w:val="Hyperlink"/>
            <w:noProof/>
          </w:rPr>
          <w:t>Random Walks</w:t>
        </w:r>
        <w:r w:rsidR="005A646F">
          <w:rPr>
            <w:noProof/>
            <w:webHidden/>
          </w:rPr>
          <w:tab/>
        </w:r>
        <w:r w:rsidR="005A646F">
          <w:rPr>
            <w:noProof/>
            <w:webHidden/>
          </w:rPr>
          <w:fldChar w:fldCharType="begin"/>
        </w:r>
        <w:r w:rsidR="005A646F">
          <w:rPr>
            <w:noProof/>
            <w:webHidden/>
          </w:rPr>
          <w:instrText xml:space="preserve"> PAGEREF _Toc512943750 \h </w:instrText>
        </w:r>
        <w:r w:rsidR="005A646F">
          <w:rPr>
            <w:noProof/>
            <w:webHidden/>
          </w:rPr>
        </w:r>
        <w:r w:rsidR="005A646F">
          <w:rPr>
            <w:noProof/>
            <w:webHidden/>
          </w:rPr>
          <w:fldChar w:fldCharType="separate"/>
        </w:r>
        <w:r w:rsidR="005A646F">
          <w:rPr>
            <w:noProof/>
            <w:webHidden/>
          </w:rPr>
          <w:t>3</w:t>
        </w:r>
        <w:r w:rsidR="005A646F">
          <w:rPr>
            <w:noProof/>
            <w:webHidden/>
          </w:rPr>
          <w:fldChar w:fldCharType="end"/>
        </w:r>
      </w:hyperlink>
    </w:p>
    <w:p w14:paraId="55F7B138" w14:textId="05933A43" w:rsidR="005A646F" w:rsidRDefault="007E19DE">
      <w:pPr>
        <w:pStyle w:val="TOC5"/>
        <w:tabs>
          <w:tab w:val="right" w:leader="dot" w:pos="8664"/>
        </w:tabs>
        <w:rPr>
          <w:rFonts w:asciiTheme="minorHAnsi" w:eastAsiaTheme="minorEastAsia" w:hAnsiTheme="minorHAnsi" w:cstheme="minorBidi"/>
          <w:noProof/>
          <w:sz w:val="22"/>
          <w:szCs w:val="22"/>
        </w:rPr>
      </w:pPr>
      <w:hyperlink w:anchor="_Toc512943751" w:history="1">
        <w:r w:rsidR="005A646F" w:rsidRPr="00CA2272">
          <w:rPr>
            <w:rStyle w:val="Hyperlink"/>
            <w:noProof/>
          </w:rPr>
          <w:t>Positive Aspects</w:t>
        </w:r>
        <w:r w:rsidR="005A646F">
          <w:rPr>
            <w:noProof/>
            <w:webHidden/>
          </w:rPr>
          <w:tab/>
        </w:r>
        <w:r w:rsidR="005A646F">
          <w:rPr>
            <w:noProof/>
            <w:webHidden/>
          </w:rPr>
          <w:fldChar w:fldCharType="begin"/>
        </w:r>
        <w:r w:rsidR="005A646F">
          <w:rPr>
            <w:noProof/>
            <w:webHidden/>
          </w:rPr>
          <w:instrText xml:space="preserve"> PAGEREF _Toc512943751 \h </w:instrText>
        </w:r>
        <w:r w:rsidR="005A646F">
          <w:rPr>
            <w:noProof/>
            <w:webHidden/>
          </w:rPr>
        </w:r>
        <w:r w:rsidR="005A646F">
          <w:rPr>
            <w:noProof/>
            <w:webHidden/>
          </w:rPr>
          <w:fldChar w:fldCharType="separate"/>
        </w:r>
        <w:r w:rsidR="005A646F">
          <w:rPr>
            <w:noProof/>
            <w:webHidden/>
          </w:rPr>
          <w:t>3</w:t>
        </w:r>
        <w:r w:rsidR="005A646F">
          <w:rPr>
            <w:noProof/>
            <w:webHidden/>
          </w:rPr>
          <w:fldChar w:fldCharType="end"/>
        </w:r>
      </w:hyperlink>
    </w:p>
    <w:p w14:paraId="1A56A376" w14:textId="02CE2B80" w:rsidR="005A646F" w:rsidRDefault="007E19DE">
      <w:pPr>
        <w:pStyle w:val="TOC5"/>
        <w:tabs>
          <w:tab w:val="right" w:leader="dot" w:pos="8664"/>
        </w:tabs>
        <w:rPr>
          <w:rFonts w:asciiTheme="minorHAnsi" w:eastAsiaTheme="minorEastAsia" w:hAnsiTheme="minorHAnsi" w:cstheme="minorBidi"/>
          <w:noProof/>
          <w:sz w:val="22"/>
          <w:szCs w:val="22"/>
        </w:rPr>
      </w:pPr>
      <w:hyperlink w:anchor="_Toc512943752" w:history="1">
        <w:r w:rsidR="005A646F" w:rsidRPr="00CA2272">
          <w:rPr>
            <w:rStyle w:val="Hyperlink"/>
            <w:noProof/>
          </w:rPr>
          <w:t>Negative Aspects</w:t>
        </w:r>
        <w:r w:rsidR="005A646F">
          <w:rPr>
            <w:noProof/>
            <w:webHidden/>
          </w:rPr>
          <w:tab/>
        </w:r>
        <w:r w:rsidR="005A646F">
          <w:rPr>
            <w:noProof/>
            <w:webHidden/>
          </w:rPr>
          <w:fldChar w:fldCharType="begin"/>
        </w:r>
        <w:r w:rsidR="005A646F">
          <w:rPr>
            <w:noProof/>
            <w:webHidden/>
          </w:rPr>
          <w:instrText xml:space="preserve"> PAGEREF _Toc512943752 \h </w:instrText>
        </w:r>
        <w:r w:rsidR="005A646F">
          <w:rPr>
            <w:noProof/>
            <w:webHidden/>
          </w:rPr>
        </w:r>
        <w:r w:rsidR="005A646F">
          <w:rPr>
            <w:noProof/>
            <w:webHidden/>
          </w:rPr>
          <w:fldChar w:fldCharType="separate"/>
        </w:r>
        <w:r w:rsidR="005A646F">
          <w:rPr>
            <w:noProof/>
            <w:webHidden/>
          </w:rPr>
          <w:t>5</w:t>
        </w:r>
        <w:r w:rsidR="005A646F">
          <w:rPr>
            <w:noProof/>
            <w:webHidden/>
          </w:rPr>
          <w:fldChar w:fldCharType="end"/>
        </w:r>
      </w:hyperlink>
    </w:p>
    <w:p w14:paraId="08C9B1D9" w14:textId="606FF8E1" w:rsidR="005A646F" w:rsidRDefault="007E19DE">
      <w:pPr>
        <w:pStyle w:val="TOC4"/>
        <w:tabs>
          <w:tab w:val="right" w:leader="dot" w:pos="8664"/>
        </w:tabs>
        <w:rPr>
          <w:rFonts w:asciiTheme="minorHAnsi" w:eastAsiaTheme="minorEastAsia" w:hAnsiTheme="minorHAnsi" w:cstheme="minorBidi"/>
          <w:noProof/>
          <w:sz w:val="22"/>
          <w:szCs w:val="22"/>
        </w:rPr>
      </w:pPr>
      <w:hyperlink w:anchor="_Toc512943753" w:history="1">
        <w:r w:rsidR="005A646F" w:rsidRPr="00CA2272">
          <w:rPr>
            <w:rStyle w:val="Hyperlink"/>
            <w:noProof/>
          </w:rPr>
          <w:t>Cellular Automata</w:t>
        </w:r>
        <w:r w:rsidR="005A646F">
          <w:rPr>
            <w:noProof/>
            <w:webHidden/>
          </w:rPr>
          <w:tab/>
        </w:r>
        <w:r w:rsidR="005A646F">
          <w:rPr>
            <w:noProof/>
            <w:webHidden/>
          </w:rPr>
          <w:fldChar w:fldCharType="begin"/>
        </w:r>
        <w:r w:rsidR="005A646F">
          <w:rPr>
            <w:noProof/>
            <w:webHidden/>
          </w:rPr>
          <w:instrText xml:space="preserve"> PAGEREF _Toc512943753 \h </w:instrText>
        </w:r>
        <w:r w:rsidR="005A646F">
          <w:rPr>
            <w:noProof/>
            <w:webHidden/>
          </w:rPr>
        </w:r>
        <w:r w:rsidR="005A646F">
          <w:rPr>
            <w:noProof/>
            <w:webHidden/>
          </w:rPr>
          <w:fldChar w:fldCharType="separate"/>
        </w:r>
        <w:r w:rsidR="005A646F">
          <w:rPr>
            <w:noProof/>
            <w:webHidden/>
          </w:rPr>
          <w:t>5</w:t>
        </w:r>
        <w:r w:rsidR="005A646F">
          <w:rPr>
            <w:noProof/>
            <w:webHidden/>
          </w:rPr>
          <w:fldChar w:fldCharType="end"/>
        </w:r>
      </w:hyperlink>
    </w:p>
    <w:p w14:paraId="3CB88C5A" w14:textId="14CB9B09" w:rsidR="005A646F" w:rsidRDefault="007E19DE">
      <w:pPr>
        <w:pStyle w:val="TOC5"/>
        <w:tabs>
          <w:tab w:val="right" w:leader="dot" w:pos="8664"/>
        </w:tabs>
        <w:rPr>
          <w:rFonts w:asciiTheme="minorHAnsi" w:eastAsiaTheme="minorEastAsia" w:hAnsiTheme="minorHAnsi" w:cstheme="minorBidi"/>
          <w:noProof/>
          <w:sz w:val="22"/>
          <w:szCs w:val="22"/>
        </w:rPr>
      </w:pPr>
      <w:hyperlink w:anchor="_Toc512943754" w:history="1">
        <w:r w:rsidR="005A646F" w:rsidRPr="00CA2272">
          <w:rPr>
            <w:rStyle w:val="Hyperlink"/>
            <w:noProof/>
          </w:rPr>
          <w:t>Positive Aspects</w:t>
        </w:r>
        <w:r w:rsidR="005A646F">
          <w:rPr>
            <w:noProof/>
            <w:webHidden/>
          </w:rPr>
          <w:tab/>
        </w:r>
        <w:r w:rsidR="005A646F">
          <w:rPr>
            <w:noProof/>
            <w:webHidden/>
          </w:rPr>
          <w:fldChar w:fldCharType="begin"/>
        </w:r>
        <w:r w:rsidR="005A646F">
          <w:rPr>
            <w:noProof/>
            <w:webHidden/>
          </w:rPr>
          <w:instrText xml:space="preserve"> PAGEREF _Toc512943754 \h </w:instrText>
        </w:r>
        <w:r w:rsidR="005A646F">
          <w:rPr>
            <w:noProof/>
            <w:webHidden/>
          </w:rPr>
        </w:r>
        <w:r w:rsidR="005A646F">
          <w:rPr>
            <w:noProof/>
            <w:webHidden/>
          </w:rPr>
          <w:fldChar w:fldCharType="separate"/>
        </w:r>
        <w:r w:rsidR="005A646F">
          <w:rPr>
            <w:noProof/>
            <w:webHidden/>
          </w:rPr>
          <w:t>8</w:t>
        </w:r>
        <w:r w:rsidR="005A646F">
          <w:rPr>
            <w:noProof/>
            <w:webHidden/>
          </w:rPr>
          <w:fldChar w:fldCharType="end"/>
        </w:r>
      </w:hyperlink>
    </w:p>
    <w:p w14:paraId="0EED2D38" w14:textId="16092FC8" w:rsidR="005A646F" w:rsidRDefault="007E19DE">
      <w:pPr>
        <w:pStyle w:val="TOC5"/>
        <w:tabs>
          <w:tab w:val="right" w:leader="dot" w:pos="8664"/>
        </w:tabs>
        <w:rPr>
          <w:rFonts w:asciiTheme="minorHAnsi" w:eastAsiaTheme="minorEastAsia" w:hAnsiTheme="minorHAnsi" w:cstheme="minorBidi"/>
          <w:noProof/>
          <w:sz w:val="22"/>
          <w:szCs w:val="22"/>
        </w:rPr>
      </w:pPr>
      <w:hyperlink w:anchor="_Toc512943755" w:history="1">
        <w:r w:rsidR="005A646F" w:rsidRPr="00CA2272">
          <w:rPr>
            <w:rStyle w:val="Hyperlink"/>
            <w:noProof/>
          </w:rPr>
          <w:t>Negative Aspects</w:t>
        </w:r>
        <w:r w:rsidR="005A646F">
          <w:rPr>
            <w:noProof/>
            <w:webHidden/>
          </w:rPr>
          <w:tab/>
        </w:r>
        <w:r w:rsidR="005A646F">
          <w:rPr>
            <w:noProof/>
            <w:webHidden/>
          </w:rPr>
          <w:fldChar w:fldCharType="begin"/>
        </w:r>
        <w:r w:rsidR="005A646F">
          <w:rPr>
            <w:noProof/>
            <w:webHidden/>
          </w:rPr>
          <w:instrText xml:space="preserve"> PAGEREF _Toc512943755 \h </w:instrText>
        </w:r>
        <w:r w:rsidR="005A646F">
          <w:rPr>
            <w:noProof/>
            <w:webHidden/>
          </w:rPr>
        </w:r>
        <w:r w:rsidR="005A646F">
          <w:rPr>
            <w:noProof/>
            <w:webHidden/>
          </w:rPr>
          <w:fldChar w:fldCharType="separate"/>
        </w:r>
        <w:r w:rsidR="005A646F">
          <w:rPr>
            <w:noProof/>
            <w:webHidden/>
          </w:rPr>
          <w:t>8</w:t>
        </w:r>
        <w:r w:rsidR="005A646F">
          <w:rPr>
            <w:noProof/>
            <w:webHidden/>
          </w:rPr>
          <w:fldChar w:fldCharType="end"/>
        </w:r>
      </w:hyperlink>
    </w:p>
    <w:p w14:paraId="3BEC6CA0" w14:textId="069A9A61" w:rsidR="005A646F" w:rsidRDefault="007E19DE">
      <w:pPr>
        <w:pStyle w:val="TOC4"/>
        <w:tabs>
          <w:tab w:val="right" w:leader="dot" w:pos="8664"/>
        </w:tabs>
        <w:rPr>
          <w:rFonts w:asciiTheme="minorHAnsi" w:eastAsiaTheme="minorEastAsia" w:hAnsiTheme="minorHAnsi" w:cstheme="minorBidi"/>
          <w:noProof/>
          <w:sz w:val="22"/>
          <w:szCs w:val="22"/>
        </w:rPr>
      </w:pPr>
      <w:hyperlink w:anchor="_Toc512943756" w:history="1">
        <w:r w:rsidR="005A646F" w:rsidRPr="00CA2272">
          <w:rPr>
            <w:rStyle w:val="Hyperlink"/>
            <w:noProof/>
          </w:rPr>
          <w:t>Settling</w:t>
        </w:r>
        <w:r w:rsidR="005A646F">
          <w:rPr>
            <w:noProof/>
            <w:webHidden/>
          </w:rPr>
          <w:tab/>
        </w:r>
        <w:r w:rsidR="005A646F">
          <w:rPr>
            <w:noProof/>
            <w:webHidden/>
          </w:rPr>
          <w:fldChar w:fldCharType="begin"/>
        </w:r>
        <w:r w:rsidR="005A646F">
          <w:rPr>
            <w:noProof/>
            <w:webHidden/>
          </w:rPr>
          <w:instrText xml:space="preserve"> PAGEREF _Toc512943756 \h </w:instrText>
        </w:r>
        <w:r w:rsidR="005A646F">
          <w:rPr>
            <w:noProof/>
            <w:webHidden/>
          </w:rPr>
        </w:r>
        <w:r w:rsidR="005A646F">
          <w:rPr>
            <w:noProof/>
            <w:webHidden/>
          </w:rPr>
          <w:fldChar w:fldCharType="separate"/>
        </w:r>
        <w:r w:rsidR="005A646F">
          <w:rPr>
            <w:noProof/>
            <w:webHidden/>
          </w:rPr>
          <w:t>8</w:t>
        </w:r>
        <w:r w:rsidR="005A646F">
          <w:rPr>
            <w:noProof/>
            <w:webHidden/>
          </w:rPr>
          <w:fldChar w:fldCharType="end"/>
        </w:r>
      </w:hyperlink>
    </w:p>
    <w:p w14:paraId="78100133" w14:textId="25C0031A" w:rsidR="005A646F" w:rsidRDefault="007E19DE">
      <w:pPr>
        <w:pStyle w:val="TOC5"/>
        <w:tabs>
          <w:tab w:val="right" w:leader="dot" w:pos="8664"/>
        </w:tabs>
        <w:rPr>
          <w:rFonts w:asciiTheme="minorHAnsi" w:eastAsiaTheme="minorEastAsia" w:hAnsiTheme="minorHAnsi" w:cstheme="minorBidi"/>
          <w:noProof/>
          <w:sz w:val="22"/>
          <w:szCs w:val="22"/>
        </w:rPr>
      </w:pPr>
      <w:hyperlink w:anchor="_Toc512943757" w:history="1">
        <w:r w:rsidR="005A646F" w:rsidRPr="00CA2272">
          <w:rPr>
            <w:rStyle w:val="Hyperlink"/>
            <w:noProof/>
          </w:rPr>
          <w:t>Positive Aspects</w:t>
        </w:r>
        <w:r w:rsidR="005A646F">
          <w:rPr>
            <w:noProof/>
            <w:webHidden/>
          </w:rPr>
          <w:tab/>
        </w:r>
        <w:r w:rsidR="005A646F">
          <w:rPr>
            <w:noProof/>
            <w:webHidden/>
          </w:rPr>
          <w:fldChar w:fldCharType="begin"/>
        </w:r>
        <w:r w:rsidR="005A646F">
          <w:rPr>
            <w:noProof/>
            <w:webHidden/>
          </w:rPr>
          <w:instrText xml:space="preserve"> PAGEREF _Toc512943757 \h </w:instrText>
        </w:r>
        <w:r w:rsidR="005A646F">
          <w:rPr>
            <w:noProof/>
            <w:webHidden/>
          </w:rPr>
        </w:r>
        <w:r w:rsidR="005A646F">
          <w:rPr>
            <w:noProof/>
            <w:webHidden/>
          </w:rPr>
          <w:fldChar w:fldCharType="separate"/>
        </w:r>
        <w:r w:rsidR="005A646F">
          <w:rPr>
            <w:noProof/>
            <w:webHidden/>
          </w:rPr>
          <w:t>8</w:t>
        </w:r>
        <w:r w:rsidR="005A646F">
          <w:rPr>
            <w:noProof/>
            <w:webHidden/>
          </w:rPr>
          <w:fldChar w:fldCharType="end"/>
        </w:r>
      </w:hyperlink>
    </w:p>
    <w:p w14:paraId="190B01E2" w14:textId="16CEDE75" w:rsidR="005A646F" w:rsidRDefault="007E19DE">
      <w:pPr>
        <w:pStyle w:val="TOC5"/>
        <w:tabs>
          <w:tab w:val="right" w:leader="dot" w:pos="8664"/>
        </w:tabs>
        <w:rPr>
          <w:rFonts w:asciiTheme="minorHAnsi" w:eastAsiaTheme="minorEastAsia" w:hAnsiTheme="minorHAnsi" w:cstheme="minorBidi"/>
          <w:noProof/>
          <w:sz w:val="22"/>
          <w:szCs w:val="22"/>
        </w:rPr>
      </w:pPr>
      <w:hyperlink w:anchor="_Toc512943758" w:history="1">
        <w:r w:rsidR="005A646F" w:rsidRPr="00CA2272">
          <w:rPr>
            <w:rStyle w:val="Hyperlink"/>
            <w:noProof/>
          </w:rPr>
          <w:t>Negative Aspects</w:t>
        </w:r>
        <w:r w:rsidR="005A646F">
          <w:rPr>
            <w:noProof/>
            <w:webHidden/>
          </w:rPr>
          <w:tab/>
        </w:r>
        <w:r w:rsidR="005A646F">
          <w:rPr>
            <w:noProof/>
            <w:webHidden/>
          </w:rPr>
          <w:fldChar w:fldCharType="begin"/>
        </w:r>
        <w:r w:rsidR="005A646F">
          <w:rPr>
            <w:noProof/>
            <w:webHidden/>
          </w:rPr>
          <w:instrText xml:space="preserve"> PAGEREF _Toc512943758 \h </w:instrText>
        </w:r>
        <w:r w:rsidR="005A646F">
          <w:rPr>
            <w:noProof/>
            <w:webHidden/>
          </w:rPr>
        </w:r>
        <w:r w:rsidR="005A646F">
          <w:rPr>
            <w:noProof/>
            <w:webHidden/>
          </w:rPr>
          <w:fldChar w:fldCharType="separate"/>
        </w:r>
        <w:r w:rsidR="005A646F">
          <w:rPr>
            <w:noProof/>
            <w:webHidden/>
          </w:rPr>
          <w:t>9</w:t>
        </w:r>
        <w:r w:rsidR="005A646F">
          <w:rPr>
            <w:noProof/>
            <w:webHidden/>
          </w:rPr>
          <w:fldChar w:fldCharType="end"/>
        </w:r>
      </w:hyperlink>
    </w:p>
    <w:p w14:paraId="5653F46C" w14:textId="0779CADA" w:rsidR="005A646F" w:rsidRDefault="007E19DE">
      <w:pPr>
        <w:pStyle w:val="TOC4"/>
        <w:tabs>
          <w:tab w:val="right" w:leader="dot" w:pos="8664"/>
        </w:tabs>
        <w:rPr>
          <w:rFonts w:asciiTheme="minorHAnsi" w:eastAsiaTheme="minorEastAsia" w:hAnsiTheme="minorHAnsi" w:cstheme="minorBidi"/>
          <w:noProof/>
          <w:sz w:val="22"/>
          <w:szCs w:val="22"/>
        </w:rPr>
      </w:pPr>
      <w:hyperlink w:anchor="_Toc512943759" w:history="1">
        <w:r w:rsidR="005A646F" w:rsidRPr="00CA2272">
          <w:rPr>
            <w:rStyle w:val="Hyperlink"/>
            <w:noProof/>
          </w:rPr>
          <w:t>Wang Tiles</w:t>
        </w:r>
        <w:r w:rsidR="005A646F">
          <w:rPr>
            <w:noProof/>
            <w:webHidden/>
          </w:rPr>
          <w:tab/>
        </w:r>
        <w:r w:rsidR="005A646F">
          <w:rPr>
            <w:noProof/>
            <w:webHidden/>
          </w:rPr>
          <w:fldChar w:fldCharType="begin"/>
        </w:r>
        <w:r w:rsidR="005A646F">
          <w:rPr>
            <w:noProof/>
            <w:webHidden/>
          </w:rPr>
          <w:instrText xml:space="preserve"> PAGEREF _Toc512943759 \h </w:instrText>
        </w:r>
        <w:r w:rsidR="005A646F">
          <w:rPr>
            <w:noProof/>
            <w:webHidden/>
          </w:rPr>
        </w:r>
        <w:r w:rsidR="005A646F">
          <w:rPr>
            <w:noProof/>
            <w:webHidden/>
          </w:rPr>
          <w:fldChar w:fldCharType="separate"/>
        </w:r>
        <w:r w:rsidR="005A646F">
          <w:rPr>
            <w:noProof/>
            <w:webHidden/>
          </w:rPr>
          <w:t>9</w:t>
        </w:r>
        <w:r w:rsidR="005A646F">
          <w:rPr>
            <w:noProof/>
            <w:webHidden/>
          </w:rPr>
          <w:fldChar w:fldCharType="end"/>
        </w:r>
      </w:hyperlink>
    </w:p>
    <w:p w14:paraId="6DD4AB59" w14:textId="798F4DFC" w:rsidR="005A646F" w:rsidRDefault="007E19DE">
      <w:pPr>
        <w:pStyle w:val="TOC5"/>
        <w:tabs>
          <w:tab w:val="right" w:leader="dot" w:pos="8664"/>
        </w:tabs>
        <w:rPr>
          <w:rFonts w:asciiTheme="minorHAnsi" w:eastAsiaTheme="minorEastAsia" w:hAnsiTheme="minorHAnsi" w:cstheme="minorBidi"/>
          <w:noProof/>
          <w:sz w:val="22"/>
          <w:szCs w:val="22"/>
        </w:rPr>
      </w:pPr>
      <w:hyperlink w:anchor="_Toc512943760" w:history="1">
        <w:r w:rsidR="005A646F" w:rsidRPr="00CA2272">
          <w:rPr>
            <w:rStyle w:val="Hyperlink"/>
            <w:noProof/>
          </w:rPr>
          <w:t>Positive Aspects</w:t>
        </w:r>
        <w:r w:rsidR="005A646F">
          <w:rPr>
            <w:noProof/>
            <w:webHidden/>
          </w:rPr>
          <w:tab/>
        </w:r>
        <w:r w:rsidR="005A646F">
          <w:rPr>
            <w:noProof/>
            <w:webHidden/>
          </w:rPr>
          <w:fldChar w:fldCharType="begin"/>
        </w:r>
        <w:r w:rsidR="005A646F">
          <w:rPr>
            <w:noProof/>
            <w:webHidden/>
          </w:rPr>
          <w:instrText xml:space="preserve"> PAGEREF _Toc512943760 \h </w:instrText>
        </w:r>
        <w:r w:rsidR="005A646F">
          <w:rPr>
            <w:noProof/>
            <w:webHidden/>
          </w:rPr>
        </w:r>
        <w:r w:rsidR="005A646F">
          <w:rPr>
            <w:noProof/>
            <w:webHidden/>
          </w:rPr>
          <w:fldChar w:fldCharType="separate"/>
        </w:r>
        <w:r w:rsidR="005A646F">
          <w:rPr>
            <w:noProof/>
            <w:webHidden/>
          </w:rPr>
          <w:t>10</w:t>
        </w:r>
        <w:r w:rsidR="005A646F">
          <w:rPr>
            <w:noProof/>
            <w:webHidden/>
          </w:rPr>
          <w:fldChar w:fldCharType="end"/>
        </w:r>
      </w:hyperlink>
    </w:p>
    <w:p w14:paraId="12BE668D" w14:textId="150B3E02" w:rsidR="005A646F" w:rsidRDefault="007E19DE">
      <w:pPr>
        <w:pStyle w:val="TOC5"/>
        <w:tabs>
          <w:tab w:val="right" w:leader="dot" w:pos="8664"/>
        </w:tabs>
        <w:rPr>
          <w:rFonts w:asciiTheme="minorHAnsi" w:eastAsiaTheme="minorEastAsia" w:hAnsiTheme="minorHAnsi" w:cstheme="minorBidi"/>
          <w:noProof/>
          <w:sz w:val="22"/>
          <w:szCs w:val="22"/>
        </w:rPr>
      </w:pPr>
      <w:hyperlink w:anchor="_Toc512943761" w:history="1">
        <w:r w:rsidR="005A646F" w:rsidRPr="00CA2272">
          <w:rPr>
            <w:rStyle w:val="Hyperlink"/>
            <w:noProof/>
          </w:rPr>
          <w:t>Negative Aspects</w:t>
        </w:r>
        <w:r w:rsidR="005A646F">
          <w:rPr>
            <w:noProof/>
            <w:webHidden/>
          </w:rPr>
          <w:tab/>
        </w:r>
        <w:r w:rsidR="005A646F">
          <w:rPr>
            <w:noProof/>
            <w:webHidden/>
          </w:rPr>
          <w:fldChar w:fldCharType="begin"/>
        </w:r>
        <w:r w:rsidR="005A646F">
          <w:rPr>
            <w:noProof/>
            <w:webHidden/>
          </w:rPr>
          <w:instrText xml:space="preserve"> PAGEREF _Toc512943761 \h </w:instrText>
        </w:r>
        <w:r w:rsidR="005A646F">
          <w:rPr>
            <w:noProof/>
            <w:webHidden/>
          </w:rPr>
        </w:r>
        <w:r w:rsidR="005A646F">
          <w:rPr>
            <w:noProof/>
            <w:webHidden/>
          </w:rPr>
          <w:fldChar w:fldCharType="separate"/>
        </w:r>
        <w:r w:rsidR="005A646F">
          <w:rPr>
            <w:noProof/>
            <w:webHidden/>
          </w:rPr>
          <w:t>11</w:t>
        </w:r>
        <w:r w:rsidR="005A646F">
          <w:rPr>
            <w:noProof/>
            <w:webHidden/>
          </w:rPr>
          <w:fldChar w:fldCharType="end"/>
        </w:r>
      </w:hyperlink>
    </w:p>
    <w:p w14:paraId="2D70F462" w14:textId="76508746" w:rsidR="005A646F" w:rsidRDefault="007E19DE">
      <w:pPr>
        <w:pStyle w:val="TOC2"/>
        <w:tabs>
          <w:tab w:val="right" w:leader="dot" w:pos="8664"/>
        </w:tabs>
        <w:rPr>
          <w:rFonts w:asciiTheme="minorHAnsi" w:eastAsiaTheme="minorEastAsia" w:hAnsiTheme="minorHAnsi"/>
          <w:noProof/>
          <w:sz w:val="22"/>
          <w:lang w:val="en-GB" w:eastAsia="en-GB"/>
        </w:rPr>
      </w:pPr>
      <w:hyperlink w:anchor="_Toc512943762" w:history="1">
        <w:r w:rsidR="005A646F" w:rsidRPr="00CA2272">
          <w:rPr>
            <w:rStyle w:val="Hyperlink"/>
            <w:noProof/>
          </w:rPr>
          <w:t>Considered Development Tools</w:t>
        </w:r>
        <w:r w:rsidR="005A646F">
          <w:rPr>
            <w:noProof/>
            <w:webHidden/>
          </w:rPr>
          <w:tab/>
        </w:r>
        <w:r w:rsidR="005A646F">
          <w:rPr>
            <w:noProof/>
            <w:webHidden/>
          </w:rPr>
          <w:fldChar w:fldCharType="begin"/>
        </w:r>
        <w:r w:rsidR="005A646F">
          <w:rPr>
            <w:noProof/>
            <w:webHidden/>
          </w:rPr>
          <w:instrText xml:space="preserve"> PAGEREF _Toc512943762 \h </w:instrText>
        </w:r>
        <w:r w:rsidR="005A646F">
          <w:rPr>
            <w:noProof/>
            <w:webHidden/>
          </w:rPr>
        </w:r>
        <w:r w:rsidR="005A646F">
          <w:rPr>
            <w:noProof/>
            <w:webHidden/>
          </w:rPr>
          <w:fldChar w:fldCharType="separate"/>
        </w:r>
        <w:r w:rsidR="005A646F">
          <w:rPr>
            <w:noProof/>
            <w:webHidden/>
          </w:rPr>
          <w:t>11</w:t>
        </w:r>
        <w:r w:rsidR="005A646F">
          <w:rPr>
            <w:noProof/>
            <w:webHidden/>
          </w:rPr>
          <w:fldChar w:fldCharType="end"/>
        </w:r>
      </w:hyperlink>
    </w:p>
    <w:p w14:paraId="615C202D" w14:textId="5E57701B" w:rsidR="005A646F" w:rsidRDefault="007E19DE">
      <w:pPr>
        <w:pStyle w:val="TOC3"/>
        <w:tabs>
          <w:tab w:val="right" w:leader="dot" w:pos="8664"/>
        </w:tabs>
        <w:rPr>
          <w:rFonts w:asciiTheme="minorHAnsi" w:eastAsiaTheme="minorEastAsia" w:hAnsiTheme="minorHAnsi"/>
          <w:noProof/>
          <w:sz w:val="22"/>
          <w:lang w:val="en-GB" w:eastAsia="en-GB"/>
        </w:rPr>
      </w:pPr>
      <w:hyperlink w:anchor="_Toc512943763" w:history="1">
        <w:r w:rsidR="005A646F" w:rsidRPr="00CA2272">
          <w:rPr>
            <w:rStyle w:val="Hyperlink"/>
            <w:noProof/>
          </w:rPr>
          <w:t>Unreal Engine 4 (UE4)</w:t>
        </w:r>
        <w:r w:rsidR="005A646F">
          <w:rPr>
            <w:noProof/>
            <w:webHidden/>
          </w:rPr>
          <w:tab/>
        </w:r>
        <w:r w:rsidR="005A646F">
          <w:rPr>
            <w:noProof/>
            <w:webHidden/>
          </w:rPr>
          <w:fldChar w:fldCharType="begin"/>
        </w:r>
        <w:r w:rsidR="005A646F">
          <w:rPr>
            <w:noProof/>
            <w:webHidden/>
          </w:rPr>
          <w:instrText xml:space="preserve"> PAGEREF _Toc512943763 \h </w:instrText>
        </w:r>
        <w:r w:rsidR="005A646F">
          <w:rPr>
            <w:noProof/>
            <w:webHidden/>
          </w:rPr>
        </w:r>
        <w:r w:rsidR="005A646F">
          <w:rPr>
            <w:noProof/>
            <w:webHidden/>
          </w:rPr>
          <w:fldChar w:fldCharType="separate"/>
        </w:r>
        <w:r w:rsidR="005A646F">
          <w:rPr>
            <w:noProof/>
            <w:webHidden/>
          </w:rPr>
          <w:t>12</w:t>
        </w:r>
        <w:r w:rsidR="005A646F">
          <w:rPr>
            <w:noProof/>
            <w:webHidden/>
          </w:rPr>
          <w:fldChar w:fldCharType="end"/>
        </w:r>
      </w:hyperlink>
    </w:p>
    <w:p w14:paraId="264B509D" w14:textId="0D317A51" w:rsidR="005A646F" w:rsidRDefault="007E19DE">
      <w:pPr>
        <w:pStyle w:val="TOC4"/>
        <w:tabs>
          <w:tab w:val="right" w:leader="dot" w:pos="8664"/>
        </w:tabs>
        <w:rPr>
          <w:rFonts w:asciiTheme="minorHAnsi" w:eastAsiaTheme="minorEastAsia" w:hAnsiTheme="minorHAnsi" w:cstheme="minorBidi"/>
          <w:noProof/>
          <w:sz w:val="22"/>
          <w:szCs w:val="22"/>
        </w:rPr>
      </w:pPr>
      <w:hyperlink w:anchor="_Toc512943764" w:history="1">
        <w:r w:rsidR="005A646F" w:rsidRPr="00CA2272">
          <w:rPr>
            <w:rStyle w:val="Hyperlink"/>
            <w:noProof/>
          </w:rPr>
          <w:t>Positive Aspects</w:t>
        </w:r>
        <w:r w:rsidR="005A646F">
          <w:rPr>
            <w:noProof/>
            <w:webHidden/>
          </w:rPr>
          <w:tab/>
        </w:r>
        <w:r w:rsidR="005A646F">
          <w:rPr>
            <w:noProof/>
            <w:webHidden/>
          </w:rPr>
          <w:fldChar w:fldCharType="begin"/>
        </w:r>
        <w:r w:rsidR="005A646F">
          <w:rPr>
            <w:noProof/>
            <w:webHidden/>
          </w:rPr>
          <w:instrText xml:space="preserve"> PAGEREF _Toc512943764 \h </w:instrText>
        </w:r>
        <w:r w:rsidR="005A646F">
          <w:rPr>
            <w:noProof/>
            <w:webHidden/>
          </w:rPr>
        </w:r>
        <w:r w:rsidR="005A646F">
          <w:rPr>
            <w:noProof/>
            <w:webHidden/>
          </w:rPr>
          <w:fldChar w:fldCharType="separate"/>
        </w:r>
        <w:r w:rsidR="005A646F">
          <w:rPr>
            <w:noProof/>
            <w:webHidden/>
          </w:rPr>
          <w:t>12</w:t>
        </w:r>
        <w:r w:rsidR="005A646F">
          <w:rPr>
            <w:noProof/>
            <w:webHidden/>
          </w:rPr>
          <w:fldChar w:fldCharType="end"/>
        </w:r>
      </w:hyperlink>
    </w:p>
    <w:p w14:paraId="326070F3" w14:textId="35EA470F" w:rsidR="005A646F" w:rsidRDefault="007E19DE">
      <w:pPr>
        <w:pStyle w:val="TOC4"/>
        <w:tabs>
          <w:tab w:val="right" w:leader="dot" w:pos="8664"/>
        </w:tabs>
        <w:rPr>
          <w:rFonts w:asciiTheme="minorHAnsi" w:eastAsiaTheme="minorEastAsia" w:hAnsiTheme="minorHAnsi" w:cstheme="minorBidi"/>
          <w:noProof/>
          <w:sz w:val="22"/>
          <w:szCs w:val="22"/>
        </w:rPr>
      </w:pPr>
      <w:hyperlink w:anchor="_Toc512943765" w:history="1">
        <w:r w:rsidR="005A646F" w:rsidRPr="00CA2272">
          <w:rPr>
            <w:rStyle w:val="Hyperlink"/>
            <w:noProof/>
          </w:rPr>
          <w:t>Negative Aspects</w:t>
        </w:r>
        <w:r w:rsidR="005A646F">
          <w:rPr>
            <w:noProof/>
            <w:webHidden/>
          </w:rPr>
          <w:tab/>
        </w:r>
        <w:r w:rsidR="005A646F">
          <w:rPr>
            <w:noProof/>
            <w:webHidden/>
          </w:rPr>
          <w:fldChar w:fldCharType="begin"/>
        </w:r>
        <w:r w:rsidR="005A646F">
          <w:rPr>
            <w:noProof/>
            <w:webHidden/>
          </w:rPr>
          <w:instrText xml:space="preserve"> PAGEREF _Toc512943765 \h </w:instrText>
        </w:r>
        <w:r w:rsidR="005A646F">
          <w:rPr>
            <w:noProof/>
            <w:webHidden/>
          </w:rPr>
        </w:r>
        <w:r w:rsidR="005A646F">
          <w:rPr>
            <w:noProof/>
            <w:webHidden/>
          </w:rPr>
          <w:fldChar w:fldCharType="separate"/>
        </w:r>
        <w:r w:rsidR="005A646F">
          <w:rPr>
            <w:noProof/>
            <w:webHidden/>
          </w:rPr>
          <w:t>12</w:t>
        </w:r>
        <w:r w:rsidR="005A646F">
          <w:rPr>
            <w:noProof/>
            <w:webHidden/>
          </w:rPr>
          <w:fldChar w:fldCharType="end"/>
        </w:r>
      </w:hyperlink>
    </w:p>
    <w:p w14:paraId="38D9F2EB" w14:textId="14C97577" w:rsidR="005A646F" w:rsidRDefault="007E19DE">
      <w:pPr>
        <w:pStyle w:val="TOC3"/>
        <w:tabs>
          <w:tab w:val="right" w:leader="dot" w:pos="8664"/>
        </w:tabs>
        <w:rPr>
          <w:rFonts w:asciiTheme="minorHAnsi" w:eastAsiaTheme="minorEastAsia" w:hAnsiTheme="minorHAnsi"/>
          <w:noProof/>
          <w:sz w:val="22"/>
          <w:lang w:val="en-GB" w:eastAsia="en-GB"/>
        </w:rPr>
      </w:pPr>
      <w:hyperlink w:anchor="_Toc512943766" w:history="1">
        <w:r w:rsidR="005A646F" w:rsidRPr="00CA2272">
          <w:rPr>
            <w:rStyle w:val="Hyperlink"/>
            <w:noProof/>
          </w:rPr>
          <w:t>Unity</w:t>
        </w:r>
        <w:r w:rsidR="005A646F">
          <w:rPr>
            <w:noProof/>
            <w:webHidden/>
          </w:rPr>
          <w:tab/>
        </w:r>
        <w:r w:rsidR="005A646F">
          <w:rPr>
            <w:noProof/>
            <w:webHidden/>
          </w:rPr>
          <w:fldChar w:fldCharType="begin"/>
        </w:r>
        <w:r w:rsidR="005A646F">
          <w:rPr>
            <w:noProof/>
            <w:webHidden/>
          </w:rPr>
          <w:instrText xml:space="preserve"> PAGEREF _Toc512943766 \h </w:instrText>
        </w:r>
        <w:r w:rsidR="005A646F">
          <w:rPr>
            <w:noProof/>
            <w:webHidden/>
          </w:rPr>
        </w:r>
        <w:r w:rsidR="005A646F">
          <w:rPr>
            <w:noProof/>
            <w:webHidden/>
          </w:rPr>
          <w:fldChar w:fldCharType="separate"/>
        </w:r>
        <w:r w:rsidR="005A646F">
          <w:rPr>
            <w:noProof/>
            <w:webHidden/>
          </w:rPr>
          <w:t>13</w:t>
        </w:r>
        <w:r w:rsidR="005A646F">
          <w:rPr>
            <w:noProof/>
            <w:webHidden/>
          </w:rPr>
          <w:fldChar w:fldCharType="end"/>
        </w:r>
      </w:hyperlink>
    </w:p>
    <w:p w14:paraId="1C48F6A4" w14:textId="28D3FB83" w:rsidR="005A646F" w:rsidRDefault="007E19DE">
      <w:pPr>
        <w:pStyle w:val="TOC4"/>
        <w:tabs>
          <w:tab w:val="right" w:leader="dot" w:pos="8664"/>
        </w:tabs>
        <w:rPr>
          <w:rFonts w:asciiTheme="minorHAnsi" w:eastAsiaTheme="minorEastAsia" w:hAnsiTheme="minorHAnsi" w:cstheme="minorBidi"/>
          <w:noProof/>
          <w:sz w:val="22"/>
          <w:szCs w:val="22"/>
        </w:rPr>
      </w:pPr>
      <w:hyperlink w:anchor="_Toc512943767" w:history="1">
        <w:r w:rsidR="005A646F" w:rsidRPr="00CA2272">
          <w:rPr>
            <w:rStyle w:val="Hyperlink"/>
            <w:noProof/>
          </w:rPr>
          <w:t>Positive Aspects</w:t>
        </w:r>
        <w:r w:rsidR="005A646F">
          <w:rPr>
            <w:noProof/>
            <w:webHidden/>
          </w:rPr>
          <w:tab/>
        </w:r>
        <w:r w:rsidR="005A646F">
          <w:rPr>
            <w:noProof/>
            <w:webHidden/>
          </w:rPr>
          <w:fldChar w:fldCharType="begin"/>
        </w:r>
        <w:r w:rsidR="005A646F">
          <w:rPr>
            <w:noProof/>
            <w:webHidden/>
          </w:rPr>
          <w:instrText xml:space="preserve"> PAGEREF _Toc512943767 \h </w:instrText>
        </w:r>
        <w:r w:rsidR="005A646F">
          <w:rPr>
            <w:noProof/>
            <w:webHidden/>
          </w:rPr>
        </w:r>
        <w:r w:rsidR="005A646F">
          <w:rPr>
            <w:noProof/>
            <w:webHidden/>
          </w:rPr>
          <w:fldChar w:fldCharType="separate"/>
        </w:r>
        <w:r w:rsidR="005A646F">
          <w:rPr>
            <w:noProof/>
            <w:webHidden/>
          </w:rPr>
          <w:t>13</w:t>
        </w:r>
        <w:r w:rsidR="005A646F">
          <w:rPr>
            <w:noProof/>
            <w:webHidden/>
          </w:rPr>
          <w:fldChar w:fldCharType="end"/>
        </w:r>
      </w:hyperlink>
    </w:p>
    <w:p w14:paraId="362AC02E" w14:textId="18769534" w:rsidR="005A646F" w:rsidRDefault="007E19DE">
      <w:pPr>
        <w:pStyle w:val="TOC4"/>
        <w:tabs>
          <w:tab w:val="right" w:leader="dot" w:pos="8664"/>
        </w:tabs>
        <w:rPr>
          <w:rFonts w:asciiTheme="minorHAnsi" w:eastAsiaTheme="minorEastAsia" w:hAnsiTheme="minorHAnsi" w:cstheme="minorBidi"/>
          <w:noProof/>
          <w:sz w:val="22"/>
          <w:szCs w:val="22"/>
        </w:rPr>
      </w:pPr>
      <w:hyperlink w:anchor="_Toc512943768" w:history="1">
        <w:r w:rsidR="005A646F" w:rsidRPr="00CA2272">
          <w:rPr>
            <w:rStyle w:val="Hyperlink"/>
            <w:noProof/>
          </w:rPr>
          <w:t>Negative Aspects</w:t>
        </w:r>
        <w:r w:rsidR="005A646F">
          <w:rPr>
            <w:noProof/>
            <w:webHidden/>
          </w:rPr>
          <w:tab/>
        </w:r>
        <w:r w:rsidR="005A646F">
          <w:rPr>
            <w:noProof/>
            <w:webHidden/>
          </w:rPr>
          <w:fldChar w:fldCharType="begin"/>
        </w:r>
        <w:r w:rsidR="005A646F">
          <w:rPr>
            <w:noProof/>
            <w:webHidden/>
          </w:rPr>
          <w:instrText xml:space="preserve"> PAGEREF _Toc512943768 \h </w:instrText>
        </w:r>
        <w:r w:rsidR="005A646F">
          <w:rPr>
            <w:noProof/>
            <w:webHidden/>
          </w:rPr>
        </w:r>
        <w:r w:rsidR="005A646F">
          <w:rPr>
            <w:noProof/>
            <w:webHidden/>
          </w:rPr>
          <w:fldChar w:fldCharType="separate"/>
        </w:r>
        <w:r w:rsidR="005A646F">
          <w:rPr>
            <w:noProof/>
            <w:webHidden/>
          </w:rPr>
          <w:t>13</w:t>
        </w:r>
        <w:r w:rsidR="005A646F">
          <w:rPr>
            <w:noProof/>
            <w:webHidden/>
          </w:rPr>
          <w:fldChar w:fldCharType="end"/>
        </w:r>
      </w:hyperlink>
    </w:p>
    <w:p w14:paraId="211B6CF2" w14:textId="5653C40E" w:rsidR="005A646F" w:rsidRDefault="007E19DE">
      <w:pPr>
        <w:pStyle w:val="TOC3"/>
        <w:tabs>
          <w:tab w:val="right" w:leader="dot" w:pos="8664"/>
        </w:tabs>
        <w:rPr>
          <w:rFonts w:asciiTheme="minorHAnsi" w:eastAsiaTheme="minorEastAsia" w:hAnsiTheme="minorHAnsi"/>
          <w:noProof/>
          <w:sz w:val="22"/>
          <w:lang w:val="en-GB" w:eastAsia="en-GB"/>
        </w:rPr>
      </w:pPr>
      <w:hyperlink w:anchor="_Toc512943769" w:history="1">
        <w:r w:rsidR="005A646F" w:rsidRPr="00CA2272">
          <w:rPr>
            <w:rStyle w:val="Hyperlink"/>
            <w:noProof/>
          </w:rPr>
          <w:t>Native C++ Implementation</w:t>
        </w:r>
        <w:r w:rsidR="005A646F">
          <w:rPr>
            <w:noProof/>
            <w:webHidden/>
          </w:rPr>
          <w:tab/>
        </w:r>
        <w:r w:rsidR="005A646F">
          <w:rPr>
            <w:noProof/>
            <w:webHidden/>
          </w:rPr>
          <w:fldChar w:fldCharType="begin"/>
        </w:r>
        <w:r w:rsidR="005A646F">
          <w:rPr>
            <w:noProof/>
            <w:webHidden/>
          </w:rPr>
          <w:instrText xml:space="preserve"> PAGEREF _Toc512943769 \h </w:instrText>
        </w:r>
        <w:r w:rsidR="005A646F">
          <w:rPr>
            <w:noProof/>
            <w:webHidden/>
          </w:rPr>
        </w:r>
        <w:r w:rsidR="005A646F">
          <w:rPr>
            <w:noProof/>
            <w:webHidden/>
          </w:rPr>
          <w:fldChar w:fldCharType="separate"/>
        </w:r>
        <w:r w:rsidR="005A646F">
          <w:rPr>
            <w:noProof/>
            <w:webHidden/>
          </w:rPr>
          <w:t>14</w:t>
        </w:r>
        <w:r w:rsidR="005A646F">
          <w:rPr>
            <w:noProof/>
            <w:webHidden/>
          </w:rPr>
          <w:fldChar w:fldCharType="end"/>
        </w:r>
      </w:hyperlink>
    </w:p>
    <w:p w14:paraId="342F374A" w14:textId="1F29DF93" w:rsidR="005A646F" w:rsidRDefault="007E19DE">
      <w:pPr>
        <w:pStyle w:val="TOC4"/>
        <w:tabs>
          <w:tab w:val="right" w:leader="dot" w:pos="8664"/>
        </w:tabs>
        <w:rPr>
          <w:rFonts w:asciiTheme="minorHAnsi" w:eastAsiaTheme="minorEastAsia" w:hAnsiTheme="minorHAnsi" w:cstheme="minorBidi"/>
          <w:noProof/>
          <w:sz w:val="22"/>
          <w:szCs w:val="22"/>
        </w:rPr>
      </w:pPr>
      <w:hyperlink w:anchor="_Toc512943770" w:history="1">
        <w:r w:rsidR="005A646F" w:rsidRPr="00CA2272">
          <w:rPr>
            <w:rStyle w:val="Hyperlink"/>
            <w:noProof/>
          </w:rPr>
          <w:t>Positive Aspects</w:t>
        </w:r>
        <w:r w:rsidR="005A646F">
          <w:rPr>
            <w:noProof/>
            <w:webHidden/>
          </w:rPr>
          <w:tab/>
        </w:r>
        <w:r w:rsidR="005A646F">
          <w:rPr>
            <w:noProof/>
            <w:webHidden/>
          </w:rPr>
          <w:fldChar w:fldCharType="begin"/>
        </w:r>
        <w:r w:rsidR="005A646F">
          <w:rPr>
            <w:noProof/>
            <w:webHidden/>
          </w:rPr>
          <w:instrText xml:space="preserve"> PAGEREF _Toc512943770 \h </w:instrText>
        </w:r>
        <w:r w:rsidR="005A646F">
          <w:rPr>
            <w:noProof/>
            <w:webHidden/>
          </w:rPr>
        </w:r>
        <w:r w:rsidR="005A646F">
          <w:rPr>
            <w:noProof/>
            <w:webHidden/>
          </w:rPr>
          <w:fldChar w:fldCharType="separate"/>
        </w:r>
        <w:r w:rsidR="005A646F">
          <w:rPr>
            <w:noProof/>
            <w:webHidden/>
          </w:rPr>
          <w:t>14</w:t>
        </w:r>
        <w:r w:rsidR="005A646F">
          <w:rPr>
            <w:noProof/>
            <w:webHidden/>
          </w:rPr>
          <w:fldChar w:fldCharType="end"/>
        </w:r>
      </w:hyperlink>
    </w:p>
    <w:p w14:paraId="1268CE47" w14:textId="642BBEB6" w:rsidR="005A646F" w:rsidRDefault="007E19DE">
      <w:pPr>
        <w:pStyle w:val="TOC4"/>
        <w:tabs>
          <w:tab w:val="right" w:leader="dot" w:pos="8664"/>
        </w:tabs>
        <w:rPr>
          <w:rFonts w:asciiTheme="minorHAnsi" w:eastAsiaTheme="minorEastAsia" w:hAnsiTheme="minorHAnsi" w:cstheme="minorBidi"/>
          <w:noProof/>
          <w:sz w:val="22"/>
          <w:szCs w:val="22"/>
        </w:rPr>
      </w:pPr>
      <w:hyperlink w:anchor="_Toc512943771" w:history="1">
        <w:r w:rsidR="005A646F" w:rsidRPr="00CA2272">
          <w:rPr>
            <w:rStyle w:val="Hyperlink"/>
            <w:noProof/>
          </w:rPr>
          <w:t>Negative Aspects</w:t>
        </w:r>
        <w:r w:rsidR="005A646F">
          <w:rPr>
            <w:noProof/>
            <w:webHidden/>
          </w:rPr>
          <w:tab/>
        </w:r>
        <w:r w:rsidR="005A646F">
          <w:rPr>
            <w:noProof/>
            <w:webHidden/>
          </w:rPr>
          <w:fldChar w:fldCharType="begin"/>
        </w:r>
        <w:r w:rsidR="005A646F">
          <w:rPr>
            <w:noProof/>
            <w:webHidden/>
          </w:rPr>
          <w:instrText xml:space="preserve"> PAGEREF _Toc512943771 \h </w:instrText>
        </w:r>
        <w:r w:rsidR="005A646F">
          <w:rPr>
            <w:noProof/>
            <w:webHidden/>
          </w:rPr>
        </w:r>
        <w:r w:rsidR="005A646F">
          <w:rPr>
            <w:noProof/>
            <w:webHidden/>
          </w:rPr>
          <w:fldChar w:fldCharType="separate"/>
        </w:r>
        <w:r w:rsidR="005A646F">
          <w:rPr>
            <w:noProof/>
            <w:webHidden/>
          </w:rPr>
          <w:t>14</w:t>
        </w:r>
        <w:r w:rsidR="005A646F">
          <w:rPr>
            <w:noProof/>
            <w:webHidden/>
          </w:rPr>
          <w:fldChar w:fldCharType="end"/>
        </w:r>
      </w:hyperlink>
    </w:p>
    <w:p w14:paraId="59BE3CB4" w14:textId="27DC9A9D" w:rsidR="005A646F" w:rsidRDefault="007E19DE">
      <w:pPr>
        <w:pStyle w:val="TOC1"/>
        <w:tabs>
          <w:tab w:val="right" w:leader="dot" w:pos="8664"/>
        </w:tabs>
        <w:rPr>
          <w:rFonts w:asciiTheme="minorHAnsi" w:eastAsiaTheme="minorEastAsia" w:hAnsiTheme="minorHAnsi" w:cstheme="minorBidi"/>
          <w:noProof/>
          <w:sz w:val="22"/>
          <w:szCs w:val="22"/>
        </w:rPr>
      </w:pPr>
      <w:hyperlink w:anchor="_Toc512943772" w:history="1">
        <w:r w:rsidR="005A646F" w:rsidRPr="00CA2272">
          <w:rPr>
            <w:rStyle w:val="Hyperlink"/>
            <w:noProof/>
          </w:rPr>
          <w:t>Development Tool Comparison</w:t>
        </w:r>
        <w:r w:rsidR="005A646F">
          <w:rPr>
            <w:noProof/>
            <w:webHidden/>
          </w:rPr>
          <w:tab/>
        </w:r>
        <w:r w:rsidR="005A646F">
          <w:rPr>
            <w:noProof/>
            <w:webHidden/>
          </w:rPr>
          <w:fldChar w:fldCharType="begin"/>
        </w:r>
        <w:r w:rsidR="005A646F">
          <w:rPr>
            <w:noProof/>
            <w:webHidden/>
          </w:rPr>
          <w:instrText xml:space="preserve"> PAGEREF _Toc512943772 \h </w:instrText>
        </w:r>
        <w:r w:rsidR="005A646F">
          <w:rPr>
            <w:noProof/>
            <w:webHidden/>
          </w:rPr>
        </w:r>
        <w:r w:rsidR="005A646F">
          <w:rPr>
            <w:noProof/>
            <w:webHidden/>
          </w:rPr>
          <w:fldChar w:fldCharType="separate"/>
        </w:r>
        <w:r w:rsidR="005A646F">
          <w:rPr>
            <w:noProof/>
            <w:webHidden/>
          </w:rPr>
          <w:t>15</w:t>
        </w:r>
        <w:r w:rsidR="005A646F">
          <w:rPr>
            <w:noProof/>
            <w:webHidden/>
          </w:rPr>
          <w:fldChar w:fldCharType="end"/>
        </w:r>
      </w:hyperlink>
    </w:p>
    <w:p w14:paraId="722BA718" w14:textId="0FDF5F22" w:rsidR="005A646F" w:rsidRDefault="007E19DE">
      <w:pPr>
        <w:pStyle w:val="TOC2"/>
        <w:tabs>
          <w:tab w:val="right" w:leader="dot" w:pos="8664"/>
        </w:tabs>
        <w:rPr>
          <w:rFonts w:asciiTheme="minorHAnsi" w:eastAsiaTheme="minorEastAsia" w:hAnsiTheme="minorHAnsi"/>
          <w:noProof/>
          <w:sz w:val="22"/>
          <w:lang w:val="en-GB" w:eastAsia="en-GB"/>
        </w:rPr>
      </w:pPr>
      <w:hyperlink w:anchor="_Toc512943773" w:history="1">
        <w:r w:rsidR="005A646F" w:rsidRPr="00CA2272">
          <w:rPr>
            <w:rStyle w:val="Hyperlink"/>
            <w:noProof/>
          </w:rPr>
          <w:t>Native C++ Implementation</w:t>
        </w:r>
        <w:r w:rsidR="005A646F">
          <w:rPr>
            <w:noProof/>
            <w:webHidden/>
          </w:rPr>
          <w:tab/>
        </w:r>
        <w:r w:rsidR="005A646F">
          <w:rPr>
            <w:noProof/>
            <w:webHidden/>
          </w:rPr>
          <w:fldChar w:fldCharType="begin"/>
        </w:r>
        <w:r w:rsidR="005A646F">
          <w:rPr>
            <w:noProof/>
            <w:webHidden/>
          </w:rPr>
          <w:instrText xml:space="preserve"> PAGEREF _Toc512943773 \h </w:instrText>
        </w:r>
        <w:r w:rsidR="005A646F">
          <w:rPr>
            <w:noProof/>
            <w:webHidden/>
          </w:rPr>
        </w:r>
        <w:r w:rsidR="005A646F">
          <w:rPr>
            <w:noProof/>
            <w:webHidden/>
          </w:rPr>
          <w:fldChar w:fldCharType="separate"/>
        </w:r>
        <w:r w:rsidR="005A646F">
          <w:rPr>
            <w:noProof/>
            <w:webHidden/>
          </w:rPr>
          <w:t>15</w:t>
        </w:r>
        <w:r w:rsidR="005A646F">
          <w:rPr>
            <w:noProof/>
            <w:webHidden/>
          </w:rPr>
          <w:fldChar w:fldCharType="end"/>
        </w:r>
      </w:hyperlink>
    </w:p>
    <w:p w14:paraId="0FB63E88" w14:textId="3C36FE40" w:rsidR="005A646F" w:rsidRDefault="007E19DE">
      <w:pPr>
        <w:pStyle w:val="TOC2"/>
        <w:tabs>
          <w:tab w:val="right" w:leader="dot" w:pos="8664"/>
        </w:tabs>
        <w:rPr>
          <w:rFonts w:asciiTheme="minorHAnsi" w:eastAsiaTheme="minorEastAsia" w:hAnsiTheme="minorHAnsi"/>
          <w:noProof/>
          <w:sz w:val="22"/>
          <w:lang w:val="en-GB" w:eastAsia="en-GB"/>
        </w:rPr>
      </w:pPr>
      <w:hyperlink w:anchor="_Toc512943774" w:history="1">
        <w:r w:rsidR="005A646F" w:rsidRPr="00CA2272">
          <w:rPr>
            <w:rStyle w:val="Hyperlink"/>
            <w:noProof/>
          </w:rPr>
          <w:t>Unreal Engine 4</w:t>
        </w:r>
        <w:r w:rsidR="005A646F">
          <w:rPr>
            <w:noProof/>
            <w:webHidden/>
          </w:rPr>
          <w:tab/>
        </w:r>
        <w:r w:rsidR="005A646F">
          <w:rPr>
            <w:noProof/>
            <w:webHidden/>
          </w:rPr>
          <w:fldChar w:fldCharType="begin"/>
        </w:r>
        <w:r w:rsidR="005A646F">
          <w:rPr>
            <w:noProof/>
            <w:webHidden/>
          </w:rPr>
          <w:instrText xml:space="preserve"> PAGEREF _Toc512943774 \h </w:instrText>
        </w:r>
        <w:r w:rsidR="005A646F">
          <w:rPr>
            <w:noProof/>
            <w:webHidden/>
          </w:rPr>
        </w:r>
        <w:r w:rsidR="005A646F">
          <w:rPr>
            <w:noProof/>
            <w:webHidden/>
          </w:rPr>
          <w:fldChar w:fldCharType="separate"/>
        </w:r>
        <w:r w:rsidR="005A646F">
          <w:rPr>
            <w:noProof/>
            <w:webHidden/>
          </w:rPr>
          <w:t>15</w:t>
        </w:r>
        <w:r w:rsidR="005A646F">
          <w:rPr>
            <w:noProof/>
            <w:webHidden/>
          </w:rPr>
          <w:fldChar w:fldCharType="end"/>
        </w:r>
      </w:hyperlink>
    </w:p>
    <w:p w14:paraId="5D898FCB" w14:textId="1149FC08" w:rsidR="005A646F" w:rsidRDefault="007E19DE">
      <w:pPr>
        <w:pStyle w:val="TOC2"/>
        <w:tabs>
          <w:tab w:val="right" w:leader="dot" w:pos="8664"/>
        </w:tabs>
        <w:rPr>
          <w:rFonts w:asciiTheme="minorHAnsi" w:eastAsiaTheme="minorEastAsia" w:hAnsiTheme="minorHAnsi"/>
          <w:noProof/>
          <w:sz w:val="22"/>
          <w:lang w:val="en-GB" w:eastAsia="en-GB"/>
        </w:rPr>
      </w:pPr>
      <w:hyperlink w:anchor="_Toc512943775" w:history="1">
        <w:r w:rsidR="005A646F" w:rsidRPr="00CA2272">
          <w:rPr>
            <w:rStyle w:val="Hyperlink"/>
            <w:noProof/>
          </w:rPr>
          <w:t>Unity</w:t>
        </w:r>
        <w:r w:rsidR="005A646F">
          <w:rPr>
            <w:noProof/>
            <w:webHidden/>
          </w:rPr>
          <w:tab/>
        </w:r>
        <w:r w:rsidR="005A646F">
          <w:rPr>
            <w:noProof/>
            <w:webHidden/>
          </w:rPr>
          <w:fldChar w:fldCharType="begin"/>
        </w:r>
        <w:r w:rsidR="005A646F">
          <w:rPr>
            <w:noProof/>
            <w:webHidden/>
          </w:rPr>
          <w:instrText xml:space="preserve"> PAGEREF _Toc512943775 \h </w:instrText>
        </w:r>
        <w:r w:rsidR="005A646F">
          <w:rPr>
            <w:noProof/>
            <w:webHidden/>
          </w:rPr>
        </w:r>
        <w:r w:rsidR="005A646F">
          <w:rPr>
            <w:noProof/>
            <w:webHidden/>
          </w:rPr>
          <w:fldChar w:fldCharType="separate"/>
        </w:r>
        <w:r w:rsidR="005A646F">
          <w:rPr>
            <w:noProof/>
            <w:webHidden/>
          </w:rPr>
          <w:t>15</w:t>
        </w:r>
        <w:r w:rsidR="005A646F">
          <w:rPr>
            <w:noProof/>
            <w:webHidden/>
          </w:rPr>
          <w:fldChar w:fldCharType="end"/>
        </w:r>
      </w:hyperlink>
    </w:p>
    <w:p w14:paraId="015E34EB" w14:textId="4682FE4D" w:rsidR="005A646F" w:rsidRDefault="007E19DE">
      <w:pPr>
        <w:pStyle w:val="TOC1"/>
        <w:tabs>
          <w:tab w:val="right" w:leader="dot" w:pos="8664"/>
        </w:tabs>
        <w:rPr>
          <w:rFonts w:asciiTheme="minorHAnsi" w:eastAsiaTheme="minorEastAsia" w:hAnsiTheme="minorHAnsi" w:cstheme="minorBidi"/>
          <w:noProof/>
          <w:sz w:val="22"/>
          <w:szCs w:val="22"/>
        </w:rPr>
      </w:pPr>
      <w:hyperlink w:anchor="_Toc512943776" w:history="1">
        <w:r w:rsidR="005A646F" w:rsidRPr="00CA2272">
          <w:rPr>
            <w:rStyle w:val="Hyperlink"/>
            <w:noProof/>
          </w:rPr>
          <w:t>Overall Aim(s)</w:t>
        </w:r>
        <w:r w:rsidR="005A646F">
          <w:rPr>
            <w:noProof/>
            <w:webHidden/>
          </w:rPr>
          <w:tab/>
        </w:r>
        <w:r w:rsidR="005A646F">
          <w:rPr>
            <w:noProof/>
            <w:webHidden/>
          </w:rPr>
          <w:fldChar w:fldCharType="begin"/>
        </w:r>
        <w:r w:rsidR="005A646F">
          <w:rPr>
            <w:noProof/>
            <w:webHidden/>
          </w:rPr>
          <w:instrText xml:space="preserve"> PAGEREF _Toc512943776 \h </w:instrText>
        </w:r>
        <w:r w:rsidR="005A646F">
          <w:rPr>
            <w:noProof/>
            <w:webHidden/>
          </w:rPr>
        </w:r>
        <w:r w:rsidR="005A646F">
          <w:rPr>
            <w:noProof/>
            <w:webHidden/>
          </w:rPr>
          <w:fldChar w:fldCharType="separate"/>
        </w:r>
        <w:r w:rsidR="005A646F">
          <w:rPr>
            <w:noProof/>
            <w:webHidden/>
          </w:rPr>
          <w:t>17</w:t>
        </w:r>
        <w:r w:rsidR="005A646F">
          <w:rPr>
            <w:noProof/>
            <w:webHidden/>
          </w:rPr>
          <w:fldChar w:fldCharType="end"/>
        </w:r>
      </w:hyperlink>
    </w:p>
    <w:p w14:paraId="1620CA81" w14:textId="42E7FA42" w:rsidR="005A646F" w:rsidRDefault="007E19DE">
      <w:pPr>
        <w:pStyle w:val="TOC1"/>
        <w:tabs>
          <w:tab w:val="right" w:leader="dot" w:pos="8664"/>
        </w:tabs>
        <w:rPr>
          <w:rFonts w:asciiTheme="minorHAnsi" w:eastAsiaTheme="minorEastAsia" w:hAnsiTheme="minorHAnsi" w:cstheme="minorBidi"/>
          <w:noProof/>
          <w:sz w:val="22"/>
          <w:szCs w:val="22"/>
        </w:rPr>
      </w:pPr>
      <w:hyperlink w:anchor="_Toc512943777" w:history="1">
        <w:r w:rsidR="005A646F" w:rsidRPr="00CA2272">
          <w:rPr>
            <w:rStyle w:val="Hyperlink"/>
            <w:noProof/>
          </w:rPr>
          <w:t>Initial Objectives</w:t>
        </w:r>
        <w:r w:rsidR="005A646F">
          <w:rPr>
            <w:noProof/>
            <w:webHidden/>
          </w:rPr>
          <w:tab/>
        </w:r>
        <w:r w:rsidR="005A646F">
          <w:rPr>
            <w:noProof/>
            <w:webHidden/>
          </w:rPr>
          <w:fldChar w:fldCharType="begin"/>
        </w:r>
        <w:r w:rsidR="005A646F">
          <w:rPr>
            <w:noProof/>
            <w:webHidden/>
          </w:rPr>
          <w:instrText xml:space="preserve"> PAGEREF _Toc512943777 \h </w:instrText>
        </w:r>
        <w:r w:rsidR="005A646F">
          <w:rPr>
            <w:noProof/>
            <w:webHidden/>
          </w:rPr>
        </w:r>
        <w:r w:rsidR="005A646F">
          <w:rPr>
            <w:noProof/>
            <w:webHidden/>
          </w:rPr>
          <w:fldChar w:fldCharType="separate"/>
        </w:r>
        <w:r w:rsidR="005A646F">
          <w:rPr>
            <w:noProof/>
            <w:webHidden/>
          </w:rPr>
          <w:t>18</w:t>
        </w:r>
        <w:r w:rsidR="005A646F">
          <w:rPr>
            <w:noProof/>
            <w:webHidden/>
          </w:rPr>
          <w:fldChar w:fldCharType="end"/>
        </w:r>
      </w:hyperlink>
    </w:p>
    <w:p w14:paraId="03057403" w14:textId="2C882852" w:rsidR="005A646F" w:rsidRDefault="007E19DE">
      <w:pPr>
        <w:pStyle w:val="TOC1"/>
        <w:tabs>
          <w:tab w:val="right" w:leader="dot" w:pos="8664"/>
        </w:tabs>
        <w:rPr>
          <w:rFonts w:asciiTheme="minorHAnsi" w:eastAsiaTheme="minorEastAsia" w:hAnsiTheme="minorHAnsi" w:cstheme="minorBidi"/>
          <w:noProof/>
          <w:sz w:val="22"/>
          <w:szCs w:val="22"/>
        </w:rPr>
      </w:pPr>
      <w:hyperlink w:anchor="_Toc512943778" w:history="1">
        <w:r w:rsidR="005A646F" w:rsidRPr="00CA2272">
          <w:rPr>
            <w:rStyle w:val="Hyperlink"/>
            <w:noProof/>
          </w:rPr>
          <w:t>Project Management Approach</w:t>
        </w:r>
        <w:r w:rsidR="005A646F">
          <w:rPr>
            <w:noProof/>
            <w:webHidden/>
          </w:rPr>
          <w:tab/>
        </w:r>
        <w:r w:rsidR="005A646F">
          <w:rPr>
            <w:noProof/>
            <w:webHidden/>
          </w:rPr>
          <w:fldChar w:fldCharType="begin"/>
        </w:r>
        <w:r w:rsidR="005A646F">
          <w:rPr>
            <w:noProof/>
            <w:webHidden/>
          </w:rPr>
          <w:instrText xml:space="preserve"> PAGEREF _Toc512943778 \h </w:instrText>
        </w:r>
        <w:r w:rsidR="005A646F">
          <w:rPr>
            <w:noProof/>
            <w:webHidden/>
          </w:rPr>
        </w:r>
        <w:r w:rsidR="005A646F">
          <w:rPr>
            <w:noProof/>
            <w:webHidden/>
          </w:rPr>
          <w:fldChar w:fldCharType="separate"/>
        </w:r>
        <w:r w:rsidR="005A646F">
          <w:rPr>
            <w:noProof/>
            <w:webHidden/>
          </w:rPr>
          <w:t>19</w:t>
        </w:r>
        <w:r w:rsidR="005A646F">
          <w:rPr>
            <w:noProof/>
            <w:webHidden/>
          </w:rPr>
          <w:fldChar w:fldCharType="end"/>
        </w:r>
      </w:hyperlink>
    </w:p>
    <w:p w14:paraId="0340381A" w14:textId="79394B9E" w:rsidR="005A646F" w:rsidRDefault="007E19DE">
      <w:pPr>
        <w:pStyle w:val="TOC1"/>
        <w:tabs>
          <w:tab w:val="right" w:leader="dot" w:pos="8664"/>
        </w:tabs>
        <w:rPr>
          <w:rFonts w:asciiTheme="minorHAnsi" w:eastAsiaTheme="minorEastAsia" w:hAnsiTheme="minorHAnsi" w:cstheme="minorBidi"/>
          <w:noProof/>
          <w:sz w:val="22"/>
          <w:szCs w:val="22"/>
        </w:rPr>
      </w:pPr>
      <w:hyperlink w:anchor="_Toc512943779" w:history="1">
        <w:r w:rsidR="005A646F" w:rsidRPr="00CA2272">
          <w:rPr>
            <w:rStyle w:val="Hyperlink"/>
            <w:noProof/>
          </w:rPr>
          <w:t>Initial Plan</w:t>
        </w:r>
        <w:r w:rsidR="005A646F">
          <w:rPr>
            <w:noProof/>
            <w:webHidden/>
          </w:rPr>
          <w:tab/>
        </w:r>
        <w:r w:rsidR="005A646F">
          <w:rPr>
            <w:noProof/>
            <w:webHidden/>
          </w:rPr>
          <w:fldChar w:fldCharType="begin"/>
        </w:r>
        <w:r w:rsidR="005A646F">
          <w:rPr>
            <w:noProof/>
            <w:webHidden/>
          </w:rPr>
          <w:instrText xml:space="preserve"> PAGEREF _Toc512943779 \h </w:instrText>
        </w:r>
        <w:r w:rsidR="005A646F">
          <w:rPr>
            <w:noProof/>
            <w:webHidden/>
          </w:rPr>
        </w:r>
        <w:r w:rsidR="005A646F">
          <w:rPr>
            <w:noProof/>
            <w:webHidden/>
          </w:rPr>
          <w:fldChar w:fldCharType="separate"/>
        </w:r>
        <w:r w:rsidR="005A646F">
          <w:rPr>
            <w:noProof/>
            <w:webHidden/>
          </w:rPr>
          <w:t>21</w:t>
        </w:r>
        <w:r w:rsidR="005A646F">
          <w:rPr>
            <w:noProof/>
            <w:webHidden/>
          </w:rPr>
          <w:fldChar w:fldCharType="end"/>
        </w:r>
      </w:hyperlink>
    </w:p>
    <w:p w14:paraId="51B4DE3A" w14:textId="160399D0" w:rsidR="005A646F" w:rsidRDefault="007E19DE">
      <w:pPr>
        <w:pStyle w:val="TOC2"/>
        <w:tabs>
          <w:tab w:val="right" w:leader="dot" w:pos="8664"/>
        </w:tabs>
        <w:rPr>
          <w:rFonts w:asciiTheme="minorHAnsi" w:eastAsiaTheme="minorEastAsia" w:hAnsiTheme="minorHAnsi"/>
          <w:noProof/>
          <w:sz w:val="22"/>
          <w:lang w:val="en-GB" w:eastAsia="en-GB"/>
        </w:rPr>
      </w:pPr>
      <w:hyperlink w:anchor="_Toc512943780" w:history="1">
        <w:r w:rsidR="005A646F" w:rsidRPr="00CA2272">
          <w:rPr>
            <w:rStyle w:val="Hyperlink"/>
            <w:noProof/>
          </w:rPr>
          <w:t>Risk Assessment and Evaluation</w:t>
        </w:r>
        <w:r w:rsidR="005A646F">
          <w:rPr>
            <w:noProof/>
            <w:webHidden/>
          </w:rPr>
          <w:tab/>
        </w:r>
        <w:r w:rsidR="005A646F">
          <w:rPr>
            <w:noProof/>
            <w:webHidden/>
          </w:rPr>
          <w:fldChar w:fldCharType="begin"/>
        </w:r>
        <w:r w:rsidR="005A646F">
          <w:rPr>
            <w:noProof/>
            <w:webHidden/>
          </w:rPr>
          <w:instrText xml:space="preserve"> PAGEREF _Toc512943780 \h </w:instrText>
        </w:r>
        <w:r w:rsidR="005A646F">
          <w:rPr>
            <w:noProof/>
            <w:webHidden/>
          </w:rPr>
        </w:r>
        <w:r w:rsidR="005A646F">
          <w:rPr>
            <w:noProof/>
            <w:webHidden/>
          </w:rPr>
          <w:fldChar w:fldCharType="separate"/>
        </w:r>
        <w:r w:rsidR="005A646F">
          <w:rPr>
            <w:noProof/>
            <w:webHidden/>
          </w:rPr>
          <w:t>21</w:t>
        </w:r>
        <w:r w:rsidR="005A646F">
          <w:rPr>
            <w:noProof/>
            <w:webHidden/>
          </w:rPr>
          <w:fldChar w:fldCharType="end"/>
        </w:r>
      </w:hyperlink>
    </w:p>
    <w:p w14:paraId="22BE46AC" w14:textId="5F48B89B" w:rsidR="005A646F" w:rsidRDefault="007E19DE">
      <w:pPr>
        <w:pStyle w:val="TOC2"/>
        <w:tabs>
          <w:tab w:val="right" w:leader="dot" w:pos="8664"/>
        </w:tabs>
        <w:rPr>
          <w:rFonts w:asciiTheme="minorHAnsi" w:eastAsiaTheme="minorEastAsia" w:hAnsiTheme="minorHAnsi"/>
          <w:noProof/>
          <w:sz w:val="22"/>
          <w:lang w:val="en-GB" w:eastAsia="en-GB"/>
        </w:rPr>
      </w:pPr>
      <w:hyperlink w:anchor="_Toc512943781" w:history="1">
        <w:r w:rsidR="005A646F" w:rsidRPr="00CA2272">
          <w:rPr>
            <w:rStyle w:val="Hyperlink"/>
            <w:noProof/>
          </w:rPr>
          <w:t>Task List</w:t>
        </w:r>
        <w:r w:rsidR="005A646F">
          <w:rPr>
            <w:noProof/>
            <w:webHidden/>
          </w:rPr>
          <w:tab/>
        </w:r>
        <w:r w:rsidR="005A646F">
          <w:rPr>
            <w:noProof/>
            <w:webHidden/>
          </w:rPr>
          <w:fldChar w:fldCharType="begin"/>
        </w:r>
        <w:r w:rsidR="005A646F">
          <w:rPr>
            <w:noProof/>
            <w:webHidden/>
          </w:rPr>
          <w:instrText xml:space="preserve"> PAGEREF _Toc512943781 \h </w:instrText>
        </w:r>
        <w:r w:rsidR="005A646F">
          <w:rPr>
            <w:noProof/>
            <w:webHidden/>
          </w:rPr>
        </w:r>
        <w:r w:rsidR="005A646F">
          <w:rPr>
            <w:noProof/>
            <w:webHidden/>
          </w:rPr>
          <w:fldChar w:fldCharType="separate"/>
        </w:r>
        <w:r w:rsidR="005A646F">
          <w:rPr>
            <w:noProof/>
            <w:webHidden/>
          </w:rPr>
          <w:t>24</w:t>
        </w:r>
        <w:r w:rsidR="005A646F">
          <w:rPr>
            <w:noProof/>
            <w:webHidden/>
          </w:rPr>
          <w:fldChar w:fldCharType="end"/>
        </w:r>
      </w:hyperlink>
    </w:p>
    <w:p w14:paraId="78AA08C7" w14:textId="46502874" w:rsidR="005A646F" w:rsidRDefault="007E19DE">
      <w:pPr>
        <w:pStyle w:val="TOC2"/>
        <w:tabs>
          <w:tab w:val="right" w:leader="dot" w:pos="8664"/>
        </w:tabs>
        <w:rPr>
          <w:rFonts w:asciiTheme="minorHAnsi" w:eastAsiaTheme="minorEastAsia" w:hAnsiTheme="minorHAnsi"/>
          <w:noProof/>
          <w:sz w:val="22"/>
          <w:lang w:val="en-GB" w:eastAsia="en-GB"/>
        </w:rPr>
      </w:pPr>
      <w:hyperlink w:anchor="_Toc512943782" w:history="1">
        <w:r w:rsidR="005A646F" w:rsidRPr="00CA2272">
          <w:rPr>
            <w:rStyle w:val="Hyperlink"/>
            <w:noProof/>
          </w:rPr>
          <w:t>Work Breakdown Structure (WBS)</w:t>
        </w:r>
        <w:r w:rsidR="005A646F">
          <w:rPr>
            <w:noProof/>
            <w:webHidden/>
          </w:rPr>
          <w:tab/>
        </w:r>
        <w:r w:rsidR="005A646F">
          <w:rPr>
            <w:noProof/>
            <w:webHidden/>
          </w:rPr>
          <w:fldChar w:fldCharType="begin"/>
        </w:r>
        <w:r w:rsidR="005A646F">
          <w:rPr>
            <w:noProof/>
            <w:webHidden/>
          </w:rPr>
          <w:instrText xml:space="preserve"> PAGEREF _Toc512943782 \h </w:instrText>
        </w:r>
        <w:r w:rsidR="005A646F">
          <w:rPr>
            <w:noProof/>
            <w:webHidden/>
          </w:rPr>
        </w:r>
        <w:r w:rsidR="005A646F">
          <w:rPr>
            <w:noProof/>
            <w:webHidden/>
          </w:rPr>
          <w:fldChar w:fldCharType="separate"/>
        </w:r>
        <w:r w:rsidR="005A646F">
          <w:rPr>
            <w:noProof/>
            <w:webHidden/>
          </w:rPr>
          <w:t>25</w:t>
        </w:r>
        <w:r w:rsidR="005A646F">
          <w:rPr>
            <w:noProof/>
            <w:webHidden/>
          </w:rPr>
          <w:fldChar w:fldCharType="end"/>
        </w:r>
      </w:hyperlink>
    </w:p>
    <w:p w14:paraId="2E1FA165" w14:textId="0097BD89" w:rsidR="005A646F" w:rsidRDefault="007E19DE">
      <w:pPr>
        <w:pStyle w:val="TOC2"/>
        <w:tabs>
          <w:tab w:val="right" w:leader="dot" w:pos="8664"/>
        </w:tabs>
        <w:rPr>
          <w:rFonts w:asciiTheme="minorHAnsi" w:eastAsiaTheme="minorEastAsia" w:hAnsiTheme="minorHAnsi"/>
          <w:noProof/>
          <w:sz w:val="22"/>
          <w:lang w:val="en-GB" w:eastAsia="en-GB"/>
        </w:rPr>
      </w:pPr>
      <w:hyperlink w:anchor="_Toc512943783" w:history="1">
        <w:r w:rsidR="005A646F" w:rsidRPr="00CA2272">
          <w:rPr>
            <w:rStyle w:val="Hyperlink"/>
            <w:noProof/>
          </w:rPr>
          <w:t>Gantt Chart</w:t>
        </w:r>
        <w:r w:rsidR="005A646F">
          <w:rPr>
            <w:noProof/>
            <w:webHidden/>
          </w:rPr>
          <w:tab/>
        </w:r>
        <w:r w:rsidR="005A646F">
          <w:rPr>
            <w:noProof/>
            <w:webHidden/>
          </w:rPr>
          <w:fldChar w:fldCharType="begin"/>
        </w:r>
        <w:r w:rsidR="005A646F">
          <w:rPr>
            <w:noProof/>
            <w:webHidden/>
          </w:rPr>
          <w:instrText xml:space="preserve"> PAGEREF _Toc512943783 \h </w:instrText>
        </w:r>
        <w:r w:rsidR="005A646F">
          <w:rPr>
            <w:noProof/>
            <w:webHidden/>
          </w:rPr>
        </w:r>
        <w:r w:rsidR="005A646F">
          <w:rPr>
            <w:noProof/>
            <w:webHidden/>
          </w:rPr>
          <w:fldChar w:fldCharType="separate"/>
        </w:r>
        <w:r w:rsidR="005A646F">
          <w:rPr>
            <w:noProof/>
            <w:webHidden/>
          </w:rPr>
          <w:t>30</w:t>
        </w:r>
        <w:r w:rsidR="005A646F">
          <w:rPr>
            <w:noProof/>
            <w:webHidden/>
          </w:rPr>
          <w:fldChar w:fldCharType="end"/>
        </w:r>
      </w:hyperlink>
    </w:p>
    <w:p w14:paraId="0E7F7723" w14:textId="4E824C25" w:rsidR="005A646F" w:rsidRDefault="007E19DE">
      <w:pPr>
        <w:pStyle w:val="TOC1"/>
        <w:tabs>
          <w:tab w:val="right" w:leader="dot" w:pos="8664"/>
        </w:tabs>
        <w:rPr>
          <w:rFonts w:asciiTheme="minorHAnsi" w:eastAsiaTheme="minorEastAsia" w:hAnsiTheme="minorHAnsi" w:cstheme="minorBidi"/>
          <w:noProof/>
          <w:sz w:val="22"/>
          <w:szCs w:val="22"/>
        </w:rPr>
      </w:pPr>
      <w:hyperlink w:anchor="_Toc512943784" w:history="1">
        <w:r w:rsidR="005A646F" w:rsidRPr="00CA2272">
          <w:rPr>
            <w:rStyle w:val="Hyperlink"/>
            <w:noProof/>
          </w:rPr>
          <w:t>High Level Implementation Planning</w:t>
        </w:r>
        <w:r w:rsidR="005A646F">
          <w:rPr>
            <w:noProof/>
            <w:webHidden/>
          </w:rPr>
          <w:tab/>
        </w:r>
        <w:r w:rsidR="005A646F">
          <w:rPr>
            <w:noProof/>
            <w:webHidden/>
          </w:rPr>
          <w:fldChar w:fldCharType="begin"/>
        </w:r>
        <w:r w:rsidR="005A646F">
          <w:rPr>
            <w:noProof/>
            <w:webHidden/>
          </w:rPr>
          <w:instrText xml:space="preserve"> PAGEREF _Toc512943784 \h </w:instrText>
        </w:r>
        <w:r w:rsidR="005A646F">
          <w:rPr>
            <w:noProof/>
            <w:webHidden/>
          </w:rPr>
        </w:r>
        <w:r w:rsidR="005A646F">
          <w:rPr>
            <w:noProof/>
            <w:webHidden/>
          </w:rPr>
          <w:fldChar w:fldCharType="separate"/>
        </w:r>
        <w:r w:rsidR="005A646F">
          <w:rPr>
            <w:noProof/>
            <w:webHidden/>
          </w:rPr>
          <w:t>31</w:t>
        </w:r>
        <w:r w:rsidR="005A646F">
          <w:rPr>
            <w:noProof/>
            <w:webHidden/>
          </w:rPr>
          <w:fldChar w:fldCharType="end"/>
        </w:r>
      </w:hyperlink>
    </w:p>
    <w:p w14:paraId="4B0A2C37" w14:textId="091509B1" w:rsidR="005A646F" w:rsidRDefault="007E19DE">
      <w:pPr>
        <w:pStyle w:val="TOC2"/>
        <w:tabs>
          <w:tab w:val="right" w:leader="dot" w:pos="8664"/>
        </w:tabs>
        <w:rPr>
          <w:rFonts w:asciiTheme="minorHAnsi" w:eastAsiaTheme="minorEastAsia" w:hAnsiTheme="minorHAnsi"/>
          <w:noProof/>
          <w:sz w:val="22"/>
          <w:lang w:val="en-GB" w:eastAsia="en-GB"/>
        </w:rPr>
      </w:pPr>
      <w:hyperlink w:anchor="_Toc512943785" w:history="1">
        <w:r w:rsidR="005A646F" w:rsidRPr="00CA2272">
          <w:rPr>
            <w:rStyle w:val="Hyperlink"/>
            <w:noProof/>
          </w:rPr>
          <w:t>Class Overview</w:t>
        </w:r>
        <w:r w:rsidR="005A646F">
          <w:rPr>
            <w:noProof/>
            <w:webHidden/>
          </w:rPr>
          <w:tab/>
        </w:r>
        <w:r w:rsidR="005A646F">
          <w:rPr>
            <w:noProof/>
            <w:webHidden/>
          </w:rPr>
          <w:fldChar w:fldCharType="begin"/>
        </w:r>
        <w:r w:rsidR="005A646F">
          <w:rPr>
            <w:noProof/>
            <w:webHidden/>
          </w:rPr>
          <w:instrText xml:space="preserve"> PAGEREF _Toc512943785 \h </w:instrText>
        </w:r>
        <w:r w:rsidR="005A646F">
          <w:rPr>
            <w:noProof/>
            <w:webHidden/>
          </w:rPr>
        </w:r>
        <w:r w:rsidR="005A646F">
          <w:rPr>
            <w:noProof/>
            <w:webHidden/>
          </w:rPr>
          <w:fldChar w:fldCharType="separate"/>
        </w:r>
        <w:r w:rsidR="005A646F">
          <w:rPr>
            <w:noProof/>
            <w:webHidden/>
          </w:rPr>
          <w:t>31</w:t>
        </w:r>
        <w:r w:rsidR="005A646F">
          <w:rPr>
            <w:noProof/>
            <w:webHidden/>
          </w:rPr>
          <w:fldChar w:fldCharType="end"/>
        </w:r>
      </w:hyperlink>
    </w:p>
    <w:p w14:paraId="604F2427" w14:textId="472F979E" w:rsidR="005A646F" w:rsidRDefault="007E19DE">
      <w:pPr>
        <w:pStyle w:val="TOC2"/>
        <w:tabs>
          <w:tab w:val="right" w:leader="dot" w:pos="8664"/>
        </w:tabs>
        <w:rPr>
          <w:rFonts w:asciiTheme="minorHAnsi" w:eastAsiaTheme="minorEastAsia" w:hAnsiTheme="minorHAnsi"/>
          <w:noProof/>
          <w:sz w:val="22"/>
          <w:lang w:val="en-GB" w:eastAsia="en-GB"/>
        </w:rPr>
      </w:pPr>
      <w:hyperlink w:anchor="_Toc512943786" w:history="1">
        <w:r w:rsidR="005A646F" w:rsidRPr="00CA2272">
          <w:rPr>
            <w:rStyle w:val="Hyperlink"/>
            <w:noProof/>
          </w:rPr>
          <w:t>High Level Pseudocode</w:t>
        </w:r>
        <w:r w:rsidR="005A646F">
          <w:rPr>
            <w:noProof/>
            <w:webHidden/>
          </w:rPr>
          <w:tab/>
        </w:r>
        <w:r w:rsidR="005A646F">
          <w:rPr>
            <w:noProof/>
            <w:webHidden/>
          </w:rPr>
          <w:fldChar w:fldCharType="begin"/>
        </w:r>
        <w:r w:rsidR="005A646F">
          <w:rPr>
            <w:noProof/>
            <w:webHidden/>
          </w:rPr>
          <w:instrText xml:space="preserve"> PAGEREF _Toc512943786 \h </w:instrText>
        </w:r>
        <w:r w:rsidR="005A646F">
          <w:rPr>
            <w:noProof/>
            <w:webHidden/>
          </w:rPr>
        </w:r>
        <w:r w:rsidR="005A646F">
          <w:rPr>
            <w:noProof/>
            <w:webHidden/>
          </w:rPr>
          <w:fldChar w:fldCharType="separate"/>
        </w:r>
        <w:r w:rsidR="005A646F">
          <w:rPr>
            <w:noProof/>
            <w:webHidden/>
          </w:rPr>
          <w:t>33</w:t>
        </w:r>
        <w:r w:rsidR="005A646F">
          <w:rPr>
            <w:noProof/>
            <w:webHidden/>
          </w:rPr>
          <w:fldChar w:fldCharType="end"/>
        </w:r>
      </w:hyperlink>
    </w:p>
    <w:p w14:paraId="572AD4C4" w14:textId="51E99895" w:rsidR="005A646F" w:rsidRDefault="007E19DE">
      <w:pPr>
        <w:pStyle w:val="TOC1"/>
        <w:tabs>
          <w:tab w:val="right" w:leader="dot" w:pos="8664"/>
        </w:tabs>
        <w:rPr>
          <w:rFonts w:asciiTheme="minorHAnsi" w:eastAsiaTheme="minorEastAsia" w:hAnsiTheme="minorHAnsi" w:cstheme="minorBidi"/>
          <w:noProof/>
          <w:sz w:val="22"/>
          <w:szCs w:val="22"/>
        </w:rPr>
      </w:pPr>
      <w:hyperlink w:anchor="_Toc512943787" w:history="1">
        <w:r w:rsidR="005A646F" w:rsidRPr="00CA2272">
          <w:rPr>
            <w:rStyle w:val="Hyperlink"/>
            <w:noProof/>
          </w:rPr>
          <w:t>Resource Implications</w:t>
        </w:r>
        <w:r w:rsidR="005A646F">
          <w:rPr>
            <w:noProof/>
            <w:webHidden/>
          </w:rPr>
          <w:tab/>
        </w:r>
        <w:r w:rsidR="005A646F">
          <w:rPr>
            <w:noProof/>
            <w:webHidden/>
          </w:rPr>
          <w:fldChar w:fldCharType="begin"/>
        </w:r>
        <w:r w:rsidR="005A646F">
          <w:rPr>
            <w:noProof/>
            <w:webHidden/>
          </w:rPr>
          <w:instrText xml:space="preserve"> PAGEREF _Toc512943787 \h </w:instrText>
        </w:r>
        <w:r w:rsidR="005A646F">
          <w:rPr>
            <w:noProof/>
            <w:webHidden/>
          </w:rPr>
        </w:r>
        <w:r w:rsidR="005A646F">
          <w:rPr>
            <w:noProof/>
            <w:webHidden/>
          </w:rPr>
          <w:fldChar w:fldCharType="separate"/>
        </w:r>
        <w:r w:rsidR="005A646F">
          <w:rPr>
            <w:noProof/>
            <w:webHidden/>
          </w:rPr>
          <w:t>34</w:t>
        </w:r>
        <w:r w:rsidR="005A646F">
          <w:rPr>
            <w:noProof/>
            <w:webHidden/>
          </w:rPr>
          <w:fldChar w:fldCharType="end"/>
        </w:r>
      </w:hyperlink>
    </w:p>
    <w:p w14:paraId="213152EC" w14:textId="071A04A9" w:rsidR="005A646F" w:rsidRDefault="007E19DE">
      <w:pPr>
        <w:pStyle w:val="TOC1"/>
        <w:tabs>
          <w:tab w:val="right" w:leader="dot" w:pos="8664"/>
        </w:tabs>
        <w:rPr>
          <w:rFonts w:asciiTheme="minorHAnsi" w:eastAsiaTheme="minorEastAsia" w:hAnsiTheme="minorHAnsi" w:cstheme="minorBidi"/>
          <w:noProof/>
          <w:sz w:val="22"/>
          <w:szCs w:val="22"/>
        </w:rPr>
      </w:pPr>
      <w:hyperlink w:anchor="_Toc512943788" w:history="1">
        <w:r w:rsidR="005A646F" w:rsidRPr="00CA2272">
          <w:rPr>
            <w:rStyle w:val="Hyperlink"/>
            <w:noProof/>
          </w:rPr>
          <w:t>Implementation</w:t>
        </w:r>
        <w:r w:rsidR="005A646F">
          <w:rPr>
            <w:noProof/>
            <w:webHidden/>
          </w:rPr>
          <w:tab/>
        </w:r>
        <w:r w:rsidR="005A646F">
          <w:rPr>
            <w:noProof/>
            <w:webHidden/>
          </w:rPr>
          <w:fldChar w:fldCharType="begin"/>
        </w:r>
        <w:r w:rsidR="005A646F">
          <w:rPr>
            <w:noProof/>
            <w:webHidden/>
          </w:rPr>
          <w:instrText xml:space="preserve"> PAGEREF _Toc512943788 \h </w:instrText>
        </w:r>
        <w:r w:rsidR="005A646F">
          <w:rPr>
            <w:noProof/>
            <w:webHidden/>
          </w:rPr>
        </w:r>
        <w:r w:rsidR="005A646F">
          <w:rPr>
            <w:noProof/>
            <w:webHidden/>
          </w:rPr>
          <w:fldChar w:fldCharType="separate"/>
        </w:r>
        <w:r w:rsidR="005A646F">
          <w:rPr>
            <w:noProof/>
            <w:webHidden/>
          </w:rPr>
          <w:t>35</w:t>
        </w:r>
        <w:r w:rsidR="005A646F">
          <w:rPr>
            <w:noProof/>
            <w:webHidden/>
          </w:rPr>
          <w:fldChar w:fldCharType="end"/>
        </w:r>
      </w:hyperlink>
    </w:p>
    <w:p w14:paraId="7C46FAE7" w14:textId="13385483" w:rsidR="005A646F" w:rsidRDefault="007E19DE">
      <w:pPr>
        <w:pStyle w:val="TOC2"/>
        <w:tabs>
          <w:tab w:val="right" w:leader="dot" w:pos="8664"/>
        </w:tabs>
        <w:rPr>
          <w:rFonts w:asciiTheme="minorHAnsi" w:eastAsiaTheme="minorEastAsia" w:hAnsiTheme="minorHAnsi"/>
          <w:noProof/>
          <w:sz w:val="22"/>
          <w:lang w:val="en-GB" w:eastAsia="en-GB"/>
        </w:rPr>
      </w:pPr>
      <w:hyperlink w:anchor="_Toc512943789" w:history="1">
        <w:r w:rsidR="005A646F" w:rsidRPr="00CA2272">
          <w:rPr>
            <w:rStyle w:val="Hyperlink"/>
            <w:noProof/>
          </w:rPr>
          <w:t>Considered Methods for Balancing the Space Filling Algorithm</w:t>
        </w:r>
        <w:r w:rsidR="005A646F">
          <w:rPr>
            <w:noProof/>
            <w:webHidden/>
          </w:rPr>
          <w:tab/>
        </w:r>
        <w:r w:rsidR="005A646F">
          <w:rPr>
            <w:noProof/>
            <w:webHidden/>
          </w:rPr>
          <w:fldChar w:fldCharType="begin"/>
        </w:r>
        <w:r w:rsidR="005A646F">
          <w:rPr>
            <w:noProof/>
            <w:webHidden/>
          </w:rPr>
          <w:instrText xml:space="preserve"> PAGEREF _Toc512943789 \h </w:instrText>
        </w:r>
        <w:r w:rsidR="005A646F">
          <w:rPr>
            <w:noProof/>
            <w:webHidden/>
          </w:rPr>
        </w:r>
        <w:r w:rsidR="005A646F">
          <w:rPr>
            <w:noProof/>
            <w:webHidden/>
          </w:rPr>
          <w:fldChar w:fldCharType="separate"/>
        </w:r>
        <w:r w:rsidR="005A646F">
          <w:rPr>
            <w:noProof/>
            <w:webHidden/>
          </w:rPr>
          <w:t>35</w:t>
        </w:r>
        <w:r w:rsidR="005A646F">
          <w:rPr>
            <w:noProof/>
            <w:webHidden/>
          </w:rPr>
          <w:fldChar w:fldCharType="end"/>
        </w:r>
      </w:hyperlink>
    </w:p>
    <w:p w14:paraId="4A146195" w14:textId="29ED4857" w:rsidR="005A646F" w:rsidRDefault="007E19DE">
      <w:pPr>
        <w:pStyle w:val="TOC2"/>
        <w:tabs>
          <w:tab w:val="right" w:leader="dot" w:pos="8664"/>
        </w:tabs>
        <w:rPr>
          <w:rFonts w:asciiTheme="minorHAnsi" w:eastAsiaTheme="minorEastAsia" w:hAnsiTheme="minorHAnsi"/>
          <w:noProof/>
          <w:sz w:val="22"/>
          <w:lang w:val="en-GB" w:eastAsia="en-GB"/>
        </w:rPr>
      </w:pPr>
      <w:hyperlink w:anchor="_Toc512943790" w:history="1">
        <w:r w:rsidR="005A646F" w:rsidRPr="00CA2272">
          <w:rPr>
            <w:rStyle w:val="Hyperlink"/>
            <w:noProof/>
          </w:rPr>
          <w:t>Setting-Up a Plugin in Unreal Engine 4 (UE4)</w:t>
        </w:r>
        <w:r w:rsidR="005A646F">
          <w:rPr>
            <w:noProof/>
            <w:webHidden/>
          </w:rPr>
          <w:tab/>
        </w:r>
        <w:r w:rsidR="005A646F">
          <w:rPr>
            <w:noProof/>
            <w:webHidden/>
          </w:rPr>
          <w:fldChar w:fldCharType="begin"/>
        </w:r>
        <w:r w:rsidR="005A646F">
          <w:rPr>
            <w:noProof/>
            <w:webHidden/>
          </w:rPr>
          <w:instrText xml:space="preserve"> PAGEREF _Toc512943790 \h </w:instrText>
        </w:r>
        <w:r w:rsidR="005A646F">
          <w:rPr>
            <w:noProof/>
            <w:webHidden/>
          </w:rPr>
        </w:r>
        <w:r w:rsidR="005A646F">
          <w:rPr>
            <w:noProof/>
            <w:webHidden/>
          </w:rPr>
          <w:fldChar w:fldCharType="separate"/>
        </w:r>
        <w:r w:rsidR="005A646F">
          <w:rPr>
            <w:noProof/>
            <w:webHidden/>
          </w:rPr>
          <w:t>38</w:t>
        </w:r>
        <w:r w:rsidR="005A646F">
          <w:rPr>
            <w:noProof/>
            <w:webHidden/>
          </w:rPr>
          <w:fldChar w:fldCharType="end"/>
        </w:r>
      </w:hyperlink>
    </w:p>
    <w:p w14:paraId="0AF0801A" w14:textId="23975769" w:rsidR="005A646F" w:rsidRDefault="007E19DE">
      <w:pPr>
        <w:pStyle w:val="TOC2"/>
        <w:tabs>
          <w:tab w:val="right" w:leader="dot" w:pos="8664"/>
        </w:tabs>
        <w:rPr>
          <w:rFonts w:asciiTheme="minorHAnsi" w:eastAsiaTheme="minorEastAsia" w:hAnsiTheme="minorHAnsi"/>
          <w:noProof/>
          <w:sz w:val="22"/>
          <w:lang w:val="en-GB" w:eastAsia="en-GB"/>
        </w:rPr>
      </w:pPr>
      <w:hyperlink w:anchor="_Toc512943791" w:history="1">
        <w:r w:rsidR="005A646F" w:rsidRPr="00CA2272">
          <w:rPr>
            <w:rStyle w:val="Hyperlink"/>
            <w:noProof/>
          </w:rPr>
          <w:t>Balanced FPS Level Generation System</w:t>
        </w:r>
        <w:r w:rsidR="005A646F">
          <w:rPr>
            <w:noProof/>
            <w:webHidden/>
          </w:rPr>
          <w:tab/>
        </w:r>
        <w:r w:rsidR="005A646F">
          <w:rPr>
            <w:noProof/>
            <w:webHidden/>
          </w:rPr>
          <w:fldChar w:fldCharType="begin"/>
        </w:r>
        <w:r w:rsidR="005A646F">
          <w:rPr>
            <w:noProof/>
            <w:webHidden/>
          </w:rPr>
          <w:instrText xml:space="preserve"> PAGEREF _Toc512943791 \h </w:instrText>
        </w:r>
        <w:r w:rsidR="005A646F">
          <w:rPr>
            <w:noProof/>
            <w:webHidden/>
          </w:rPr>
        </w:r>
        <w:r w:rsidR="005A646F">
          <w:rPr>
            <w:noProof/>
            <w:webHidden/>
          </w:rPr>
          <w:fldChar w:fldCharType="separate"/>
        </w:r>
        <w:r w:rsidR="005A646F">
          <w:rPr>
            <w:noProof/>
            <w:webHidden/>
          </w:rPr>
          <w:t>41</w:t>
        </w:r>
        <w:r w:rsidR="005A646F">
          <w:rPr>
            <w:noProof/>
            <w:webHidden/>
          </w:rPr>
          <w:fldChar w:fldCharType="end"/>
        </w:r>
      </w:hyperlink>
    </w:p>
    <w:p w14:paraId="476F194C" w14:textId="171A15E3" w:rsidR="005A646F" w:rsidRDefault="007E19DE">
      <w:pPr>
        <w:pStyle w:val="TOC3"/>
        <w:tabs>
          <w:tab w:val="right" w:leader="dot" w:pos="8664"/>
        </w:tabs>
        <w:rPr>
          <w:rFonts w:asciiTheme="minorHAnsi" w:eastAsiaTheme="minorEastAsia" w:hAnsiTheme="minorHAnsi"/>
          <w:noProof/>
          <w:sz w:val="22"/>
          <w:lang w:val="en-GB" w:eastAsia="en-GB"/>
        </w:rPr>
      </w:pPr>
      <w:hyperlink w:anchor="_Toc512943792" w:history="1">
        <w:r w:rsidR="005A646F" w:rsidRPr="00CA2272">
          <w:rPr>
            <w:rStyle w:val="Hyperlink"/>
            <w:noProof/>
          </w:rPr>
          <w:t>First Row</w:t>
        </w:r>
        <w:r w:rsidR="005A646F">
          <w:rPr>
            <w:noProof/>
            <w:webHidden/>
          </w:rPr>
          <w:tab/>
        </w:r>
        <w:r w:rsidR="005A646F">
          <w:rPr>
            <w:noProof/>
            <w:webHidden/>
          </w:rPr>
          <w:fldChar w:fldCharType="begin"/>
        </w:r>
        <w:r w:rsidR="005A646F">
          <w:rPr>
            <w:noProof/>
            <w:webHidden/>
          </w:rPr>
          <w:instrText xml:space="preserve"> PAGEREF _Toc512943792 \h </w:instrText>
        </w:r>
        <w:r w:rsidR="005A646F">
          <w:rPr>
            <w:noProof/>
            <w:webHidden/>
          </w:rPr>
        </w:r>
        <w:r w:rsidR="005A646F">
          <w:rPr>
            <w:noProof/>
            <w:webHidden/>
          </w:rPr>
          <w:fldChar w:fldCharType="separate"/>
        </w:r>
        <w:r w:rsidR="005A646F">
          <w:rPr>
            <w:noProof/>
            <w:webHidden/>
          </w:rPr>
          <w:t>45</w:t>
        </w:r>
        <w:r w:rsidR="005A646F">
          <w:rPr>
            <w:noProof/>
            <w:webHidden/>
          </w:rPr>
          <w:fldChar w:fldCharType="end"/>
        </w:r>
      </w:hyperlink>
    </w:p>
    <w:p w14:paraId="0C2A46C3" w14:textId="0C742053" w:rsidR="005A646F" w:rsidRDefault="007E19DE">
      <w:pPr>
        <w:pStyle w:val="TOC3"/>
        <w:tabs>
          <w:tab w:val="right" w:leader="dot" w:pos="8664"/>
        </w:tabs>
        <w:rPr>
          <w:rFonts w:asciiTheme="minorHAnsi" w:eastAsiaTheme="minorEastAsia" w:hAnsiTheme="minorHAnsi"/>
          <w:noProof/>
          <w:sz w:val="22"/>
          <w:lang w:val="en-GB" w:eastAsia="en-GB"/>
        </w:rPr>
      </w:pPr>
      <w:hyperlink w:anchor="_Toc512943793" w:history="1">
        <w:r w:rsidR="005A646F" w:rsidRPr="00CA2272">
          <w:rPr>
            <w:rStyle w:val="Hyperlink"/>
            <w:noProof/>
          </w:rPr>
          <w:t>Second Row</w:t>
        </w:r>
        <w:r w:rsidR="005A646F">
          <w:rPr>
            <w:noProof/>
            <w:webHidden/>
          </w:rPr>
          <w:tab/>
        </w:r>
        <w:r w:rsidR="005A646F">
          <w:rPr>
            <w:noProof/>
            <w:webHidden/>
          </w:rPr>
          <w:fldChar w:fldCharType="begin"/>
        </w:r>
        <w:r w:rsidR="005A646F">
          <w:rPr>
            <w:noProof/>
            <w:webHidden/>
          </w:rPr>
          <w:instrText xml:space="preserve"> PAGEREF _Toc512943793 \h </w:instrText>
        </w:r>
        <w:r w:rsidR="005A646F">
          <w:rPr>
            <w:noProof/>
            <w:webHidden/>
          </w:rPr>
        </w:r>
        <w:r w:rsidR="005A646F">
          <w:rPr>
            <w:noProof/>
            <w:webHidden/>
          </w:rPr>
          <w:fldChar w:fldCharType="separate"/>
        </w:r>
        <w:r w:rsidR="005A646F">
          <w:rPr>
            <w:noProof/>
            <w:webHidden/>
          </w:rPr>
          <w:t>46</w:t>
        </w:r>
        <w:r w:rsidR="005A646F">
          <w:rPr>
            <w:noProof/>
            <w:webHidden/>
          </w:rPr>
          <w:fldChar w:fldCharType="end"/>
        </w:r>
      </w:hyperlink>
    </w:p>
    <w:p w14:paraId="4CE96BA0" w14:textId="1E3F1A4E" w:rsidR="005A646F" w:rsidRDefault="007E19DE">
      <w:pPr>
        <w:pStyle w:val="TOC2"/>
        <w:tabs>
          <w:tab w:val="right" w:leader="dot" w:pos="8664"/>
        </w:tabs>
        <w:rPr>
          <w:rFonts w:asciiTheme="minorHAnsi" w:eastAsiaTheme="minorEastAsia" w:hAnsiTheme="minorHAnsi"/>
          <w:noProof/>
          <w:sz w:val="22"/>
          <w:lang w:val="en-GB" w:eastAsia="en-GB"/>
        </w:rPr>
      </w:pPr>
      <w:hyperlink w:anchor="_Toc512943794" w:history="1">
        <w:r w:rsidR="005A646F" w:rsidRPr="00CA2272">
          <w:rPr>
            <w:rStyle w:val="Hyperlink"/>
            <w:noProof/>
          </w:rPr>
          <w:t>Third Row</w:t>
        </w:r>
        <w:r w:rsidR="005A646F">
          <w:rPr>
            <w:noProof/>
            <w:webHidden/>
          </w:rPr>
          <w:tab/>
        </w:r>
        <w:r w:rsidR="005A646F">
          <w:rPr>
            <w:noProof/>
            <w:webHidden/>
          </w:rPr>
          <w:fldChar w:fldCharType="begin"/>
        </w:r>
        <w:r w:rsidR="005A646F">
          <w:rPr>
            <w:noProof/>
            <w:webHidden/>
          </w:rPr>
          <w:instrText xml:space="preserve"> PAGEREF _Toc512943794 \h </w:instrText>
        </w:r>
        <w:r w:rsidR="005A646F">
          <w:rPr>
            <w:noProof/>
            <w:webHidden/>
          </w:rPr>
        </w:r>
        <w:r w:rsidR="005A646F">
          <w:rPr>
            <w:noProof/>
            <w:webHidden/>
          </w:rPr>
          <w:fldChar w:fldCharType="separate"/>
        </w:r>
        <w:r w:rsidR="005A646F">
          <w:rPr>
            <w:noProof/>
            <w:webHidden/>
          </w:rPr>
          <w:t>47</w:t>
        </w:r>
        <w:r w:rsidR="005A646F">
          <w:rPr>
            <w:noProof/>
            <w:webHidden/>
          </w:rPr>
          <w:fldChar w:fldCharType="end"/>
        </w:r>
      </w:hyperlink>
    </w:p>
    <w:p w14:paraId="31D2A939" w14:textId="15112D31" w:rsidR="005A646F" w:rsidRDefault="007E19DE">
      <w:pPr>
        <w:pStyle w:val="TOC3"/>
        <w:tabs>
          <w:tab w:val="right" w:leader="dot" w:pos="8664"/>
        </w:tabs>
        <w:rPr>
          <w:rFonts w:asciiTheme="minorHAnsi" w:eastAsiaTheme="minorEastAsia" w:hAnsiTheme="minorHAnsi"/>
          <w:noProof/>
          <w:sz w:val="22"/>
          <w:lang w:val="en-GB" w:eastAsia="en-GB"/>
        </w:rPr>
      </w:pPr>
      <w:hyperlink w:anchor="_Toc512943795" w:history="1">
        <w:r w:rsidR="005A646F" w:rsidRPr="00CA2272">
          <w:rPr>
            <w:rStyle w:val="Hyperlink"/>
            <w:noProof/>
          </w:rPr>
          <w:t>Screenshots from the Implementation</w:t>
        </w:r>
        <w:r w:rsidR="005A646F">
          <w:rPr>
            <w:noProof/>
            <w:webHidden/>
          </w:rPr>
          <w:tab/>
        </w:r>
        <w:r w:rsidR="005A646F">
          <w:rPr>
            <w:noProof/>
            <w:webHidden/>
          </w:rPr>
          <w:fldChar w:fldCharType="begin"/>
        </w:r>
        <w:r w:rsidR="005A646F">
          <w:rPr>
            <w:noProof/>
            <w:webHidden/>
          </w:rPr>
          <w:instrText xml:space="preserve"> PAGEREF _Toc512943795 \h </w:instrText>
        </w:r>
        <w:r w:rsidR="005A646F">
          <w:rPr>
            <w:noProof/>
            <w:webHidden/>
          </w:rPr>
        </w:r>
        <w:r w:rsidR="005A646F">
          <w:rPr>
            <w:noProof/>
            <w:webHidden/>
          </w:rPr>
          <w:fldChar w:fldCharType="separate"/>
        </w:r>
        <w:r w:rsidR="005A646F">
          <w:rPr>
            <w:noProof/>
            <w:webHidden/>
          </w:rPr>
          <w:t>49</w:t>
        </w:r>
        <w:r w:rsidR="005A646F">
          <w:rPr>
            <w:noProof/>
            <w:webHidden/>
          </w:rPr>
          <w:fldChar w:fldCharType="end"/>
        </w:r>
      </w:hyperlink>
    </w:p>
    <w:p w14:paraId="79B2D036" w14:textId="73E48C8F" w:rsidR="005A646F" w:rsidRDefault="007E19DE">
      <w:pPr>
        <w:pStyle w:val="TOC2"/>
        <w:tabs>
          <w:tab w:val="right" w:leader="dot" w:pos="8664"/>
        </w:tabs>
        <w:rPr>
          <w:rFonts w:asciiTheme="minorHAnsi" w:eastAsiaTheme="minorEastAsia" w:hAnsiTheme="minorHAnsi"/>
          <w:noProof/>
          <w:sz w:val="22"/>
          <w:lang w:val="en-GB" w:eastAsia="en-GB"/>
        </w:rPr>
      </w:pPr>
      <w:hyperlink w:anchor="_Toc512943796" w:history="1">
        <w:r w:rsidR="005A646F" w:rsidRPr="00CA2272">
          <w:rPr>
            <w:rStyle w:val="Hyperlink"/>
            <w:noProof/>
          </w:rPr>
          <w:t>Improvements to the First Prototype</w:t>
        </w:r>
        <w:r w:rsidR="005A646F">
          <w:rPr>
            <w:noProof/>
            <w:webHidden/>
          </w:rPr>
          <w:tab/>
        </w:r>
        <w:r w:rsidR="005A646F">
          <w:rPr>
            <w:noProof/>
            <w:webHidden/>
          </w:rPr>
          <w:fldChar w:fldCharType="begin"/>
        </w:r>
        <w:r w:rsidR="005A646F">
          <w:rPr>
            <w:noProof/>
            <w:webHidden/>
          </w:rPr>
          <w:instrText xml:space="preserve"> PAGEREF _Toc512943796 \h </w:instrText>
        </w:r>
        <w:r w:rsidR="005A646F">
          <w:rPr>
            <w:noProof/>
            <w:webHidden/>
          </w:rPr>
        </w:r>
        <w:r w:rsidR="005A646F">
          <w:rPr>
            <w:noProof/>
            <w:webHidden/>
          </w:rPr>
          <w:fldChar w:fldCharType="separate"/>
        </w:r>
        <w:r w:rsidR="005A646F">
          <w:rPr>
            <w:noProof/>
            <w:webHidden/>
          </w:rPr>
          <w:t>51</w:t>
        </w:r>
        <w:r w:rsidR="005A646F">
          <w:rPr>
            <w:noProof/>
            <w:webHidden/>
          </w:rPr>
          <w:fldChar w:fldCharType="end"/>
        </w:r>
      </w:hyperlink>
    </w:p>
    <w:p w14:paraId="5BEAA605" w14:textId="0B434630" w:rsidR="005A646F" w:rsidRDefault="007E19DE">
      <w:pPr>
        <w:pStyle w:val="TOC3"/>
        <w:tabs>
          <w:tab w:val="right" w:leader="dot" w:pos="8664"/>
        </w:tabs>
        <w:rPr>
          <w:rFonts w:asciiTheme="minorHAnsi" w:eastAsiaTheme="minorEastAsia" w:hAnsiTheme="minorHAnsi"/>
          <w:noProof/>
          <w:sz w:val="22"/>
          <w:lang w:val="en-GB" w:eastAsia="en-GB"/>
        </w:rPr>
      </w:pPr>
      <w:hyperlink w:anchor="_Toc512943797" w:history="1">
        <w:r w:rsidR="005A646F" w:rsidRPr="00CA2272">
          <w:rPr>
            <w:rStyle w:val="Hyperlink"/>
            <w:noProof/>
          </w:rPr>
          <w:t>Level Generation Heuristics: First Phase</w:t>
        </w:r>
        <w:r w:rsidR="005A646F">
          <w:rPr>
            <w:noProof/>
            <w:webHidden/>
          </w:rPr>
          <w:tab/>
        </w:r>
        <w:r w:rsidR="005A646F">
          <w:rPr>
            <w:noProof/>
            <w:webHidden/>
          </w:rPr>
          <w:fldChar w:fldCharType="begin"/>
        </w:r>
        <w:r w:rsidR="005A646F">
          <w:rPr>
            <w:noProof/>
            <w:webHidden/>
          </w:rPr>
          <w:instrText xml:space="preserve"> PAGEREF _Toc512943797 \h </w:instrText>
        </w:r>
        <w:r w:rsidR="005A646F">
          <w:rPr>
            <w:noProof/>
            <w:webHidden/>
          </w:rPr>
        </w:r>
        <w:r w:rsidR="005A646F">
          <w:rPr>
            <w:noProof/>
            <w:webHidden/>
          </w:rPr>
          <w:fldChar w:fldCharType="separate"/>
        </w:r>
        <w:r w:rsidR="005A646F">
          <w:rPr>
            <w:noProof/>
            <w:webHidden/>
          </w:rPr>
          <w:t>52</w:t>
        </w:r>
        <w:r w:rsidR="005A646F">
          <w:rPr>
            <w:noProof/>
            <w:webHidden/>
          </w:rPr>
          <w:fldChar w:fldCharType="end"/>
        </w:r>
      </w:hyperlink>
    </w:p>
    <w:p w14:paraId="53EFF824" w14:textId="3711CD7C" w:rsidR="005A646F" w:rsidRDefault="007E19DE">
      <w:pPr>
        <w:pStyle w:val="TOC4"/>
        <w:tabs>
          <w:tab w:val="right" w:leader="dot" w:pos="8664"/>
        </w:tabs>
        <w:rPr>
          <w:rFonts w:asciiTheme="minorHAnsi" w:eastAsiaTheme="minorEastAsia" w:hAnsiTheme="minorHAnsi" w:cstheme="minorBidi"/>
          <w:noProof/>
          <w:sz w:val="22"/>
          <w:szCs w:val="22"/>
        </w:rPr>
      </w:pPr>
      <w:hyperlink w:anchor="_Toc512943798" w:history="1">
        <w:r w:rsidR="005A646F" w:rsidRPr="00CA2272">
          <w:rPr>
            <w:rStyle w:val="Hyperlink"/>
            <w:noProof/>
          </w:rPr>
          <w:t>Phase Change 1</w:t>
        </w:r>
        <w:r w:rsidR="005A646F">
          <w:rPr>
            <w:noProof/>
            <w:webHidden/>
          </w:rPr>
          <w:tab/>
        </w:r>
        <w:r w:rsidR="005A646F">
          <w:rPr>
            <w:noProof/>
            <w:webHidden/>
          </w:rPr>
          <w:fldChar w:fldCharType="begin"/>
        </w:r>
        <w:r w:rsidR="005A646F">
          <w:rPr>
            <w:noProof/>
            <w:webHidden/>
          </w:rPr>
          <w:instrText xml:space="preserve"> PAGEREF _Toc512943798 \h </w:instrText>
        </w:r>
        <w:r w:rsidR="005A646F">
          <w:rPr>
            <w:noProof/>
            <w:webHidden/>
          </w:rPr>
        </w:r>
        <w:r w:rsidR="005A646F">
          <w:rPr>
            <w:noProof/>
            <w:webHidden/>
          </w:rPr>
          <w:fldChar w:fldCharType="separate"/>
        </w:r>
        <w:r w:rsidR="005A646F">
          <w:rPr>
            <w:noProof/>
            <w:webHidden/>
          </w:rPr>
          <w:t>55</w:t>
        </w:r>
        <w:r w:rsidR="005A646F">
          <w:rPr>
            <w:noProof/>
            <w:webHidden/>
          </w:rPr>
          <w:fldChar w:fldCharType="end"/>
        </w:r>
      </w:hyperlink>
    </w:p>
    <w:p w14:paraId="380F4D41" w14:textId="470CFBD4" w:rsidR="005A646F" w:rsidRDefault="007E19DE">
      <w:pPr>
        <w:pStyle w:val="TOC4"/>
        <w:tabs>
          <w:tab w:val="right" w:leader="dot" w:pos="8664"/>
        </w:tabs>
        <w:rPr>
          <w:rFonts w:asciiTheme="minorHAnsi" w:eastAsiaTheme="minorEastAsia" w:hAnsiTheme="minorHAnsi" w:cstheme="minorBidi"/>
          <w:noProof/>
          <w:sz w:val="22"/>
          <w:szCs w:val="22"/>
        </w:rPr>
      </w:pPr>
      <w:hyperlink w:anchor="_Toc512943799" w:history="1">
        <w:r w:rsidR="005A646F" w:rsidRPr="00CA2272">
          <w:rPr>
            <w:rStyle w:val="Hyperlink"/>
            <w:noProof/>
          </w:rPr>
          <w:t>Phase Change 2</w:t>
        </w:r>
        <w:r w:rsidR="005A646F">
          <w:rPr>
            <w:noProof/>
            <w:webHidden/>
          </w:rPr>
          <w:tab/>
        </w:r>
        <w:r w:rsidR="005A646F">
          <w:rPr>
            <w:noProof/>
            <w:webHidden/>
          </w:rPr>
          <w:fldChar w:fldCharType="begin"/>
        </w:r>
        <w:r w:rsidR="005A646F">
          <w:rPr>
            <w:noProof/>
            <w:webHidden/>
          </w:rPr>
          <w:instrText xml:space="preserve"> PAGEREF _Toc512943799 \h </w:instrText>
        </w:r>
        <w:r w:rsidR="005A646F">
          <w:rPr>
            <w:noProof/>
            <w:webHidden/>
          </w:rPr>
        </w:r>
        <w:r w:rsidR="005A646F">
          <w:rPr>
            <w:noProof/>
            <w:webHidden/>
          </w:rPr>
          <w:fldChar w:fldCharType="separate"/>
        </w:r>
        <w:r w:rsidR="005A646F">
          <w:rPr>
            <w:noProof/>
            <w:webHidden/>
          </w:rPr>
          <w:t>56</w:t>
        </w:r>
        <w:r w:rsidR="005A646F">
          <w:rPr>
            <w:noProof/>
            <w:webHidden/>
          </w:rPr>
          <w:fldChar w:fldCharType="end"/>
        </w:r>
      </w:hyperlink>
    </w:p>
    <w:p w14:paraId="3E1377BA" w14:textId="65E1ED67" w:rsidR="005A646F" w:rsidRDefault="007E19DE">
      <w:pPr>
        <w:pStyle w:val="TOC4"/>
        <w:tabs>
          <w:tab w:val="right" w:leader="dot" w:pos="8664"/>
        </w:tabs>
        <w:rPr>
          <w:rFonts w:asciiTheme="minorHAnsi" w:eastAsiaTheme="minorEastAsia" w:hAnsiTheme="minorHAnsi" w:cstheme="minorBidi"/>
          <w:noProof/>
          <w:sz w:val="22"/>
          <w:szCs w:val="22"/>
        </w:rPr>
      </w:pPr>
      <w:hyperlink w:anchor="_Toc512943800" w:history="1">
        <w:r w:rsidR="005A646F" w:rsidRPr="00CA2272">
          <w:rPr>
            <w:rStyle w:val="Hyperlink"/>
            <w:noProof/>
          </w:rPr>
          <w:t>First Row</w:t>
        </w:r>
        <w:r w:rsidR="005A646F">
          <w:rPr>
            <w:noProof/>
            <w:webHidden/>
          </w:rPr>
          <w:tab/>
        </w:r>
        <w:r w:rsidR="005A646F">
          <w:rPr>
            <w:noProof/>
            <w:webHidden/>
          </w:rPr>
          <w:fldChar w:fldCharType="begin"/>
        </w:r>
        <w:r w:rsidR="005A646F">
          <w:rPr>
            <w:noProof/>
            <w:webHidden/>
          </w:rPr>
          <w:instrText xml:space="preserve"> PAGEREF _Toc512943800 \h </w:instrText>
        </w:r>
        <w:r w:rsidR="005A646F">
          <w:rPr>
            <w:noProof/>
            <w:webHidden/>
          </w:rPr>
        </w:r>
        <w:r w:rsidR="005A646F">
          <w:rPr>
            <w:noProof/>
            <w:webHidden/>
          </w:rPr>
          <w:fldChar w:fldCharType="separate"/>
        </w:r>
        <w:r w:rsidR="005A646F">
          <w:rPr>
            <w:noProof/>
            <w:webHidden/>
          </w:rPr>
          <w:t>57</w:t>
        </w:r>
        <w:r w:rsidR="005A646F">
          <w:rPr>
            <w:noProof/>
            <w:webHidden/>
          </w:rPr>
          <w:fldChar w:fldCharType="end"/>
        </w:r>
      </w:hyperlink>
    </w:p>
    <w:p w14:paraId="0BE4EE7E" w14:textId="1EC583FD" w:rsidR="005A646F" w:rsidRDefault="007E19DE">
      <w:pPr>
        <w:pStyle w:val="TOC4"/>
        <w:tabs>
          <w:tab w:val="right" w:leader="dot" w:pos="8664"/>
        </w:tabs>
        <w:rPr>
          <w:rFonts w:asciiTheme="minorHAnsi" w:eastAsiaTheme="minorEastAsia" w:hAnsiTheme="minorHAnsi" w:cstheme="minorBidi"/>
          <w:noProof/>
          <w:sz w:val="22"/>
          <w:szCs w:val="22"/>
        </w:rPr>
      </w:pPr>
      <w:hyperlink w:anchor="_Toc512943801" w:history="1">
        <w:r w:rsidR="005A646F" w:rsidRPr="00CA2272">
          <w:rPr>
            <w:rStyle w:val="Hyperlink"/>
            <w:noProof/>
          </w:rPr>
          <w:t>Second Row</w:t>
        </w:r>
        <w:r w:rsidR="005A646F">
          <w:rPr>
            <w:noProof/>
            <w:webHidden/>
          </w:rPr>
          <w:tab/>
        </w:r>
        <w:r w:rsidR="005A646F">
          <w:rPr>
            <w:noProof/>
            <w:webHidden/>
          </w:rPr>
          <w:fldChar w:fldCharType="begin"/>
        </w:r>
        <w:r w:rsidR="005A646F">
          <w:rPr>
            <w:noProof/>
            <w:webHidden/>
          </w:rPr>
          <w:instrText xml:space="preserve"> PAGEREF _Toc512943801 \h </w:instrText>
        </w:r>
        <w:r w:rsidR="005A646F">
          <w:rPr>
            <w:noProof/>
            <w:webHidden/>
          </w:rPr>
        </w:r>
        <w:r w:rsidR="005A646F">
          <w:rPr>
            <w:noProof/>
            <w:webHidden/>
          </w:rPr>
          <w:fldChar w:fldCharType="separate"/>
        </w:r>
        <w:r w:rsidR="005A646F">
          <w:rPr>
            <w:noProof/>
            <w:webHidden/>
          </w:rPr>
          <w:t>58</w:t>
        </w:r>
        <w:r w:rsidR="005A646F">
          <w:rPr>
            <w:noProof/>
            <w:webHidden/>
          </w:rPr>
          <w:fldChar w:fldCharType="end"/>
        </w:r>
      </w:hyperlink>
    </w:p>
    <w:p w14:paraId="689E1C08" w14:textId="784D8C47" w:rsidR="005A646F" w:rsidRDefault="007E19DE">
      <w:pPr>
        <w:pStyle w:val="TOC4"/>
        <w:tabs>
          <w:tab w:val="right" w:leader="dot" w:pos="8664"/>
        </w:tabs>
        <w:rPr>
          <w:rFonts w:asciiTheme="minorHAnsi" w:eastAsiaTheme="minorEastAsia" w:hAnsiTheme="minorHAnsi" w:cstheme="minorBidi"/>
          <w:noProof/>
          <w:sz w:val="22"/>
          <w:szCs w:val="22"/>
        </w:rPr>
      </w:pPr>
      <w:hyperlink w:anchor="_Toc512943802" w:history="1">
        <w:r w:rsidR="005A646F" w:rsidRPr="00CA2272">
          <w:rPr>
            <w:rStyle w:val="Hyperlink"/>
            <w:noProof/>
          </w:rPr>
          <w:t>Third Row</w:t>
        </w:r>
        <w:r w:rsidR="005A646F">
          <w:rPr>
            <w:noProof/>
            <w:webHidden/>
          </w:rPr>
          <w:tab/>
        </w:r>
        <w:r w:rsidR="005A646F">
          <w:rPr>
            <w:noProof/>
            <w:webHidden/>
          </w:rPr>
          <w:fldChar w:fldCharType="begin"/>
        </w:r>
        <w:r w:rsidR="005A646F">
          <w:rPr>
            <w:noProof/>
            <w:webHidden/>
          </w:rPr>
          <w:instrText xml:space="preserve"> PAGEREF _Toc512943802 \h </w:instrText>
        </w:r>
        <w:r w:rsidR="005A646F">
          <w:rPr>
            <w:noProof/>
            <w:webHidden/>
          </w:rPr>
        </w:r>
        <w:r w:rsidR="005A646F">
          <w:rPr>
            <w:noProof/>
            <w:webHidden/>
          </w:rPr>
          <w:fldChar w:fldCharType="separate"/>
        </w:r>
        <w:r w:rsidR="005A646F">
          <w:rPr>
            <w:noProof/>
            <w:webHidden/>
          </w:rPr>
          <w:t>59</w:t>
        </w:r>
        <w:r w:rsidR="005A646F">
          <w:rPr>
            <w:noProof/>
            <w:webHidden/>
          </w:rPr>
          <w:fldChar w:fldCharType="end"/>
        </w:r>
      </w:hyperlink>
    </w:p>
    <w:p w14:paraId="14A64AF5" w14:textId="51766925" w:rsidR="005A646F" w:rsidRDefault="007E19DE">
      <w:pPr>
        <w:pStyle w:val="TOC3"/>
        <w:tabs>
          <w:tab w:val="right" w:leader="dot" w:pos="8664"/>
        </w:tabs>
        <w:rPr>
          <w:rFonts w:asciiTheme="minorHAnsi" w:eastAsiaTheme="minorEastAsia" w:hAnsiTheme="minorHAnsi"/>
          <w:noProof/>
          <w:sz w:val="22"/>
          <w:lang w:val="en-GB" w:eastAsia="en-GB"/>
        </w:rPr>
      </w:pPr>
      <w:hyperlink w:anchor="_Toc512943803" w:history="1">
        <w:r w:rsidR="005A646F" w:rsidRPr="00CA2272">
          <w:rPr>
            <w:rStyle w:val="Hyperlink"/>
            <w:noProof/>
          </w:rPr>
          <w:t>Adding New Wang Tiles to the Set: Second Phase</w:t>
        </w:r>
        <w:r w:rsidR="005A646F">
          <w:rPr>
            <w:noProof/>
            <w:webHidden/>
          </w:rPr>
          <w:tab/>
        </w:r>
        <w:r w:rsidR="005A646F">
          <w:rPr>
            <w:noProof/>
            <w:webHidden/>
          </w:rPr>
          <w:fldChar w:fldCharType="begin"/>
        </w:r>
        <w:r w:rsidR="005A646F">
          <w:rPr>
            <w:noProof/>
            <w:webHidden/>
          </w:rPr>
          <w:instrText xml:space="preserve"> PAGEREF _Toc512943803 \h </w:instrText>
        </w:r>
        <w:r w:rsidR="005A646F">
          <w:rPr>
            <w:noProof/>
            <w:webHidden/>
          </w:rPr>
        </w:r>
        <w:r w:rsidR="005A646F">
          <w:rPr>
            <w:noProof/>
            <w:webHidden/>
          </w:rPr>
          <w:fldChar w:fldCharType="separate"/>
        </w:r>
        <w:r w:rsidR="005A646F">
          <w:rPr>
            <w:noProof/>
            <w:webHidden/>
          </w:rPr>
          <w:t>61</w:t>
        </w:r>
        <w:r w:rsidR="005A646F">
          <w:rPr>
            <w:noProof/>
            <w:webHidden/>
          </w:rPr>
          <w:fldChar w:fldCharType="end"/>
        </w:r>
      </w:hyperlink>
    </w:p>
    <w:p w14:paraId="4A9649A2" w14:textId="5DD4DAF5" w:rsidR="005A646F" w:rsidRDefault="007E19DE">
      <w:pPr>
        <w:pStyle w:val="TOC4"/>
        <w:tabs>
          <w:tab w:val="right" w:leader="dot" w:pos="8664"/>
        </w:tabs>
        <w:rPr>
          <w:rFonts w:asciiTheme="minorHAnsi" w:eastAsiaTheme="minorEastAsia" w:hAnsiTheme="minorHAnsi" w:cstheme="minorBidi"/>
          <w:noProof/>
          <w:sz w:val="22"/>
          <w:szCs w:val="22"/>
        </w:rPr>
      </w:pPr>
      <w:hyperlink w:anchor="_Toc512943804" w:history="1">
        <w:r w:rsidR="005A646F" w:rsidRPr="00CA2272">
          <w:rPr>
            <w:rStyle w:val="Hyperlink"/>
            <w:noProof/>
          </w:rPr>
          <w:t>Phase Change 1</w:t>
        </w:r>
        <w:r w:rsidR="005A646F">
          <w:rPr>
            <w:noProof/>
            <w:webHidden/>
          </w:rPr>
          <w:tab/>
        </w:r>
        <w:r w:rsidR="005A646F">
          <w:rPr>
            <w:noProof/>
            <w:webHidden/>
          </w:rPr>
          <w:fldChar w:fldCharType="begin"/>
        </w:r>
        <w:r w:rsidR="005A646F">
          <w:rPr>
            <w:noProof/>
            <w:webHidden/>
          </w:rPr>
          <w:instrText xml:space="preserve"> PAGEREF _Toc512943804 \h </w:instrText>
        </w:r>
        <w:r w:rsidR="005A646F">
          <w:rPr>
            <w:noProof/>
            <w:webHidden/>
          </w:rPr>
        </w:r>
        <w:r w:rsidR="005A646F">
          <w:rPr>
            <w:noProof/>
            <w:webHidden/>
          </w:rPr>
          <w:fldChar w:fldCharType="separate"/>
        </w:r>
        <w:r w:rsidR="005A646F">
          <w:rPr>
            <w:noProof/>
            <w:webHidden/>
          </w:rPr>
          <w:t>63</w:t>
        </w:r>
        <w:r w:rsidR="005A646F">
          <w:rPr>
            <w:noProof/>
            <w:webHidden/>
          </w:rPr>
          <w:fldChar w:fldCharType="end"/>
        </w:r>
      </w:hyperlink>
    </w:p>
    <w:p w14:paraId="0293A146" w14:textId="128E28A3" w:rsidR="005A646F" w:rsidRDefault="007E19DE">
      <w:pPr>
        <w:pStyle w:val="TOC2"/>
        <w:tabs>
          <w:tab w:val="right" w:leader="dot" w:pos="8664"/>
        </w:tabs>
        <w:rPr>
          <w:rFonts w:asciiTheme="minorHAnsi" w:eastAsiaTheme="minorEastAsia" w:hAnsiTheme="minorHAnsi"/>
          <w:noProof/>
          <w:sz w:val="22"/>
          <w:lang w:val="en-GB" w:eastAsia="en-GB"/>
        </w:rPr>
      </w:pPr>
      <w:hyperlink w:anchor="_Toc512943805" w:history="1">
        <w:r w:rsidR="005A646F" w:rsidRPr="00CA2272">
          <w:rPr>
            <w:rStyle w:val="Hyperlink"/>
            <w:noProof/>
          </w:rPr>
          <w:t>Phase Three: Balancing the Placement of Zones</w:t>
        </w:r>
        <w:r w:rsidR="005A646F">
          <w:rPr>
            <w:noProof/>
            <w:webHidden/>
          </w:rPr>
          <w:tab/>
        </w:r>
        <w:r w:rsidR="005A646F">
          <w:rPr>
            <w:noProof/>
            <w:webHidden/>
          </w:rPr>
          <w:fldChar w:fldCharType="begin"/>
        </w:r>
        <w:r w:rsidR="005A646F">
          <w:rPr>
            <w:noProof/>
            <w:webHidden/>
          </w:rPr>
          <w:instrText xml:space="preserve"> PAGEREF _Toc512943805 \h </w:instrText>
        </w:r>
        <w:r w:rsidR="005A646F">
          <w:rPr>
            <w:noProof/>
            <w:webHidden/>
          </w:rPr>
        </w:r>
        <w:r w:rsidR="005A646F">
          <w:rPr>
            <w:noProof/>
            <w:webHidden/>
          </w:rPr>
          <w:fldChar w:fldCharType="separate"/>
        </w:r>
        <w:r w:rsidR="005A646F">
          <w:rPr>
            <w:noProof/>
            <w:webHidden/>
          </w:rPr>
          <w:t>65</w:t>
        </w:r>
        <w:r w:rsidR="005A646F">
          <w:rPr>
            <w:noProof/>
            <w:webHidden/>
          </w:rPr>
          <w:fldChar w:fldCharType="end"/>
        </w:r>
      </w:hyperlink>
    </w:p>
    <w:p w14:paraId="749EB09A" w14:textId="78C953DF" w:rsidR="005A646F" w:rsidRDefault="007E19DE">
      <w:pPr>
        <w:pStyle w:val="TOC3"/>
        <w:tabs>
          <w:tab w:val="right" w:leader="dot" w:pos="8664"/>
        </w:tabs>
        <w:rPr>
          <w:rFonts w:asciiTheme="minorHAnsi" w:eastAsiaTheme="minorEastAsia" w:hAnsiTheme="minorHAnsi"/>
          <w:noProof/>
          <w:sz w:val="22"/>
          <w:lang w:val="en-GB" w:eastAsia="en-GB"/>
        </w:rPr>
      </w:pPr>
      <w:hyperlink w:anchor="_Toc512943806" w:history="1">
        <w:r w:rsidR="005A646F" w:rsidRPr="00CA2272">
          <w:rPr>
            <w:rStyle w:val="Hyperlink"/>
            <w:noProof/>
          </w:rPr>
          <w:t>Considering Zone Defensiveness, Flanking and Dispersion coefficients</w:t>
        </w:r>
        <w:r w:rsidR="005A646F">
          <w:rPr>
            <w:noProof/>
            <w:webHidden/>
          </w:rPr>
          <w:tab/>
        </w:r>
        <w:r w:rsidR="005A646F">
          <w:rPr>
            <w:noProof/>
            <w:webHidden/>
          </w:rPr>
          <w:fldChar w:fldCharType="begin"/>
        </w:r>
        <w:r w:rsidR="005A646F">
          <w:rPr>
            <w:noProof/>
            <w:webHidden/>
          </w:rPr>
          <w:instrText xml:space="preserve"> PAGEREF _Toc512943806 \h </w:instrText>
        </w:r>
        <w:r w:rsidR="005A646F">
          <w:rPr>
            <w:noProof/>
            <w:webHidden/>
          </w:rPr>
        </w:r>
        <w:r w:rsidR="005A646F">
          <w:rPr>
            <w:noProof/>
            <w:webHidden/>
          </w:rPr>
          <w:fldChar w:fldCharType="separate"/>
        </w:r>
        <w:r w:rsidR="005A646F">
          <w:rPr>
            <w:noProof/>
            <w:webHidden/>
          </w:rPr>
          <w:t>65</w:t>
        </w:r>
        <w:r w:rsidR="005A646F">
          <w:rPr>
            <w:noProof/>
            <w:webHidden/>
          </w:rPr>
          <w:fldChar w:fldCharType="end"/>
        </w:r>
      </w:hyperlink>
    </w:p>
    <w:p w14:paraId="06E9EA4E" w14:textId="135C2799" w:rsidR="005A646F" w:rsidRDefault="007E19DE">
      <w:pPr>
        <w:pStyle w:val="TOC3"/>
        <w:tabs>
          <w:tab w:val="right" w:leader="dot" w:pos="8664"/>
        </w:tabs>
        <w:rPr>
          <w:rFonts w:asciiTheme="minorHAnsi" w:eastAsiaTheme="minorEastAsia" w:hAnsiTheme="minorHAnsi"/>
          <w:noProof/>
          <w:sz w:val="22"/>
          <w:lang w:val="en-GB" w:eastAsia="en-GB"/>
        </w:rPr>
      </w:pPr>
      <w:hyperlink w:anchor="_Toc512943807" w:history="1">
        <w:r w:rsidR="005A646F" w:rsidRPr="00CA2272">
          <w:rPr>
            <w:rStyle w:val="Hyperlink"/>
            <w:noProof/>
          </w:rPr>
          <w:t>Comparison Between the coefficients of Adjacent Zones</w:t>
        </w:r>
        <w:r w:rsidR="005A646F">
          <w:rPr>
            <w:noProof/>
            <w:webHidden/>
          </w:rPr>
          <w:tab/>
        </w:r>
        <w:r w:rsidR="005A646F">
          <w:rPr>
            <w:noProof/>
            <w:webHidden/>
          </w:rPr>
          <w:fldChar w:fldCharType="begin"/>
        </w:r>
        <w:r w:rsidR="005A646F">
          <w:rPr>
            <w:noProof/>
            <w:webHidden/>
          </w:rPr>
          <w:instrText xml:space="preserve"> PAGEREF _Toc512943807 \h </w:instrText>
        </w:r>
        <w:r w:rsidR="005A646F">
          <w:rPr>
            <w:noProof/>
            <w:webHidden/>
          </w:rPr>
        </w:r>
        <w:r w:rsidR="005A646F">
          <w:rPr>
            <w:noProof/>
            <w:webHidden/>
          </w:rPr>
          <w:fldChar w:fldCharType="separate"/>
        </w:r>
        <w:r w:rsidR="005A646F">
          <w:rPr>
            <w:noProof/>
            <w:webHidden/>
          </w:rPr>
          <w:t>66</w:t>
        </w:r>
        <w:r w:rsidR="005A646F">
          <w:rPr>
            <w:noProof/>
            <w:webHidden/>
          </w:rPr>
          <w:fldChar w:fldCharType="end"/>
        </w:r>
      </w:hyperlink>
    </w:p>
    <w:p w14:paraId="56CE5B2C" w14:textId="45FB1C90" w:rsidR="005A646F" w:rsidRDefault="007E19DE">
      <w:pPr>
        <w:pStyle w:val="TOC4"/>
        <w:tabs>
          <w:tab w:val="right" w:leader="dot" w:pos="8664"/>
        </w:tabs>
        <w:rPr>
          <w:rFonts w:asciiTheme="minorHAnsi" w:eastAsiaTheme="minorEastAsia" w:hAnsiTheme="minorHAnsi" w:cstheme="minorBidi"/>
          <w:noProof/>
          <w:sz w:val="22"/>
          <w:szCs w:val="22"/>
        </w:rPr>
      </w:pPr>
      <w:hyperlink w:anchor="_Toc512943808" w:history="1">
        <w:r w:rsidR="005A646F" w:rsidRPr="00CA2272">
          <w:rPr>
            <w:rStyle w:val="Hyperlink"/>
            <w:noProof/>
          </w:rPr>
          <w:t>Phase Change 1</w:t>
        </w:r>
        <w:r w:rsidR="005A646F">
          <w:rPr>
            <w:noProof/>
            <w:webHidden/>
          </w:rPr>
          <w:tab/>
        </w:r>
        <w:r w:rsidR="005A646F">
          <w:rPr>
            <w:noProof/>
            <w:webHidden/>
          </w:rPr>
          <w:fldChar w:fldCharType="begin"/>
        </w:r>
        <w:r w:rsidR="005A646F">
          <w:rPr>
            <w:noProof/>
            <w:webHidden/>
          </w:rPr>
          <w:instrText xml:space="preserve"> PAGEREF _Toc512943808 \h </w:instrText>
        </w:r>
        <w:r w:rsidR="005A646F">
          <w:rPr>
            <w:noProof/>
            <w:webHidden/>
          </w:rPr>
        </w:r>
        <w:r w:rsidR="005A646F">
          <w:rPr>
            <w:noProof/>
            <w:webHidden/>
          </w:rPr>
          <w:fldChar w:fldCharType="separate"/>
        </w:r>
        <w:r w:rsidR="005A646F">
          <w:rPr>
            <w:noProof/>
            <w:webHidden/>
          </w:rPr>
          <w:t>68</w:t>
        </w:r>
        <w:r w:rsidR="005A646F">
          <w:rPr>
            <w:noProof/>
            <w:webHidden/>
          </w:rPr>
          <w:fldChar w:fldCharType="end"/>
        </w:r>
      </w:hyperlink>
    </w:p>
    <w:p w14:paraId="458C8099" w14:textId="68AEE67D" w:rsidR="005A646F" w:rsidRDefault="007E19DE">
      <w:pPr>
        <w:pStyle w:val="TOC2"/>
        <w:tabs>
          <w:tab w:val="right" w:leader="dot" w:pos="8664"/>
        </w:tabs>
        <w:rPr>
          <w:rFonts w:asciiTheme="minorHAnsi" w:eastAsiaTheme="minorEastAsia" w:hAnsiTheme="minorHAnsi"/>
          <w:noProof/>
          <w:sz w:val="22"/>
          <w:lang w:val="en-GB" w:eastAsia="en-GB"/>
        </w:rPr>
      </w:pPr>
      <w:hyperlink w:anchor="_Toc512943809" w:history="1">
        <w:r w:rsidR="005A646F" w:rsidRPr="00CA2272">
          <w:rPr>
            <w:rStyle w:val="Hyperlink"/>
            <w:noProof/>
          </w:rPr>
          <w:t>Software Development Analysis of Classes for the Method Detailed In: ‘Procedural Generation of Balanced Levels for a 3D Paintball Game’</w:t>
        </w:r>
        <w:r w:rsidR="005A646F">
          <w:rPr>
            <w:noProof/>
            <w:webHidden/>
          </w:rPr>
          <w:tab/>
        </w:r>
        <w:r w:rsidR="005A646F">
          <w:rPr>
            <w:noProof/>
            <w:webHidden/>
          </w:rPr>
          <w:fldChar w:fldCharType="begin"/>
        </w:r>
        <w:r w:rsidR="005A646F">
          <w:rPr>
            <w:noProof/>
            <w:webHidden/>
          </w:rPr>
          <w:instrText xml:space="preserve"> PAGEREF _Toc512943809 \h </w:instrText>
        </w:r>
        <w:r w:rsidR="005A646F">
          <w:rPr>
            <w:noProof/>
            <w:webHidden/>
          </w:rPr>
        </w:r>
        <w:r w:rsidR="005A646F">
          <w:rPr>
            <w:noProof/>
            <w:webHidden/>
          </w:rPr>
          <w:fldChar w:fldCharType="separate"/>
        </w:r>
        <w:r w:rsidR="005A646F">
          <w:rPr>
            <w:noProof/>
            <w:webHidden/>
          </w:rPr>
          <w:t>69</w:t>
        </w:r>
        <w:r w:rsidR="005A646F">
          <w:rPr>
            <w:noProof/>
            <w:webHidden/>
          </w:rPr>
          <w:fldChar w:fldCharType="end"/>
        </w:r>
      </w:hyperlink>
    </w:p>
    <w:p w14:paraId="3A2E50B6" w14:textId="6741826C" w:rsidR="005A646F" w:rsidRDefault="007E19DE">
      <w:pPr>
        <w:pStyle w:val="TOC4"/>
        <w:tabs>
          <w:tab w:val="right" w:leader="dot" w:pos="8664"/>
        </w:tabs>
        <w:rPr>
          <w:rFonts w:asciiTheme="minorHAnsi" w:eastAsiaTheme="minorEastAsia" w:hAnsiTheme="minorHAnsi" w:cstheme="minorBidi"/>
          <w:noProof/>
          <w:sz w:val="22"/>
          <w:szCs w:val="22"/>
        </w:rPr>
      </w:pPr>
      <w:hyperlink w:anchor="_Toc512943810" w:history="1">
        <w:r w:rsidR="005A646F" w:rsidRPr="00CA2272">
          <w:rPr>
            <w:rStyle w:val="Hyperlink"/>
            <w:noProof/>
          </w:rPr>
          <w:t>Software Development Analysis Change 1</w:t>
        </w:r>
        <w:r w:rsidR="005A646F">
          <w:rPr>
            <w:noProof/>
            <w:webHidden/>
          </w:rPr>
          <w:tab/>
        </w:r>
        <w:r w:rsidR="005A646F">
          <w:rPr>
            <w:noProof/>
            <w:webHidden/>
          </w:rPr>
          <w:fldChar w:fldCharType="begin"/>
        </w:r>
        <w:r w:rsidR="005A646F">
          <w:rPr>
            <w:noProof/>
            <w:webHidden/>
          </w:rPr>
          <w:instrText xml:space="preserve"> PAGEREF _Toc512943810 \h </w:instrText>
        </w:r>
        <w:r w:rsidR="005A646F">
          <w:rPr>
            <w:noProof/>
            <w:webHidden/>
          </w:rPr>
        </w:r>
        <w:r w:rsidR="005A646F">
          <w:rPr>
            <w:noProof/>
            <w:webHidden/>
          </w:rPr>
          <w:fldChar w:fldCharType="separate"/>
        </w:r>
        <w:r w:rsidR="005A646F">
          <w:rPr>
            <w:noProof/>
            <w:webHidden/>
          </w:rPr>
          <w:t>70</w:t>
        </w:r>
        <w:r w:rsidR="005A646F">
          <w:rPr>
            <w:noProof/>
            <w:webHidden/>
          </w:rPr>
          <w:fldChar w:fldCharType="end"/>
        </w:r>
      </w:hyperlink>
    </w:p>
    <w:p w14:paraId="1DDB3BDF" w14:textId="01A18E92" w:rsidR="005A646F" w:rsidRDefault="007E19DE">
      <w:pPr>
        <w:pStyle w:val="TOC1"/>
        <w:tabs>
          <w:tab w:val="right" w:leader="dot" w:pos="8664"/>
        </w:tabs>
        <w:rPr>
          <w:rFonts w:asciiTheme="minorHAnsi" w:eastAsiaTheme="minorEastAsia" w:hAnsiTheme="minorHAnsi" w:cstheme="minorBidi"/>
          <w:noProof/>
          <w:sz w:val="22"/>
          <w:szCs w:val="22"/>
        </w:rPr>
      </w:pPr>
      <w:hyperlink w:anchor="_Toc512943811" w:history="1">
        <w:r w:rsidR="005A646F" w:rsidRPr="00CA2272">
          <w:rPr>
            <w:rStyle w:val="Hyperlink"/>
            <w:noProof/>
          </w:rPr>
          <w:t>Reflections and Conclusions</w:t>
        </w:r>
        <w:r w:rsidR="005A646F">
          <w:rPr>
            <w:noProof/>
            <w:webHidden/>
          </w:rPr>
          <w:tab/>
        </w:r>
        <w:r w:rsidR="005A646F">
          <w:rPr>
            <w:noProof/>
            <w:webHidden/>
          </w:rPr>
          <w:fldChar w:fldCharType="begin"/>
        </w:r>
        <w:r w:rsidR="005A646F">
          <w:rPr>
            <w:noProof/>
            <w:webHidden/>
          </w:rPr>
          <w:instrText xml:space="preserve"> PAGEREF _Toc512943811 \h </w:instrText>
        </w:r>
        <w:r w:rsidR="005A646F">
          <w:rPr>
            <w:noProof/>
            <w:webHidden/>
          </w:rPr>
        </w:r>
        <w:r w:rsidR="005A646F">
          <w:rPr>
            <w:noProof/>
            <w:webHidden/>
          </w:rPr>
          <w:fldChar w:fldCharType="separate"/>
        </w:r>
        <w:r w:rsidR="005A646F">
          <w:rPr>
            <w:noProof/>
            <w:webHidden/>
          </w:rPr>
          <w:t>71</w:t>
        </w:r>
        <w:r w:rsidR="005A646F">
          <w:rPr>
            <w:noProof/>
            <w:webHidden/>
          </w:rPr>
          <w:fldChar w:fldCharType="end"/>
        </w:r>
      </w:hyperlink>
    </w:p>
    <w:p w14:paraId="7E94A71C" w14:textId="5D75EF73" w:rsidR="005A646F" w:rsidRDefault="007E19DE">
      <w:pPr>
        <w:pStyle w:val="TOC2"/>
        <w:tabs>
          <w:tab w:val="right" w:leader="dot" w:pos="8664"/>
        </w:tabs>
        <w:rPr>
          <w:rFonts w:asciiTheme="minorHAnsi" w:eastAsiaTheme="minorEastAsia" w:hAnsiTheme="minorHAnsi"/>
          <w:noProof/>
          <w:sz w:val="22"/>
          <w:lang w:val="en-GB" w:eastAsia="en-GB"/>
        </w:rPr>
      </w:pPr>
      <w:hyperlink w:anchor="_Toc512943812" w:history="1">
        <w:r w:rsidR="005A646F" w:rsidRPr="00CA2272">
          <w:rPr>
            <w:rStyle w:val="Hyperlink"/>
            <w:noProof/>
          </w:rPr>
          <w:t>Evaluation</w:t>
        </w:r>
        <w:r w:rsidR="005A646F">
          <w:rPr>
            <w:noProof/>
            <w:webHidden/>
          </w:rPr>
          <w:tab/>
        </w:r>
        <w:r w:rsidR="005A646F">
          <w:rPr>
            <w:noProof/>
            <w:webHidden/>
          </w:rPr>
          <w:fldChar w:fldCharType="begin"/>
        </w:r>
        <w:r w:rsidR="005A646F">
          <w:rPr>
            <w:noProof/>
            <w:webHidden/>
          </w:rPr>
          <w:instrText xml:space="preserve"> PAGEREF _Toc512943812 \h </w:instrText>
        </w:r>
        <w:r w:rsidR="005A646F">
          <w:rPr>
            <w:noProof/>
            <w:webHidden/>
          </w:rPr>
        </w:r>
        <w:r w:rsidR="005A646F">
          <w:rPr>
            <w:noProof/>
            <w:webHidden/>
          </w:rPr>
          <w:fldChar w:fldCharType="separate"/>
        </w:r>
        <w:r w:rsidR="005A646F">
          <w:rPr>
            <w:noProof/>
            <w:webHidden/>
          </w:rPr>
          <w:t>71</w:t>
        </w:r>
        <w:r w:rsidR="005A646F">
          <w:rPr>
            <w:noProof/>
            <w:webHidden/>
          </w:rPr>
          <w:fldChar w:fldCharType="end"/>
        </w:r>
      </w:hyperlink>
    </w:p>
    <w:p w14:paraId="27DBD9DB" w14:textId="51D9AD07" w:rsidR="005A646F" w:rsidRDefault="007E19DE">
      <w:pPr>
        <w:pStyle w:val="TOC2"/>
        <w:tabs>
          <w:tab w:val="right" w:leader="dot" w:pos="8664"/>
        </w:tabs>
        <w:rPr>
          <w:rFonts w:asciiTheme="minorHAnsi" w:eastAsiaTheme="minorEastAsia" w:hAnsiTheme="minorHAnsi"/>
          <w:noProof/>
          <w:sz w:val="22"/>
          <w:lang w:val="en-GB" w:eastAsia="en-GB"/>
        </w:rPr>
      </w:pPr>
      <w:hyperlink w:anchor="_Toc512943813" w:history="1">
        <w:r w:rsidR="005A646F" w:rsidRPr="00CA2272">
          <w:rPr>
            <w:rStyle w:val="Hyperlink"/>
            <w:noProof/>
          </w:rPr>
          <w:t>Reflections</w:t>
        </w:r>
        <w:r w:rsidR="005A646F">
          <w:rPr>
            <w:noProof/>
            <w:webHidden/>
          </w:rPr>
          <w:tab/>
        </w:r>
        <w:r w:rsidR="005A646F">
          <w:rPr>
            <w:noProof/>
            <w:webHidden/>
          </w:rPr>
          <w:fldChar w:fldCharType="begin"/>
        </w:r>
        <w:r w:rsidR="005A646F">
          <w:rPr>
            <w:noProof/>
            <w:webHidden/>
          </w:rPr>
          <w:instrText xml:space="preserve"> PAGEREF _Toc512943813 \h </w:instrText>
        </w:r>
        <w:r w:rsidR="005A646F">
          <w:rPr>
            <w:noProof/>
            <w:webHidden/>
          </w:rPr>
        </w:r>
        <w:r w:rsidR="005A646F">
          <w:rPr>
            <w:noProof/>
            <w:webHidden/>
          </w:rPr>
          <w:fldChar w:fldCharType="separate"/>
        </w:r>
        <w:r w:rsidR="005A646F">
          <w:rPr>
            <w:noProof/>
            <w:webHidden/>
          </w:rPr>
          <w:t>73</w:t>
        </w:r>
        <w:r w:rsidR="005A646F">
          <w:rPr>
            <w:noProof/>
            <w:webHidden/>
          </w:rPr>
          <w:fldChar w:fldCharType="end"/>
        </w:r>
      </w:hyperlink>
    </w:p>
    <w:p w14:paraId="384163A0" w14:textId="78B6D691" w:rsidR="005A646F" w:rsidRDefault="007E19DE">
      <w:pPr>
        <w:pStyle w:val="TOC3"/>
        <w:tabs>
          <w:tab w:val="right" w:leader="dot" w:pos="8664"/>
        </w:tabs>
        <w:rPr>
          <w:rFonts w:asciiTheme="minorHAnsi" w:eastAsiaTheme="minorEastAsia" w:hAnsiTheme="minorHAnsi"/>
          <w:noProof/>
          <w:sz w:val="22"/>
          <w:lang w:val="en-GB" w:eastAsia="en-GB"/>
        </w:rPr>
      </w:pPr>
      <w:hyperlink w:anchor="_Toc512943814" w:history="1">
        <w:r w:rsidR="005A646F" w:rsidRPr="00CA2272">
          <w:rPr>
            <w:rStyle w:val="Hyperlink"/>
            <w:noProof/>
          </w:rPr>
          <w:t>First Phase Conclusions</w:t>
        </w:r>
        <w:r w:rsidR="005A646F">
          <w:rPr>
            <w:noProof/>
            <w:webHidden/>
          </w:rPr>
          <w:tab/>
        </w:r>
        <w:r w:rsidR="005A646F">
          <w:rPr>
            <w:noProof/>
            <w:webHidden/>
          </w:rPr>
          <w:fldChar w:fldCharType="begin"/>
        </w:r>
        <w:r w:rsidR="005A646F">
          <w:rPr>
            <w:noProof/>
            <w:webHidden/>
          </w:rPr>
          <w:instrText xml:space="preserve"> PAGEREF _Toc512943814 \h </w:instrText>
        </w:r>
        <w:r w:rsidR="005A646F">
          <w:rPr>
            <w:noProof/>
            <w:webHidden/>
          </w:rPr>
        </w:r>
        <w:r w:rsidR="005A646F">
          <w:rPr>
            <w:noProof/>
            <w:webHidden/>
          </w:rPr>
          <w:fldChar w:fldCharType="separate"/>
        </w:r>
        <w:r w:rsidR="005A646F">
          <w:rPr>
            <w:noProof/>
            <w:webHidden/>
          </w:rPr>
          <w:t>73</w:t>
        </w:r>
        <w:r w:rsidR="005A646F">
          <w:rPr>
            <w:noProof/>
            <w:webHidden/>
          </w:rPr>
          <w:fldChar w:fldCharType="end"/>
        </w:r>
      </w:hyperlink>
    </w:p>
    <w:p w14:paraId="3F97CC63" w14:textId="6ADC9379" w:rsidR="005A646F" w:rsidRDefault="007E19DE">
      <w:pPr>
        <w:pStyle w:val="TOC3"/>
        <w:tabs>
          <w:tab w:val="right" w:leader="dot" w:pos="8664"/>
        </w:tabs>
        <w:rPr>
          <w:rFonts w:asciiTheme="minorHAnsi" w:eastAsiaTheme="minorEastAsia" w:hAnsiTheme="minorHAnsi"/>
          <w:noProof/>
          <w:sz w:val="22"/>
          <w:lang w:val="en-GB" w:eastAsia="en-GB"/>
        </w:rPr>
      </w:pPr>
      <w:hyperlink w:anchor="_Toc512943815" w:history="1">
        <w:r w:rsidR="005A646F" w:rsidRPr="00CA2272">
          <w:rPr>
            <w:rStyle w:val="Hyperlink"/>
            <w:noProof/>
          </w:rPr>
          <w:t>Second Phase Conclusions</w:t>
        </w:r>
        <w:r w:rsidR="005A646F">
          <w:rPr>
            <w:noProof/>
            <w:webHidden/>
          </w:rPr>
          <w:tab/>
        </w:r>
        <w:r w:rsidR="005A646F">
          <w:rPr>
            <w:noProof/>
            <w:webHidden/>
          </w:rPr>
          <w:fldChar w:fldCharType="begin"/>
        </w:r>
        <w:r w:rsidR="005A646F">
          <w:rPr>
            <w:noProof/>
            <w:webHidden/>
          </w:rPr>
          <w:instrText xml:space="preserve"> PAGEREF _Toc512943815 \h </w:instrText>
        </w:r>
        <w:r w:rsidR="005A646F">
          <w:rPr>
            <w:noProof/>
            <w:webHidden/>
          </w:rPr>
        </w:r>
        <w:r w:rsidR="005A646F">
          <w:rPr>
            <w:noProof/>
            <w:webHidden/>
          </w:rPr>
          <w:fldChar w:fldCharType="separate"/>
        </w:r>
        <w:r w:rsidR="005A646F">
          <w:rPr>
            <w:noProof/>
            <w:webHidden/>
          </w:rPr>
          <w:t>74</w:t>
        </w:r>
        <w:r w:rsidR="005A646F">
          <w:rPr>
            <w:noProof/>
            <w:webHidden/>
          </w:rPr>
          <w:fldChar w:fldCharType="end"/>
        </w:r>
      </w:hyperlink>
    </w:p>
    <w:p w14:paraId="3D88D4F2" w14:textId="67E59DCC" w:rsidR="005A646F" w:rsidRDefault="007E19DE">
      <w:pPr>
        <w:pStyle w:val="TOC3"/>
        <w:tabs>
          <w:tab w:val="right" w:leader="dot" w:pos="8664"/>
        </w:tabs>
        <w:rPr>
          <w:rFonts w:asciiTheme="minorHAnsi" w:eastAsiaTheme="minorEastAsia" w:hAnsiTheme="minorHAnsi"/>
          <w:noProof/>
          <w:sz w:val="22"/>
          <w:lang w:val="en-GB" w:eastAsia="en-GB"/>
        </w:rPr>
      </w:pPr>
      <w:hyperlink w:anchor="_Toc512943816" w:history="1">
        <w:r w:rsidR="005A646F" w:rsidRPr="00CA2272">
          <w:rPr>
            <w:rStyle w:val="Hyperlink"/>
            <w:noProof/>
          </w:rPr>
          <w:t>Third Phase Conclusions</w:t>
        </w:r>
        <w:r w:rsidR="005A646F">
          <w:rPr>
            <w:noProof/>
            <w:webHidden/>
          </w:rPr>
          <w:tab/>
        </w:r>
        <w:r w:rsidR="005A646F">
          <w:rPr>
            <w:noProof/>
            <w:webHidden/>
          </w:rPr>
          <w:fldChar w:fldCharType="begin"/>
        </w:r>
        <w:r w:rsidR="005A646F">
          <w:rPr>
            <w:noProof/>
            <w:webHidden/>
          </w:rPr>
          <w:instrText xml:space="preserve"> PAGEREF _Toc512943816 \h </w:instrText>
        </w:r>
        <w:r w:rsidR="005A646F">
          <w:rPr>
            <w:noProof/>
            <w:webHidden/>
          </w:rPr>
        </w:r>
        <w:r w:rsidR="005A646F">
          <w:rPr>
            <w:noProof/>
            <w:webHidden/>
          </w:rPr>
          <w:fldChar w:fldCharType="separate"/>
        </w:r>
        <w:r w:rsidR="005A646F">
          <w:rPr>
            <w:noProof/>
            <w:webHidden/>
          </w:rPr>
          <w:t>75</w:t>
        </w:r>
        <w:r w:rsidR="005A646F">
          <w:rPr>
            <w:noProof/>
            <w:webHidden/>
          </w:rPr>
          <w:fldChar w:fldCharType="end"/>
        </w:r>
      </w:hyperlink>
    </w:p>
    <w:p w14:paraId="455E1FBB" w14:textId="2E1E4EC1" w:rsidR="005A646F" w:rsidRDefault="007E19DE">
      <w:pPr>
        <w:pStyle w:val="TOC3"/>
        <w:tabs>
          <w:tab w:val="right" w:leader="dot" w:pos="8664"/>
        </w:tabs>
        <w:rPr>
          <w:rFonts w:asciiTheme="minorHAnsi" w:eastAsiaTheme="minorEastAsia" w:hAnsiTheme="minorHAnsi"/>
          <w:noProof/>
          <w:sz w:val="22"/>
          <w:lang w:val="en-GB" w:eastAsia="en-GB"/>
        </w:rPr>
      </w:pPr>
      <w:hyperlink w:anchor="_Toc512943817" w:history="1">
        <w:r w:rsidR="005A646F" w:rsidRPr="00CA2272">
          <w:rPr>
            <w:rStyle w:val="Hyperlink"/>
            <w:noProof/>
          </w:rPr>
          <w:t>Overall Reflections</w:t>
        </w:r>
        <w:r w:rsidR="005A646F">
          <w:rPr>
            <w:noProof/>
            <w:webHidden/>
          </w:rPr>
          <w:tab/>
        </w:r>
        <w:r w:rsidR="005A646F">
          <w:rPr>
            <w:noProof/>
            <w:webHidden/>
          </w:rPr>
          <w:fldChar w:fldCharType="begin"/>
        </w:r>
        <w:r w:rsidR="005A646F">
          <w:rPr>
            <w:noProof/>
            <w:webHidden/>
          </w:rPr>
          <w:instrText xml:space="preserve"> PAGEREF _Toc512943817 \h </w:instrText>
        </w:r>
        <w:r w:rsidR="005A646F">
          <w:rPr>
            <w:noProof/>
            <w:webHidden/>
          </w:rPr>
        </w:r>
        <w:r w:rsidR="005A646F">
          <w:rPr>
            <w:noProof/>
            <w:webHidden/>
          </w:rPr>
          <w:fldChar w:fldCharType="separate"/>
        </w:r>
        <w:r w:rsidR="005A646F">
          <w:rPr>
            <w:noProof/>
            <w:webHidden/>
          </w:rPr>
          <w:t>76</w:t>
        </w:r>
        <w:r w:rsidR="005A646F">
          <w:rPr>
            <w:noProof/>
            <w:webHidden/>
          </w:rPr>
          <w:fldChar w:fldCharType="end"/>
        </w:r>
      </w:hyperlink>
    </w:p>
    <w:p w14:paraId="46F41E47" w14:textId="7386EB7E" w:rsidR="005A646F" w:rsidRDefault="007E19DE">
      <w:pPr>
        <w:pStyle w:val="TOC2"/>
        <w:tabs>
          <w:tab w:val="right" w:leader="dot" w:pos="8664"/>
        </w:tabs>
        <w:rPr>
          <w:rFonts w:asciiTheme="minorHAnsi" w:eastAsiaTheme="minorEastAsia" w:hAnsiTheme="minorHAnsi"/>
          <w:noProof/>
          <w:sz w:val="22"/>
          <w:lang w:val="en-GB" w:eastAsia="en-GB"/>
        </w:rPr>
      </w:pPr>
      <w:hyperlink w:anchor="_Toc512943818" w:history="1">
        <w:r w:rsidR="005A646F" w:rsidRPr="00CA2272">
          <w:rPr>
            <w:rStyle w:val="Hyperlink"/>
            <w:noProof/>
          </w:rPr>
          <w:t>Future Development</w:t>
        </w:r>
        <w:r w:rsidR="005A646F">
          <w:rPr>
            <w:noProof/>
            <w:webHidden/>
          </w:rPr>
          <w:tab/>
        </w:r>
        <w:r w:rsidR="005A646F">
          <w:rPr>
            <w:noProof/>
            <w:webHidden/>
          </w:rPr>
          <w:fldChar w:fldCharType="begin"/>
        </w:r>
        <w:r w:rsidR="005A646F">
          <w:rPr>
            <w:noProof/>
            <w:webHidden/>
          </w:rPr>
          <w:instrText xml:space="preserve"> PAGEREF _Toc512943818 \h </w:instrText>
        </w:r>
        <w:r w:rsidR="005A646F">
          <w:rPr>
            <w:noProof/>
            <w:webHidden/>
          </w:rPr>
        </w:r>
        <w:r w:rsidR="005A646F">
          <w:rPr>
            <w:noProof/>
            <w:webHidden/>
          </w:rPr>
          <w:fldChar w:fldCharType="separate"/>
        </w:r>
        <w:r w:rsidR="005A646F">
          <w:rPr>
            <w:noProof/>
            <w:webHidden/>
          </w:rPr>
          <w:t>77</w:t>
        </w:r>
        <w:r w:rsidR="005A646F">
          <w:rPr>
            <w:noProof/>
            <w:webHidden/>
          </w:rPr>
          <w:fldChar w:fldCharType="end"/>
        </w:r>
      </w:hyperlink>
    </w:p>
    <w:p w14:paraId="1E3A5F5D" w14:textId="2E8379EA" w:rsidR="005A646F" w:rsidRDefault="007E19DE">
      <w:pPr>
        <w:pStyle w:val="TOC1"/>
        <w:tabs>
          <w:tab w:val="right" w:leader="dot" w:pos="8664"/>
        </w:tabs>
        <w:rPr>
          <w:rFonts w:asciiTheme="minorHAnsi" w:eastAsiaTheme="minorEastAsia" w:hAnsiTheme="minorHAnsi" w:cstheme="minorBidi"/>
          <w:noProof/>
          <w:sz w:val="22"/>
          <w:szCs w:val="22"/>
        </w:rPr>
      </w:pPr>
      <w:hyperlink w:anchor="_Toc512943819" w:history="1">
        <w:r w:rsidR="005A646F" w:rsidRPr="00CA2272">
          <w:rPr>
            <w:rStyle w:val="Hyperlink"/>
            <w:noProof/>
          </w:rPr>
          <w:t>References</w:t>
        </w:r>
        <w:r w:rsidR="005A646F">
          <w:rPr>
            <w:noProof/>
            <w:webHidden/>
          </w:rPr>
          <w:tab/>
        </w:r>
        <w:r w:rsidR="005A646F">
          <w:rPr>
            <w:noProof/>
            <w:webHidden/>
          </w:rPr>
          <w:fldChar w:fldCharType="begin"/>
        </w:r>
        <w:r w:rsidR="005A646F">
          <w:rPr>
            <w:noProof/>
            <w:webHidden/>
          </w:rPr>
          <w:instrText xml:space="preserve"> PAGEREF _Toc512943819 \h </w:instrText>
        </w:r>
        <w:r w:rsidR="005A646F">
          <w:rPr>
            <w:noProof/>
            <w:webHidden/>
          </w:rPr>
        </w:r>
        <w:r w:rsidR="005A646F">
          <w:rPr>
            <w:noProof/>
            <w:webHidden/>
          </w:rPr>
          <w:fldChar w:fldCharType="separate"/>
        </w:r>
        <w:r w:rsidR="005A646F">
          <w:rPr>
            <w:noProof/>
            <w:webHidden/>
          </w:rPr>
          <w:t>78</w:t>
        </w:r>
        <w:r w:rsidR="005A646F">
          <w:rPr>
            <w:noProof/>
            <w:webHidden/>
          </w:rPr>
          <w:fldChar w:fldCharType="end"/>
        </w:r>
      </w:hyperlink>
    </w:p>
    <w:p w14:paraId="406936E5" w14:textId="22E3301D" w:rsidR="005A646F" w:rsidRDefault="007E19DE">
      <w:pPr>
        <w:pStyle w:val="TOC1"/>
        <w:tabs>
          <w:tab w:val="right" w:leader="dot" w:pos="8664"/>
        </w:tabs>
        <w:rPr>
          <w:rFonts w:asciiTheme="minorHAnsi" w:eastAsiaTheme="minorEastAsia" w:hAnsiTheme="minorHAnsi" w:cstheme="minorBidi"/>
          <w:noProof/>
          <w:sz w:val="22"/>
          <w:szCs w:val="22"/>
        </w:rPr>
      </w:pPr>
      <w:hyperlink w:anchor="_Toc512943820" w:history="1">
        <w:r w:rsidR="005A646F" w:rsidRPr="00CA2272">
          <w:rPr>
            <w:rStyle w:val="Hyperlink"/>
            <w:noProof/>
          </w:rPr>
          <w:t>Bibliography</w:t>
        </w:r>
        <w:r w:rsidR="005A646F">
          <w:rPr>
            <w:noProof/>
            <w:webHidden/>
          </w:rPr>
          <w:tab/>
        </w:r>
        <w:r w:rsidR="005A646F">
          <w:rPr>
            <w:noProof/>
            <w:webHidden/>
          </w:rPr>
          <w:fldChar w:fldCharType="begin"/>
        </w:r>
        <w:r w:rsidR="005A646F">
          <w:rPr>
            <w:noProof/>
            <w:webHidden/>
          </w:rPr>
          <w:instrText xml:space="preserve"> PAGEREF _Toc512943820 \h </w:instrText>
        </w:r>
        <w:r w:rsidR="005A646F">
          <w:rPr>
            <w:noProof/>
            <w:webHidden/>
          </w:rPr>
        </w:r>
        <w:r w:rsidR="005A646F">
          <w:rPr>
            <w:noProof/>
            <w:webHidden/>
          </w:rPr>
          <w:fldChar w:fldCharType="separate"/>
        </w:r>
        <w:r w:rsidR="005A646F">
          <w:rPr>
            <w:noProof/>
            <w:webHidden/>
          </w:rPr>
          <w:t>81</w:t>
        </w:r>
        <w:r w:rsidR="005A646F">
          <w:rPr>
            <w:noProof/>
            <w:webHidden/>
          </w:rPr>
          <w:fldChar w:fldCharType="end"/>
        </w:r>
      </w:hyperlink>
    </w:p>
    <w:p w14:paraId="1F6BCD4E" w14:textId="264F925A" w:rsidR="005A646F" w:rsidRDefault="007E19DE">
      <w:pPr>
        <w:pStyle w:val="TOC1"/>
        <w:tabs>
          <w:tab w:val="right" w:leader="dot" w:pos="8664"/>
        </w:tabs>
        <w:rPr>
          <w:rFonts w:asciiTheme="minorHAnsi" w:eastAsiaTheme="minorEastAsia" w:hAnsiTheme="minorHAnsi" w:cstheme="minorBidi"/>
          <w:noProof/>
          <w:sz w:val="22"/>
          <w:szCs w:val="22"/>
        </w:rPr>
      </w:pPr>
      <w:hyperlink w:anchor="_Toc512943821" w:history="1">
        <w:r w:rsidR="005A646F" w:rsidRPr="00CA2272">
          <w:rPr>
            <w:rStyle w:val="Hyperlink"/>
            <w:noProof/>
          </w:rPr>
          <w:t>Appendix A: Stretch Goals</w:t>
        </w:r>
        <w:r w:rsidR="005A646F">
          <w:rPr>
            <w:noProof/>
            <w:webHidden/>
          </w:rPr>
          <w:tab/>
        </w:r>
        <w:r w:rsidR="005A646F">
          <w:rPr>
            <w:noProof/>
            <w:webHidden/>
          </w:rPr>
          <w:fldChar w:fldCharType="begin"/>
        </w:r>
        <w:r w:rsidR="005A646F">
          <w:rPr>
            <w:noProof/>
            <w:webHidden/>
          </w:rPr>
          <w:instrText xml:space="preserve"> PAGEREF _Toc512943821 \h </w:instrText>
        </w:r>
        <w:r w:rsidR="005A646F">
          <w:rPr>
            <w:noProof/>
            <w:webHidden/>
          </w:rPr>
        </w:r>
        <w:r w:rsidR="005A646F">
          <w:rPr>
            <w:noProof/>
            <w:webHidden/>
          </w:rPr>
          <w:fldChar w:fldCharType="separate"/>
        </w:r>
        <w:r w:rsidR="005A646F">
          <w:rPr>
            <w:noProof/>
            <w:webHidden/>
          </w:rPr>
          <w:t>82</w:t>
        </w:r>
        <w:r w:rsidR="005A646F">
          <w:rPr>
            <w:noProof/>
            <w:webHidden/>
          </w:rPr>
          <w:fldChar w:fldCharType="end"/>
        </w:r>
      </w:hyperlink>
    </w:p>
    <w:p w14:paraId="05AFE236" w14:textId="11C954BE" w:rsidR="005A646F" w:rsidRDefault="007E19DE">
      <w:pPr>
        <w:pStyle w:val="TOC1"/>
        <w:tabs>
          <w:tab w:val="right" w:leader="dot" w:pos="8664"/>
        </w:tabs>
        <w:rPr>
          <w:rFonts w:asciiTheme="minorHAnsi" w:eastAsiaTheme="minorEastAsia" w:hAnsiTheme="minorHAnsi" w:cstheme="minorBidi"/>
          <w:noProof/>
          <w:sz w:val="22"/>
          <w:szCs w:val="22"/>
        </w:rPr>
      </w:pPr>
      <w:hyperlink w:anchor="_Toc512943822" w:history="1">
        <w:r w:rsidR="005A646F" w:rsidRPr="00CA2272">
          <w:rPr>
            <w:rStyle w:val="Hyperlink"/>
            <w:noProof/>
          </w:rPr>
          <w:t>Appendix B: Literature Review</w:t>
        </w:r>
        <w:r w:rsidR="005A646F">
          <w:rPr>
            <w:noProof/>
            <w:webHidden/>
          </w:rPr>
          <w:tab/>
        </w:r>
        <w:r w:rsidR="005A646F">
          <w:rPr>
            <w:noProof/>
            <w:webHidden/>
          </w:rPr>
          <w:fldChar w:fldCharType="begin"/>
        </w:r>
        <w:r w:rsidR="005A646F">
          <w:rPr>
            <w:noProof/>
            <w:webHidden/>
          </w:rPr>
          <w:instrText xml:space="preserve"> PAGEREF _Toc512943822 \h </w:instrText>
        </w:r>
        <w:r w:rsidR="005A646F">
          <w:rPr>
            <w:noProof/>
            <w:webHidden/>
          </w:rPr>
        </w:r>
        <w:r w:rsidR="005A646F">
          <w:rPr>
            <w:noProof/>
            <w:webHidden/>
          </w:rPr>
          <w:fldChar w:fldCharType="separate"/>
        </w:r>
        <w:r w:rsidR="005A646F">
          <w:rPr>
            <w:noProof/>
            <w:webHidden/>
          </w:rPr>
          <w:t>84</w:t>
        </w:r>
        <w:r w:rsidR="005A646F">
          <w:rPr>
            <w:noProof/>
            <w:webHidden/>
          </w:rPr>
          <w:fldChar w:fldCharType="end"/>
        </w:r>
      </w:hyperlink>
    </w:p>
    <w:p w14:paraId="4785DFEC" w14:textId="069D9F4E" w:rsidR="005A646F" w:rsidRDefault="007E19DE">
      <w:pPr>
        <w:pStyle w:val="TOC1"/>
        <w:tabs>
          <w:tab w:val="right" w:leader="dot" w:pos="8664"/>
        </w:tabs>
        <w:rPr>
          <w:rFonts w:asciiTheme="minorHAnsi" w:eastAsiaTheme="minorEastAsia" w:hAnsiTheme="minorHAnsi" w:cstheme="minorBidi"/>
          <w:noProof/>
          <w:sz w:val="22"/>
          <w:szCs w:val="22"/>
        </w:rPr>
      </w:pPr>
      <w:hyperlink w:anchor="_Toc512943823" w:history="1">
        <w:r w:rsidR="005A646F" w:rsidRPr="00CA2272">
          <w:rPr>
            <w:rStyle w:val="Hyperlink"/>
            <w:noProof/>
          </w:rPr>
          <w:t>Appendix C: Past Coefficient Descriptions/Example Usage</w:t>
        </w:r>
        <w:r w:rsidR="005A646F">
          <w:rPr>
            <w:noProof/>
            <w:webHidden/>
          </w:rPr>
          <w:tab/>
        </w:r>
        <w:r w:rsidR="005A646F">
          <w:rPr>
            <w:noProof/>
            <w:webHidden/>
          </w:rPr>
          <w:fldChar w:fldCharType="begin"/>
        </w:r>
        <w:r w:rsidR="005A646F">
          <w:rPr>
            <w:noProof/>
            <w:webHidden/>
          </w:rPr>
          <w:instrText xml:space="preserve"> PAGEREF _Toc512943823 \h </w:instrText>
        </w:r>
        <w:r w:rsidR="005A646F">
          <w:rPr>
            <w:noProof/>
            <w:webHidden/>
          </w:rPr>
        </w:r>
        <w:r w:rsidR="005A646F">
          <w:rPr>
            <w:noProof/>
            <w:webHidden/>
          </w:rPr>
          <w:fldChar w:fldCharType="separate"/>
        </w:r>
        <w:r w:rsidR="005A646F">
          <w:rPr>
            <w:noProof/>
            <w:webHidden/>
          </w:rPr>
          <w:t>86</w:t>
        </w:r>
        <w:r w:rsidR="005A646F">
          <w:rPr>
            <w:noProof/>
            <w:webHidden/>
          </w:rPr>
          <w:fldChar w:fldCharType="end"/>
        </w:r>
      </w:hyperlink>
    </w:p>
    <w:p w14:paraId="75EC4450" w14:textId="7DDC6A33" w:rsidR="005A646F" w:rsidRDefault="007E19DE">
      <w:pPr>
        <w:pStyle w:val="TOC2"/>
        <w:tabs>
          <w:tab w:val="right" w:leader="dot" w:pos="8664"/>
        </w:tabs>
        <w:rPr>
          <w:rFonts w:asciiTheme="minorHAnsi" w:eastAsiaTheme="minorEastAsia" w:hAnsiTheme="minorHAnsi"/>
          <w:noProof/>
          <w:sz w:val="22"/>
          <w:lang w:val="en-GB" w:eastAsia="en-GB"/>
        </w:rPr>
      </w:pPr>
      <w:hyperlink w:anchor="_Toc512943824" w:history="1">
        <w:r w:rsidR="005A646F" w:rsidRPr="00CA2272">
          <w:rPr>
            <w:rStyle w:val="Hyperlink"/>
            <w:noProof/>
          </w:rPr>
          <w:t>MS Paint Pixel-Based Calculations</w:t>
        </w:r>
        <w:r w:rsidR="005A646F">
          <w:rPr>
            <w:noProof/>
            <w:webHidden/>
          </w:rPr>
          <w:tab/>
        </w:r>
        <w:r w:rsidR="005A646F">
          <w:rPr>
            <w:noProof/>
            <w:webHidden/>
          </w:rPr>
          <w:fldChar w:fldCharType="begin"/>
        </w:r>
        <w:r w:rsidR="005A646F">
          <w:rPr>
            <w:noProof/>
            <w:webHidden/>
          </w:rPr>
          <w:instrText xml:space="preserve"> PAGEREF _Toc512943824 \h </w:instrText>
        </w:r>
        <w:r w:rsidR="005A646F">
          <w:rPr>
            <w:noProof/>
            <w:webHidden/>
          </w:rPr>
        </w:r>
        <w:r w:rsidR="005A646F">
          <w:rPr>
            <w:noProof/>
            <w:webHidden/>
          </w:rPr>
          <w:fldChar w:fldCharType="separate"/>
        </w:r>
        <w:r w:rsidR="005A646F">
          <w:rPr>
            <w:noProof/>
            <w:webHidden/>
          </w:rPr>
          <w:t>90</w:t>
        </w:r>
        <w:r w:rsidR="005A646F">
          <w:rPr>
            <w:noProof/>
            <w:webHidden/>
          </w:rPr>
          <w:fldChar w:fldCharType="end"/>
        </w:r>
      </w:hyperlink>
    </w:p>
    <w:p w14:paraId="6606C257" w14:textId="1BDDF2E5" w:rsidR="00080B97" w:rsidRPr="001C1EE5" w:rsidRDefault="00080B97" w:rsidP="00080B97">
      <w:r>
        <w:fldChar w:fldCharType="end"/>
      </w:r>
    </w:p>
    <w:p w14:paraId="13AB55D1" w14:textId="77777777" w:rsidR="00D948F0" w:rsidRDefault="00D948F0">
      <w:pPr>
        <w:spacing w:line="240" w:lineRule="auto"/>
        <w:rPr>
          <w:rFonts w:eastAsiaTheme="majorEastAsia" w:cs="Arial"/>
          <w:b/>
          <w:sz w:val="28"/>
          <w:szCs w:val="32"/>
        </w:rPr>
      </w:pPr>
      <w:r>
        <w:br w:type="page"/>
      </w:r>
    </w:p>
    <w:p w14:paraId="5C6D9145" w14:textId="46EE5070" w:rsidR="00670127" w:rsidRDefault="000911F1" w:rsidP="001A6A37">
      <w:pPr>
        <w:pStyle w:val="Pre-ContentHeading"/>
      </w:pPr>
      <w:bookmarkStart w:id="3" w:name="_Toc512943744"/>
      <w:r w:rsidRPr="001C1EE5">
        <w:lastRenderedPageBreak/>
        <w:t xml:space="preserve">List of </w:t>
      </w:r>
      <w:r w:rsidR="00B22E8B" w:rsidRPr="001A6A37">
        <w:t>Tables</w:t>
      </w:r>
      <w:bookmarkEnd w:id="3"/>
    </w:p>
    <w:p w14:paraId="027EAB29" w14:textId="546185E2" w:rsidR="00B4158F" w:rsidRDefault="00E37702">
      <w:pPr>
        <w:pStyle w:val="TableofFigures"/>
        <w:tabs>
          <w:tab w:val="right" w:pos="8664"/>
        </w:tabs>
        <w:rPr>
          <w:rFonts w:asciiTheme="minorHAnsi" w:eastAsiaTheme="minorEastAsia" w:hAnsiTheme="minorHAnsi" w:cstheme="minorBidi"/>
          <w:noProof/>
          <w:sz w:val="22"/>
          <w:szCs w:val="22"/>
        </w:rPr>
      </w:pPr>
      <w:r>
        <w:fldChar w:fldCharType="begin"/>
      </w:r>
      <w:r>
        <w:instrText xml:space="preserve"> TOC \c "Table" </w:instrText>
      </w:r>
      <w:r>
        <w:fldChar w:fldCharType="separate"/>
      </w:r>
      <w:r w:rsidR="00B4158F">
        <w:rPr>
          <w:noProof/>
        </w:rPr>
        <w:t>Table 1: The rules for Conway’s Game of Life</w:t>
      </w:r>
      <w:r w:rsidR="00B4158F">
        <w:rPr>
          <w:noProof/>
        </w:rPr>
        <w:tab/>
      </w:r>
      <w:r w:rsidR="00B4158F">
        <w:rPr>
          <w:noProof/>
        </w:rPr>
        <w:fldChar w:fldCharType="begin"/>
      </w:r>
      <w:r w:rsidR="00B4158F">
        <w:rPr>
          <w:noProof/>
        </w:rPr>
        <w:instrText xml:space="preserve"> PAGEREF _Toc512940163 \h </w:instrText>
      </w:r>
      <w:r w:rsidR="00B4158F">
        <w:rPr>
          <w:noProof/>
        </w:rPr>
      </w:r>
      <w:r w:rsidR="00B4158F">
        <w:rPr>
          <w:noProof/>
        </w:rPr>
        <w:fldChar w:fldCharType="separate"/>
      </w:r>
      <w:r w:rsidR="00B4158F">
        <w:rPr>
          <w:noProof/>
        </w:rPr>
        <w:t>6</w:t>
      </w:r>
      <w:r w:rsidR="00B4158F">
        <w:rPr>
          <w:noProof/>
        </w:rPr>
        <w:fldChar w:fldCharType="end"/>
      </w:r>
    </w:p>
    <w:p w14:paraId="50790562" w14:textId="643E2FEA" w:rsidR="00B4158F" w:rsidRDefault="00B4158F">
      <w:pPr>
        <w:pStyle w:val="TableofFigures"/>
        <w:tabs>
          <w:tab w:val="right" w:pos="8664"/>
        </w:tabs>
        <w:rPr>
          <w:rFonts w:asciiTheme="minorHAnsi" w:eastAsiaTheme="minorEastAsia" w:hAnsiTheme="minorHAnsi" w:cstheme="minorBidi"/>
          <w:noProof/>
          <w:sz w:val="22"/>
          <w:szCs w:val="22"/>
        </w:rPr>
      </w:pPr>
      <w:r>
        <w:rPr>
          <w:noProof/>
        </w:rPr>
        <w:t>Table 2: Risk Assessment and Evaluation of the Project.</w:t>
      </w:r>
      <w:r>
        <w:rPr>
          <w:noProof/>
        </w:rPr>
        <w:tab/>
      </w:r>
      <w:r>
        <w:rPr>
          <w:noProof/>
        </w:rPr>
        <w:fldChar w:fldCharType="begin"/>
      </w:r>
      <w:r>
        <w:rPr>
          <w:noProof/>
        </w:rPr>
        <w:instrText xml:space="preserve"> PAGEREF _Toc512940164 \h </w:instrText>
      </w:r>
      <w:r>
        <w:rPr>
          <w:noProof/>
        </w:rPr>
      </w:r>
      <w:r>
        <w:rPr>
          <w:noProof/>
        </w:rPr>
        <w:fldChar w:fldCharType="separate"/>
      </w:r>
      <w:r>
        <w:rPr>
          <w:noProof/>
        </w:rPr>
        <w:t>21</w:t>
      </w:r>
      <w:r>
        <w:rPr>
          <w:noProof/>
        </w:rPr>
        <w:fldChar w:fldCharType="end"/>
      </w:r>
    </w:p>
    <w:p w14:paraId="4DD05100" w14:textId="14C4A049" w:rsidR="00B4158F" w:rsidRDefault="00B4158F">
      <w:pPr>
        <w:pStyle w:val="TableofFigures"/>
        <w:tabs>
          <w:tab w:val="right" w:pos="8664"/>
        </w:tabs>
        <w:rPr>
          <w:rFonts w:asciiTheme="minorHAnsi" w:eastAsiaTheme="minorEastAsia" w:hAnsiTheme="minorHAnsi" w:cstheme="minorBidi"/>
          <w:noProof/>
          <w:sz w:val="22"/>
          <w:szCs w:val="22"/>
        </w:rPr>
      </w:pPr>
      <w:r>
        <w:rPr>
          <w:noProof/>
        </w:rPr>
        <w:t>Table 3: WBS Dictionary for the Project.</w:t>
      </w:r>
      <w:r>
        <w:rPr>
          <w:noProof/>
        </w:rPr>
        <w:tab/>
      </w:r>
      <w:r>
        <w:rPr>
          <w:noProof/>
        </w:rPr>
        <w:fldChar w:fldCharType="begin"/>
      </w:r>
      <w:r>
        <w:rPr>
          <w:noProof/>
        </w:rPr>
        <w:instrText xml:space="preserve"> PAGEREF _Toc512940165 \h </w:instrText>
      </w:r>
      <w:r>
        <w:rPr>
          <w:noProof/>
        </w:rPr>
      </w:r>
      <w:r>
        <w:rPr>
          <w:noProof/>
        </w:rPr>
        <w:fldChar w:fldCharType="separate"/>
      </w:r>
      <w:r>
        <w:rPr>
          <w:noProof/>
        </w:rPr>
        <w:t>25</w:t>
      </w:r>
      <w:r>
        <w:rPr>
          <w:noProof/>
        </w:rPr>
        <w:fldChar w:fldCharType="end"/>
      </w:r>
    </w:p>
    <w:p w14:paraId="4BC05A05" w14:textId="51ED0921" w:rsidR="00B4158F" w:rsidRDefault="00B4158F">
      <w:pPr>
        <w:pStyle w:val="TableofFigures"/>
        <w:tabs>
          <w:tab w:val="right" w:pos="8664"/>
        </w:tabs>
        <w:rPr>
          <w:rFonts w:asciiTheme="minorHAnsi" w:eastAsiaTheme="minorEastAsia" w:hAnsiTheme="minorHAnsi" w:cstheme="minorBidi"/>
          <w:noProof/>
          <w:sz w:val="22"/>
          <w:szCs w:val="22"/>
        </w:rPr>
      </w:pPr>
      <w:r>
        <w:rPr>
          <w:noProof/>
        </w:rPr>
        <w:t>Table 4: Purchased Literature for the Project.</w:t>
      </w:r>
      <w:r>
        <w:rPr>
          <w:noProof/>
        </w:rPr>
        <w:tab/>
      </w:r>
      <w:r>
        <w:rPr>
          <w:noProof/>
        </w:rPr>
        <w:fldChar w:fldCharType="begin"/>
      </w:r>
      <w:r>
        <w:rPr>
          <w:noProof/>
        </w:rPr>
        <w:instrText xml:space="preserve"> PAGEREF _Toc512940166 \h </w:instrText>
      </w:r>
      <w:r>
        <w:rPr>
          <w:noProof/>
        </w:rPr>
      </w:r>
      <w:r>
        <w:rPr>
          <w:noProof/>
        </w:rPr>
        <w:fldChar w:fldCharType="separate"/>
      </w:r>
      <w:r>
        <w:rPr>
          <w:noProof/>
        </w:rPr>
        <w:t>34</w:t>
      </w:r>
      <w:r>
        <w:rPr>
          <w:noProof/>
        </w:rPr>
        <w:fldChar w:fldCharType="end"/>
      </w:r>
    </w:p>
    <w:p w14:paraId="2D4A56AC" w14:textId="6BA74871" w:rsidR="00B4158F" w:rsidRDefault="00B4158F">
      <w:pPr>
        <w:pStyle w:val="TableofFigures"/>
        <w:tabs>
          <w:tab w:val="right" w:pos="8664"/>
        </w:tabs>
        <w:rPr>
          <w:rFonts w:asciiTheme="minorHAnsi" w:eastAsiaTheme="minorEastAsia" w:hAnsiTheme="minorHAnsi" w:cstheme="minorBidi"/>
          <w:noProof/>
          <w:sz w:val="22"/>
          <w:szCs w:val="22"/>
        </w:rPr>
      </w:pPr>
      <w:r>
        <w:rPr>
          <w:noProof/>
        </w:rPr>
        <w:t>Table 5: How the edge-colours are to match-up against each other, on a percentage-chance basis.</w:t>
      </w:r>
      <w:r>
        <w:rPr>
          <w:noProof/>
        </w:rPr>
        <w:tab/>
      </w:r>
      <w:r>
        <w:rPr>
          <w:noProof/>
        </w:rPr>
        <w:fldChar w:fldCharType="begin"/>
      </w:r>
      <w:r>
        <w:rPr>
          <w:noProof/>
        </w:rPr>
        <w:instrText xml:space="preserve"> PAGEREF _Toc512940167 \h </w:instrText>
      </w:r>
      <w:r>
        <w:rPr>
          <w:noProof/>
        </w:rPr>
      </w:r>
      <w:r>
        <w:rPr>
          <w:noProof/>
        </w:rPr>
        <w:fldChar w:fldCharType="separate"/>
      </w:r>
      <w:r>
        <w:rPr>
          <w:noProof/>
        </w:rPr>
        <w:t>55</w:t>
      </w:r>
      <w:r>
        <w:rPr>
          <w:noProof/>
        </w:rPr>
        <w:fldChar w:fldCharType="end"/>
      </w:r>
    </w:p>
    <w:p w14:paraId="3F90C39C" w14:textId="254FD3D7" w:rsidR="001A6A37" w:rsidRDefault="00E37702" w:rsidP="001A6A37">
      <w:r>
        <w:fldChar w:fldCharType="end"/>
      </w:r>
    </w:p>
    <w:p w14:paraId="38E030B1" w14:textId="4E3FB808" w:rsidR="00A10A20" w:rsidRPr="001A6A37" w:rsidRDefault="00A10A20" w:rsidP="001A6A37">
      <w:pPr>
        <w:pStyle w:val="Pre-ContentHeading"/>
      </w:pPr>
      <w:bookmarkStart w:id="4" w:name="_Toc512943745"/>
      <w:r w:rsidRPr="00A10A20">
        <w:t>List of</w:t>
      </w:r>
      <w:r>
        <w:t xml:space="preserve"> Figures</w:t>
      </w:r>
      <w:bookmarkEnd w:id="4"/>
    </w:p>
    <w:p w14:paraId="7154E2C2" w14:textId="659E8FB6" w:rsidR="00B4158F" w:rsidRDefault="00E37702">
      <w:pPr>
        <w:pStyle w:val="TableofFigures"/>
        <w:tabs>
          <w:tab w:val="right" w:pos="8664"/>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B4158F">
        <w:rPr>
          <w:noProof/>
        </w:rPr>
        <w:t>Figure 1: 1D-Random Walk.</w:t>
      </w:r>
      <w:r w:rsidR="00B4158F">
        <w:rPr>
          <w:noProof/>
        </w:rPr>
        <w:tab/>
      </w:r>
      <w:r w:rsidR="00B4158F">
        <w:rPr>
          <w:noProof/>
        </w:rPr>
        <w:fldChar w:fldCharType="begin"/>
      </w:r>
      <w:r w:rsidR="00B4158F">
        <w:rPr>
          <w:noProof/>
        </w:rPr>
        <w:instrText xml:space="preserve"> PAGEREF _Toc512940168 \h </w:instrText>
      </w:r>
      <w:r w:rsidR="00B4158F">
        <w:rPr>
          <w:noProof/>
        </w:rPr>
      </w:r>
      <w:r w:rsidR="00B4158F">
        <w:rPr>
          <w:noProof/>
        </w:rPr>
        <w:fldChar w:fldCharType="separate"/>
      </w:r>
      <w:r w:rsidR="00B4158F">
        <w:rPr>
          <w:noProof/>
        </w:rPr>
        <w:t>4</w:t>
      </w:r>
      <w:r w:rsidR="00B4158F">
        <w:rPr>
          <w:noProof/>
        </w:rPr>
        <w:fldChar w:fldCharType="end"/>
      </w:r>
    </w:p>
    <w:p w14:paraId="608C106E" w14:textId="273DFC6E"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 2D-Random Walk with 2500 Steps</w:t>
      </w:r>
      <w:r>
        <w:rPr>
          <w:noProof/>
        </w:rPr>
        <w:tab/>
      </w:r>
      <w:r>
        <w:rPr>
          <w:noProof/>
        </w:rPr>
        <w:fldChar w:fldCharType="begin"/>
      </w:r>
      <w:r>
        <w:rPr>
          <w:noProof/>
        </w:rPr>
        <w:instrText xml:space="preserve"> PAGEREF _Toc512940169 \h </w:instrText>
      </w:r>
      <w:r>
        <w:rPr>
          <w:noProof/>
        </w:rPr>
      </w:r>
      <w:r>
        <w:rPr>
          <w:noProof/>
        </w:rPr>
        <w:fldChar w:fldCharType="separate"/>
      </w:r>
      <w:r>
        <w:rPr>
          <w:noProof/>
        </w:rPr>
        <w:t>4</w:t>
      </w:r>
      <w:r>
        <w:rPr>
          <w:noProof/>
        </w:rPr>
        <w:fldChar w:fldCharType="end"/>
      </w:r>
    </w:p>
    <w:p w14:paraId="785F31C9" w14:textId="6B96119B"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 Specific Cellular Automata example.</w:t>
      </w:r>
      <w:r>
        <w:rPr>
          <w:noProof/>
        </w:rPr>
        <w:tab/>
      </w:r>
      <w:r>
        <w:rPr>
          <w:noProof/>
        </w:rPr>
        <w:fldChar w:fldCharType="begin"/>
      </w:r>
      <w:r>
        <w:rPr>
          <w:noProof/>
        </w:rPr>
        <w:instrText xml:space="preserve"> PAGEREF _Toc512940170 \h </w:instrText>
      </w:r>
      <w:r>
        <w:rPr>
          <w:noProof/>
        </w:rPr>
      </w:r>
      <w:r>
        <w:rPr>
          <w:noProof/>
        </w:rPr>
        <w:fldChar w:fldCharType="separate"/>
      </w:r>
      <w:r>
        <w:rPr>
          <w:noProof/>
        </w:rPr>
        <w:t>7</w:t>
      </w:r>
      <w:r>
        <w:rPr>
          <w:noProof/>
        </w:rPr>
        <w:fldChar w:fldCharType="end"/>
      </w:r>
    </w:p>
    <w:p w14:paraId="7705E673" w14:textId="5C5B5D65"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4: An example set of aperiodic Wang Tiles.</w:t>
      </w:r>
      <w:r>
        <w:rPr>
          <w:noProof/>
        </w:rPr>
        <w:tab/>
      </w:r>
      <w:r>
        <w:rPr>
          <w:noProof/>
        </w:rPr>
        <w:fldChar w:fldCharType="begin"/>
      </w:r>
      <w:r>
        <w:rPr>
          <w:noProof/>
        </w:rPr>
        <w:instrText xml:space="preserve"> PAGEREF _Toc512940171 \h </w:instrText>
      </w:r>
      <w:r>
        <w:rPr>
          <w:noProof/>
        </w:rPr>
      </w:r>
      <w:r>
        <w:rPr>
          <w:noProof/>
        </w:rPr>
        <w:fldChar w:fldCharType="separate"/>
      </w:r>
      <w:r>
        <w:rPr>
          <w:noProof/>
        </w:rPr>
        <w:t>10</w:t>
      </w:r>
      <w:r>
        <w:rPr>
          <w:noProof/>
        </w:rPr>
        <w:fldChar w:fldCharType="end"/>
      </w:r>
    </w:p>
    <w:p w14:paraId="3866C27D" w14:textId="40E0A2C4"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5: An example of a pattern created with a different set of Wang Tiles.</w:t>
      </w:r>
      <w:r>
        <w:rPr>
          <w:noProof/>
        </w:rPr>
        <w:tab/>
      </w:r>
      <w:r>
        <w:rPr>
          <w:noProof/>
        </w:rPr>
        <w:fldChar w:fldCharType="begin"/>
      </w:r>
      <w:r>
        <w:rPr>
          <w:noProof/>
        </w:rPr>
        <w:instrText xml:space="preserve"> PAGEREF _Toc512940172 \h </w:instrText>
      </w:r>
      <w:r>
        <w:rPr>
          <w:noProof/>
        </w:rPr>
      </w:r>
      <w:r>
        <w:rPr>
          <w:noProof/>
        </w:rPr>
        <w:fldChar w:fldCharType="separate"/>
      </w:r>
      <w:r>
        <w:rPr>
          <w:noProof/>
        </w:rPr>
        <w:t>10</w:t>
      </w:r>
      <w:r>
        <w:rPr>
          <w:noProof/>
        </w:rPr>
        <w:fldChar w:fldCharType="end"/>
      </w:r>
    </w:p>
    <w:p w14:paraId="594000DD" w14:textId="793E7100"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6: The top level WBS Diagram.</w:t>
      </w:r>
      <w:r>
        <w:rPr>
          <w:noProof/>
        </w:rPr>
        <w:tab/>
      </w:r>
      <w:r>
        <w:rPr>
          <w:noProof/>
        </w:rPr>
        <w:fldChar w:fldCharType="begin"/>
      </w:r>
      <w:r>
        <w:rPr>
          <w:noProof/>
        </w:rPr>
        <w:instrText xml:space="preserve"> PAGEREF _Toc512940173 \h </w:instrText>
      </w:r>
      <w:r>
        <w:rPr>
          <w:noProof/>
        </w:rPr>
      </w:r>
      <w:r>
        <w:rPr>
          <w:noProof/>
        </w:rPr>
        <w:fldChar w:fldCharType="separate"/>
      </w:r>
      <w:r>
        <w:rPr>
          <w:noProof/>
        </w:rPr>
        <w:t>25</w:t>
      </w:r>
      <w:r>
        <w:rPr>
          <w:noProof/>
        </w:rPr>
        <w:fldChar w:fldCharType="end"/>
      </w:r>
    </w:p>
    <w:p w14:paraId="076DF4C2" w14:textId="5976D93B"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7: Project Gantt Chart, from MSProject 2016.</w:t>
      </w:r>
      <w:r>
        <w:rPr>
          <w:noProof/>
        </w:rPr>
        <w:tab/>
      </w:r>
      <w:r>
        <w:rPr>
          <w:noProof/>
        </w:rPr>
        <w:fldChar w:fldCharType="begin"/>
      </w:r>
      <w:r>
        <w:rPr>
          <w:noProof/>
        </w:rPr>
        <w:instrText xml:space="preserve"> PAGEREF _Toc512940174 \h </w:instrText>
      </w:r>
      <w:r>
        <w:rPr>
          <w:noProof/>
        </w:rPr>
      </w:r>
      <w:r>
        <w:rPr>
          <w:noProof/>
        </w:rPr>
        <w:fldChar w:fldCharType="separate"/>
      </w:r>
      <w:r>
        <w:rPr>
          <w:noProof/>
        </w:rPr>
        <w:t>30</w:t>
      </w:r>
      <w:r>
        <w:rPr>
          <w:noProof/>
        </w:rPr>
        <w:fldChar w:fldCharType="end"/>
      </w:r>
    </w:p>
    <w:p w14:paraId="20535B1E" w14:textId="08EF20C9"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8: UML Class Diagram for the project (top-level, initial diagram).</w:t>
      </w:r>
      <w:r>
        <w:rPr>
          <w:noProof/>
        </w:rPr>
        <w:tab/>
      </w:r>
      <w:r>
        <w:rPr>
          <w:noProof/>
        </w:rPr>
        <w:fldChar w:fldCharType="begin"/>
      </w:r>
      <w:r>
        <w:rPr>
          <w:noProof/>
        </w:rPr>
        <w:instrText xml:space="preserve"> PAGEREF _Toc512940175 \h </w:instrText>
      </w:r>
      <w:r>
        <w:rPr>
          <w:noProof/>
        </w:rPr>
      </w:r>
      <w:r>
        <w:rPr>
          <w:noProof/>
        </w:rPr>
        <w:fldChar w:fldCharType="separate"/>
      </w:r>
      <w:r>
        <w:rPr>
          <w:noProof/>
        </w:rPr>
        <w:t>31</w:t>
      </w:r>
      <w:r>
        <w:rPr>
          <w:noProof/>
        </w:rPr>
        <w:fldChar w:fldCharType="end"/>
      </w:r>
    </w:p>
    <w:p w14:paraId="38DB60EB" w14:textId="7D91E53C"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9: Project Top-Level Program Flow Diagram</w:t>
      </w:r>
      <w:r>
        <w:rPr>
          <w:noProof/>
        </w:rPr>
        <w:tab/>
      </w:r>
      <w:r>
        <w:rPr>
          <w:noProof/>
        </w:rPr>
        <w:fldChar w:fldCharType="begin"/>
      </w:r>
      <w:r>
        <w:rPr>
          <w:noProof/>
        </w:rPr>
        <w:instrText xml:space="preserve"> PAGEREF _Toc512940176 \h </w:instrText>
      </w:r>
      <w:r>
        <w:rPr>
          <w:noProof/>
        </w:rPr>
      </w:r>
      <w:r>
        <w:rPr>
          <w:noProof/>
        </w:rPr>
        <w:fldChar w:fldCharType="separate"/>
      </w:r>
      <w:r>
        <w:rPr>
          <w:noProof/>
        </w:rPr>
        <w:t>32</w:t>
      </w:r>
      <w:r>
        <w:rPr>
          <w:noProof/>
        </w:rPr>
        <w:fldChar w:fldCharType="end"/>
      </w:r>
    </w:p>
    <w:p w14:paraId="5321FB1A" w14:textId="398A14E7"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0: Screenshot of the 'Procedural' menu-option, added to the Edit menu of the UE4-Editor.</w:t>
      </w:r>
      <w:r>
        <w:rPr>
          <w:noProof/>
        </w:rPr>
        <w:tab/>
      </w:r>
      <w:r>
        <w:rPr>
          <w:noProof/>
        </w:rPr>
        <w:fldChar w:fldCharType="begin"/>
      </w:r>
      <w:r>
        <w:rPr>
          <w:noProof/>
        </w:rPr>
        <w:instrText xml:space="preserve"> PAGEREF _Toc512940177 \h </w:instrText>
      </w:r>
      <w:r>
        <w:rPr>
          <w:noProof/>
        </w:rPr>
      </w:r>
      <w:r>
        <w:rPr>
          <w:noProof/>
        </w:rPr>
        <w:fldChar w:fldCharType="separate"/>
      </w:r>
      <w:r>
        <w:rPr>
          <w:noProof/>
        </w:rPr>
        <w:t>38</w:t>
      </w:r>
      <w:r>
        <w:rPr>
          <w:noProof/>
        </w:rPr>
        <w:fldChar w:fldCharType="end"/>
      </w:r>
    </w:p>
    <w:p w14:paraId="59AAE537" w14:textId="62931AF1"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1: First implementation of tool's options for generation, shown via a Property Editor dialog-window.</w:t>
      </w:r>
      <w:r>
        <w:rPr>
          <w:noProof/>
        </w:rPr>
        <w:tab/>
      </w:r>
      <w:r>
        <w:rPr>
          <w:noProof/>
        </w:rPr>
        <w:fldChar w:fldCharType="begin"/>
      </w:r>
      <w:r>
        <w:rPr>
          <w:noProof/>
        </w:rPr>
        <w:instrText xml:space="preserve"> PAGEREF _Toc512940178 \h </w:instrText>
      </w:r>
      <w:r>
        <w:rPr>
          <w:noProof/>
        </w:rPr>
      </w:r>
      <w:r>
        <w:rPr>
          <w:noProof/>
        </w:rPr>
        <w:fldChar w:fldCharType="separate"/>
      </w:r>
      <w:r>
        <w:rPr>
          <w:noProof/>
        </w:rPr>
        <w:t>39</w:t>
      </w:r>
      <w:r>
        <w:rPr>
          <w:noProof/>
        </w:rPr>
        <w:fldChar w:fldCharType="end"/>
      </w:r>
    </w:p>
    <w:p w14:paraId="0C2867D8" w14:textId="3E1A655F"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2: Level Generation Bounds Exterior, Unlit. Screenshot from the UE4-Editor.</w:t>
      </w:r>
      <w:r>
        <w:rPr>
          <w:noProof/>
        </w:rPr>
        <w:tab/>
      </w:r>
      <w:r>
        <w:rPr>
          <w:noProof/>
        </w:rPr>
        <w:fldChar w:fldCharType="begin"/>
      </w:r>
      <w:r>
        <w:rPr>
          <w:noProof/>
        </w:rPr>
        <w:instrText xml:space="preserve"> PAGEREF _Toc512940179 \h </w:instrText>
      </w:r>
      <w:r>
        <w:rPr>
          <w:noProof/>
        </w:rPr>
      </w:r>
      <w:r>
        <w:rPr>
          <w:noProof/>
        </w:rPr>
        <w:fldChar w:fldCharType="separate"/>
      </w:r>
      <w:r>
        <w:rPr>
          <w:noProof/>
        </w:rPr>
        <w:t>40</w:t>
      </w:r>
      <w:r>
        <w:rPr>
          <w:noProof/>
        </w:rPr>
        <w:fldChar w:fldCharType="end"/>
      </w:r>
    </w:p>
    <w:p w14:paraId="05247C6D" w14:textId="6DA76C0F"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3: Level Generation Bounds Interior, Lit. Screenshot from the UE4-Editor.</w:t>
      </w:r>
      <w:r>
        <w:rPr>
          <w:noProof/>
        </w:rPr>
        <w:tab/>
      </w:r>
      <w:r>
        <w:rPr>
          <w:noProof/>
        </w:rPr>
        <w:fldChar w:fldCharType="begin"/>
      </w:r>
      <w:r>
        <w:rPr>
          <w:noProof/>
        </w:rPr>
        <w:instrText xml:space="preserve"> PAGEREF _Toc512940180 \h </w:instrText>
      </w:r>
      <w:r>
        <w:rPr>
          <w:noProof/>
        </w:rPr>
      </w:r>
      <w:r>
        <w:rPr>
          <w:noProof/>
        </w:rPr>
        <w:fldChar w:fldCharType="separate"/>
      </w:r>
      <w:r>
        <w:rPr>
          <w:noProof/>
        </w:rPr>
        <w:t>40</w:t>
      </w:r>
      <w:r>
        <w:rPr>
          <w:noProof/>
        </w:rPr>
        <w:fldChar w:fldCharType="end"/>
      </w:r>
    </w:p>
    <w:p w14:paraId="63C6027D" w14:textId="2C2EA663"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4: Initial version of the encapsulation structure, that the level is to be assembled within.</w:t>
      </w:r>
      <w:r>
        <w:rPr>
          <w:noProof/>
        </w:rPr>
        <w:tab/>
      </w:r>
      <w:r>
        <w:rPr>
          <w:noProof/>
        </w:rPr>
        <w:fldChar w:fldCharType="begin"/>
      </w:r>
      <w:r>
        <w:rPr>
          <w:noProof/>
        </w:rPr>
        <w:instrText xml:space="preserve"> PAGEREF _Toc512940181 \h </w:instrText>
      </w:r>
      <w:r>
        <w:rPr>
          <w:noProof/>
        </w:rPr>
      </w:r>
      <w:r>
        <w:rPr>
          <w:noProof/>
        </w:rPr>
        <w:fldChar w:fldCharType="separate"/>
      </w:r>
      <w:r>
        <w:rPr>
          <w:noProof/>
        </w:rPr>
        <w:t>41</w:t>
      </w:r>
      <w:r>
        <w:rPr>
          <w:noProof/>
        </w:rPr>
        <w:fldChar w:fldCharType="end"/>
      </w:r>
    </w:p>
    <w:p w14:paraId="3E5A6BA6" w14:textId="32099F3B" w:rsidR="00B4158F" w:rsidRDefault="00B4158F">
      <w:pPr>
        <w:pStyle w:val="TableofFigures"/>
        <w:tabs>
          <w:tab w:val="right" w:pos="8664"/>
        </w:tabs>
        <w:rPr>
          <w:rFonts w:asciiTheme="minorHAnsi" w:eastAsiaTheme="minorEastAsia" w:hAnsiTheme="minorHAnsi" w:cstheme="minorBidi"/>
          <w:noProof/>
          <w:sz w:val="22"/>
          <w:szCs w:val="22"/>
        </w:rPr>
      </w:pPr>
      <w:r>
        <w:rPr>
          <w:noProof/>
        </w:rPr>
        <w:lastRenderedPageBreak/>
        <w:t>Figure 15: Empty level-grid to be used for the representation of the placement of 'Wang Tiles' (Zones).</w:t>
      </w:r>
      <w:r>
        <w:rPr>
          <w:noProof/>
        </w:rPr>
        <w:tab/>
      </w:r>
      <w:r>
        <w:rPr>
          <w:noProof/>
        </w:rPr>
        <w:fldChar w:fldCharType="begin"/>
      </w:r>
      <w:r>
        <w:rPr>
          <w:noProof/>
        </w:rPr>
        <w:instrText xml:space="preserve"> PAGEREF _Toc512940182 \h </w:instrText>
      </w:r>
      <w:r>
        <w:rPr>
          <w:noProof/>
        </w:rPr>
      </w:r>
      <w:r>
        <w:rPr>
          <w:noProof/>
        </w:rPr>
        <w:fldChar w:fldCharType="separate"/>
      </w:r>
      <w:r>
        <w:rPr>
          <w:noProof/>
        </w:rPr>
        <w:t>42</w:t>
      </w:r>
      <w:r>
        <w:rPr>
          <w:noProof/>
        </w:rPr>
        <w:fldChar w:fldCharType="end"/>
      </w:r>
    </w:p>
    <w:p w14:paraId="2DE08AE9" w14:textId="43214CE6"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6: 11 Wang Tile set screenshot from the UE4-Editor.</w:t>
      </w:r>
      <w:r>
        <w:rPr>
          <w:noProof/>
        </w:rPr>
        <w:tab/>
      </w:r>
      <w:r>
        <w:rPr>
          <w:noProof/>
        </w:rPr>
        <w:fldChar w:fldCharType="begin"/>
      </w:r>
      <w:r>
        <w:rPr>
          <w:noProof/>
        </w:rPr>
        <w:instrText xml:space="preserve"> PAGEREF _Toc512940183 \h </w:instrText>
      </w:r>
      <w:r>
        <w:rPr>
          <w:noProof/>
        </w:rPr>
      </w:r>
      <w:r>
        <w:rPr>
          <w:noProof/>
        </w:rPr>
        <w:fldChar w:fldCharType="separate"/>
      </w:r>
      <w:r>
        <w:rPr>
          <w:noProof/>
        </w:rPr>
        <w:t>43</w:t>
      </w:r>
      <w:r>
        <w:rPr>
          <w:noProof/>
        </w:rPr>
        <w:fldChar w:fldCharType="end"/>
      </w:r>
    </w:p>
    <w:p w14:paraId="1A3DCAB0" w14:textId="11EA6887"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7: 11 Wang Tile set screenshot from the UE4-Editor, with numbers and edge-colours for each Wang Tile.</w:t>
      </w:r>
      <w:r>
        <w:rPr>
          <w:noProof/>
        </w:rPr>
        <w:tab/>
      </w:r>
      <w:r>
        <w:rPr>
          <w:noProof/>
        </w:rPr>
        <w:fldChar w:fldCharType="begin"/>
      </w:r>
      <w:r>
        <w:rPr>
          <w:noProof/>
        </w:rPr>
        <w:instrText xml:space="preserve"> PAGEREF _Toc512940184 \h </w:instrText>
      </w:r>
      <w:r>
        <w:rPr>
          <w:noProof/>
        </w:rPr>
      </w:r>
      <w:r>
        <w:rPr>
          <w:noProof/>
        </w:rPr>
        <w:fldChar w:fldCharType="separate"/>
      </w:r>
      <w:r>
        <w:rPr>
          <w:noProof/>
        </w:rPr>
        <w:t>44</w:t>
      </w:r>
      <w:r>
        <w:rPr>
          <w:noProof/>
        </w:rPr>
        <w:fldChar w:fldCharType="end"/>
      </w:r>
    </w:p>
    <w:p w14:paraId="4F9584B3" w14:textId="5A211F48"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8: Grid with the selected Wang Tiles for the first row.</w:t>
      </w:r>
      <w:r>
        <w:rPr>
          <w:noProof/>
        </w:rPr>
        <w:tab/>
      </w:r>
      <w:r>
        <w:rPr>
          <w:noProof/>
        </w:rPr>
        <w:fldChar w:fldCharType="begin"/>
      </w:r>
      <w:r>
        <w:rPr>
          <w:noProof/>
        </w:rPr>
        <w:instrText xml:space="preserve"> PAGEREF _Toc512940185 \h </w:instrText>
      </w:r>
      <w:r>
        <w:rPr>
          <w:noProof/>
        </w:rPr>
      </w:r>
      <w:r>
        <w:rPr>
          <w:noProof/>
        </w:rPr>
        <w:fldChar w:fldCharType="separate"/>
      </w:r>
      <w:r>
        <w:rPr>
          <w:noProof/>
        </w:rPr>
        <w:t>45</w:t>
      </w:r>
      <w:r>
        <w:rPr>
          <w:noProof/>
        </w:rPr>
        <w:fldChar w:fldCharType="end"/>
      </w:r>
    </w:p>
    <w:p w14:paraId="36109ACC" w14:textId="15B54B33" w:rsidR="00B4158F" w:rsidRDefault="00B4158F">
      <w:pPr>
        <w:pStyle w:val="TableofFigures"/>
        <w:tabs>
          <w:tab w:val="right" w:pos="8664"/>
        </w:tabs>
        <w:rPr>
          <w:rFonts w:asciiTheme="minorHAnsi" w:eastAsiaTheme="minorEastAsia" w:hAnsiTheme="minorHAnsi" w:cstheme="minorBidi"/>
          <w:noProof/>
          <w:sz w:val="22"/>
          <w:szCs w:val="22"/>
        </w:rPr>
      </w:pPr>
      <w:r>
        <w:rPr>
          <w:noProof/>
        </w:rPr>
        <w:t xml:space="preserve"> Figure 19: Grid with the selected Wang Tiles for the first and second rows.</w:t>
      </w:r>
      <w:r>
        <w:rPr>
          <w:noProof/>
        </w:rPr>
        <w:tab/>
      </w:r>
      <w:r>
        <w:rPr>
          <w:noProof/>
        </w:rPr>
        <w:fldChar w:fldCharType="begin"/>
      </w:r>
      <w:r>
        <w:rPr>
          <w:noProof/>
        </w:rPr>
        <w:instrText xml:space="preserve"> PAGEREF _Toc512940186 \h </w:instrText>
      </w:r>
      <w:r>
        <w:rPr>
          <w:noProof/>
        </w:rPr>
      </w:r>
      <w:r>
        <w:rPr>
          <w:noProof/>
        </w:rPr>
        <w:fldChar w:fldCharType="separate"/>
      </w:r>
      <w:r>
        <w:rPr>
          <w:noProof/>
        </w:rPr>
        <w:t>46</w:t>
      </w:r>
      <w:r>
        <w:rPr>
          <w:noProof/>
        </w:rPr>
        <w:fldChar w:fldCharType="end"/>
      </w:r>
    </w:p>
    <w:p w14:paraId="360F60CC" w14:textId="74751628"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0: Grid with the selected Wang Tiles for the first, second and third rows. The traversable areas of the level are shown with green arrows.</w:t>
      </w:r>
      <w:r>
        <w:rPr>
          <w:noProof/>
        </w:rPr>
        <w:tab/>
      </w:r>
      <w:r>
        <w:rPr>
          <w:noProof/>
        </w:rPr>
        <w:fldChar w:fldCharType="begin"/>
      </w:r>
      <w:r>
        <w:rPr>
          <w:noProof/>
        </w:rPr>
        <w:instrText xml:space="preserve"> PAGEREF _Toc512940187 \h </w:instrText>
      </w:r>
      <w:r>
        <w:rPr>
          <w:noProof/>
        </w:rPr>
      </w:r>
      <w:r>
        <w:rPr>
          <w:noProof/>
        </w:rPr>
        <w:fldChar w:fldCharType="separate"/>
      </w:r>
      <w:r>
        <w:rPr>
          <w:noProof/>
        </w:rPr>
        <w:t>47</w:t>
      </w:r>
      <w:r>
        <w:rPr>
          <w:noProof/>
        </w:rPr>
        <w:fldChar w:fldCharType="end"/>
      </w:r>
    </w:p>
    <w:p w14:paraId="0701400A" w14:textId="60ECD9EF"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1: Screenshot of a generated level in the UE4-Editor. This is without the floor and ceiling of the level present.</w:t>
      </w:r>
      <w:r>
        <w:rPr>
          <w:noProof/>
        </w:rPr>
        <w:tab/>
      </w:r>
      <w:r>
        <w:rPr>
          <w:noProof/>
        </w:rPr>
        <w:fldChar w:fldCharType="begin"/>
      </w:r>
      <w:r>
        <w:rPr>
          <w:noProof/>
        </w:rPr>
        <w:instrText xml:space="preserve"> PAGEREF _Toc512940188 \h </w:instrText>
      </w:r>
      <w:r>
        <w:rPr>
          <w:noProof/>
        </w:rPr>
      </w:r>
      <w:r>
        <w:rPr>
          <w:noProof/>
        </w:rPr>
        <w:fldChar w:fldCharType="separate"/>
      </w:r>
      <w:r>
        <w:rPr>
          <w:noProof/>
        </w:rPr>
        <w:t>49</w:t>
      </w:r>
      <w:r>
        <w:rPr>
          <w:noProof/>
        </w:rPr>
        <w:fldChar w:fldCharType="end"/>
      </w:r>
    </w:p>
    <w:p w14:paraId="56026F83" w14:textId="1A1A4D96"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2: Another screenshot of a generated level in the UE4-Editor. This is also without the floor and ceiling of the level present.</w:t>
      </w:r>
      <w:r>
        <w:rPr>
          <w:noProof/>
        </w:rPr>
        <w:tab/>
      </w:r>
      <w:r>
        <w:rPr>
          <w:noProof/>
        </w:rPr>
        <w:fldChar w:fldCharType="begin"/>
      </w:r>
      <w:r>
        <w:rPr>
          <w:noProof/>
        </w:rPr>
        <w:instrText xml:space="preserve"> PAGEREF _Toc512940189 \h </w:instrText>
      </w:r>
      <w:r>
        <w:rPr>
          <w:noProof/>
        </w:rPr>
      </w:r>
      <w:r>
        <w:rPr>
          <w:noProof/>
        </w:rPr>
        <w:fldChar w:fldCharType="separate"/>
      </w:r>
      <w:r>
        <w:rPr>
          <w:noProof/>
        </w:rPr>
        <w:t>50</w:t>
      </w:r>
      <w:r>
        <w:rPr>
          <w:noProof/>
        </w:rPr>
        <w:fldChar w:fldCharType="end"/>
      </w:r>
    </w:p>
    <w:p w14:paraId="367CD10D" w14:textId="1D53D3BA"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3: 11 Wang Tile set screenshot from the UE4-Editor, with edge-colours as per the heuristics defined for this phase.</w:t>
      </w:r>
      <w:r>
        <w:rPr>
          <w:noProof/>
        </w:rPr>
        <w:tab/>
      </w:r>
      <w:r>
        <w:rPr>
          <w:noProof/>
        </w:rPr>
        <w:fldChar w:fldCharType="begin"/>
      </w:r>
      <w:r>
        <w:rPr>
          <w:noProof/>
        </w:rPr>
        <w:instrText xml:space="preserve"> PAGEREF _Toc512940190 \h </w:instrText>
      </w:r>
      <w:r>
        <w:rPr>
          <w:noProof/>
        </w:rPr>
      </w:r>
      <w:r>
        <w:rPr>
          <w:noProof/>
        </w:rPr>
        <w:fldChar w:fldCharType="separate"/>
      </w:r>
      <w:r>
        <w:rPr>
          <w:noProof/>
        </w:rPr>
        <w:t>54</w:t>
      </w:r>
      <w:r>
        <w:rPr>
          <w:noProof/>
        </w:rPr>
        <w:fldChar w:fldCharType="end"/>
      </w:r>
    </w:p>
    <w:p w14:paraId="6D6CBF1B" w14:textId="6828B54F"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4: A Screenshot of a level generated in the UE4-Editor, with these improvements in place (as well as the use of additional Wang Tiles, for the edges of the level-generation area).</w:t>
      </w:r>
      <w:r>
        <w:rPr>
          <w:noProof/>
        </w:rPr>
        <w:tab/>
      </w:r>
      <w:r>
        <w:rPr>
          <w:noProof/>
        </w:rPr>
        <w:fldChar w:fldCharType="begin"/>
      </w:r>
      <w:r>
        <w:rPr>
          <w:noProof/>
        </w:rPr>
        <w:instrText xml:space="preserve"> PAGEREF _Toc512940191 \h </w:instrText>
      </w:r>
      <w:r>
        <w:rPr>
          <w:noProof/>
        </w:rPr>
      </w:r>
      <w:r>
        <w:rPr>
          <w:noProof/>
        </w:rPr>
        <w:fldChar w:fldCharType="separate"/>
      </w:r>
      <w:r>
        <w:rPr>
          <w:noProof/>
        </w:rPr>
        <w:t>56</w:t>
      </w:r>
      <w:r>
        <w:rPr>
          <w:noProof/>
        </w:rPr>
        <w:fldChar w:fldCharType="end"/>
      </w:r>
    </w:p>
    <w:p w14:paraId="7FEC5169" w14:textId="6F48DC45"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5: The first row of results for a dry-run of this phase's heuristics.</w:t>
      </w:r>
      <w:r>
        <w:rPr>
          <w:noProof/>
        </w:rPr>
        <w:tab/>
      </w:r>
      <w:r>
        <w:rPr>
          <w:noProof/>
        </w:rPr>
        <w:fldChar w:fldCharType="begin"/>
      </w:r>
      <w:r>
        <w:rPr>
          <w:noProof/>
        </w:rPr>
        <w:instrText xml:space="preserve"> PAGEREF _Toc512940192 \h </w:instrText>
      </w:r>
      <w:r>
        <w:rPr>
          <w:noProof/>
        </w:rPr>
      </w:r>
      <w:r>
        <w:rPr>
          <w:noProof/>
        </w:rPr>
        <w:fldChar w:fldCharType="separate"/>
      </w:r>
      <w:r>
        <w:rPr>
          <w:noProof/>
        </w:rPr>
        <w:t>58</w:t>
      </w:r>
      <w:r>
        <w:rPr>
          <w:noProof/>
        </w:rPr>
        <w:fldChar w:fldCharType="end"/>
      </w:r>
    </w:p>
    <w:p w14:paraId="27FC2AD9" w14:textId="18BCD252"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6: The first and second rows of results for a dry run of this phase's heuristics.</w:t>
      </w:r>
      <w:r>
        <w:rPr>
          <w:noProof/>
        </w:rPr>
        <w:tab/>
      </w:r>
      <w:r>
        <w:rPr>
          <w:noProof/>
        </w:rPr>
        <w:fldChar w:fldCharType="begin"/>
      </w:r>
      <w:r>
        <w:rPr>
          <w:noProof/>
        </w:rPr>
        <w:instrText xml:space="preserve"> PAGEREF _Toc512940193 \h </w:instrText>
      </w:r>
      <w:r>
        <w:rPr>
          <w:noProof/>
        </w:rPr>
      </w:r>
      <w:r>
        <w:rPr>
          <w:noProof/>
        </w:rPr>
        <w:fldChar w:fldCharType="separate"/>
      </w:r>
      <w:r>
        <w:rPr>
          <w:noProof/>
        </w:rPr>
        <w:t>59</w:t>
      </w:r>
      <w:r>
        <w:rPr>
          <w:noProof/>
        </w:rPr>
        <w:fldChar w:fldCharType="end"/>
      </w:r>
    </w:p>
    <w:p w14:paraId="10048A7F" w14:textId="2D3C9498"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7: All 3 rows for the dry run of these heuristics. The traversable paths in the level are shown with the arrows.</w:t>
      </w:r>
      <w:r>
        <w:rPr>
          <w:noProof/>
        </w:rPr>
        <w:tab/>
      </w:r>
      <w:r>
        <w:rPr>
          <w:noProof/>
        </w:rPr>
        <w:fldChar w:fldCharType="begin"/>
      </w:r>
      <w:r>
        <w:rPr>
          <w:noProof/>
        </w:rPr>
        <w:instrText xml:space="preserve"> PAGEREF _Toc512940194 \h </w:instrText>
      </w:r>
      <w:r>
        <w:rPr>
          <w:noProof/>
        </w:rPr>
      </w:r>
      <w:r>
        <w:rPr>
          <w:noProof/>
        </w:rPr>
        <w:fldChar w:fldCharType="separate"/>
      </w:r>
      <w:r>
        <w:rPr>
          <w:noProof/>
        </w:rPr>
        <w:t>60</w:t>
      </w:r>
      <w:r>
        <w:rPr>
          <w:noProof/>
        </w:rPr>
        <w:fldChar w:fldCharType="end"/>
      </w:r>
    </w:p>
    <w:p w14:paraId="1941DE70" w14:textId="595E1827"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8: Screenshot of the 18 Wang Tile set, from the UE4-Editor.</w:t>
      </w:r>
      <w:r>
        <w:rPr>
          <w:noProof/>
        </w:rPr>
        <w:tab/>
      </w:r>
      <w:r>
        <w:rPr>
          <w:noProof/>
        </w:rPr>
        <w:fldChar w:fldCharType="begin"/>
      </w:r>
      <w:r>
        <w:rPr>
          <w:noProof/>
        </w:rPr>
        <w:instrText xml:space="preserve"> PAGEREF _Toc512940195 \h </w:instrText>
      </w:r>
      <w:r>
        <w:rPr>
          <w:noProof/>
        </w:rPr>
      </w:r>
      <w:r>
        <w:rPr>
          <w:noProof/>
        </w:rPr>
        <w:fldChar w:fldCharType="separate"/>
      </w:r>
      <w:r>
        <w:rPr>
          <w:noProof/>
        </w:rPr>
        <w:t>61</w:t>
      </w:r>
      <w:r>
        <w:rPr>
          <w:noProof/>
        </w:rPr>
        <w:fldChar w:fldCharType="end"/>
      </w:r>
    </w:p>
    <w:p w14:paraId="0EFF404A" w14:textId="74F7E2FB"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9: Screenshot of the 18 Wang Tile set, from the UE4-Editor. The edge-colours are also shown</w:t>
      </w:r>
      <w:r>
        <w:rPr>
          <w:noProof/>
        </w:rPr>
        <w:tab/>
      </w:r>
      <w:r>
        <w:rPr>
          <w:noProof/>
        </w:rPr>
        <w:fldChar w:fldCharType="begin"/>
      </w:r>
      <w:r>
        <w:rPr>
          <w:noProof/>
        </w:rPr>
        <w:instrText xml:space="preserve"> PAGEREF _Toc512940196 \h </w:instrText>
      </w:r>
      <w:r>
        <w:rPr>
          <w:noProof/>
        </w:rPr>
      </w:r>
      <w:r>
        <w:rPr>
          <w:noProof/>
        </w:rPr>
        <w:fldChar w:fldCharType="separate"/>
      </w:r>
      <w:r>
        <w:rPr>
          <w:noProof/>
        </w:rPr>
        <w:t>62</w:t>
      </w:r>
      <w:r>
        <w:rPr>
          <w:noProof/>
        </w:rPr>
        <w:fldChar w:fldCharType="end"/>
      </w:r>
    </w:p>
    <w:p w14:paraId="715202F0" w14:textId="2490D5F2"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0: Screenshot of the set of 22 Wang Tiles, from the UE4-Editor.</w:t>
      </w:r>
      <w:r>
        <w:rPr>
          <w:noProof/>
        </w:rPr>
        <w:tab/>
      </w:r>
      <w:r>
        <w:rPr>
          <w:noProof/>
        </w:rPr>
        <w:fldChar w:fldCharType="begin"/>
      </w:r>
      <w:r>
        <w:rPr>
          <w:noProof/>
        </w:rPr>
        <w:instrText xml:space="preserve"> PAGEREF _Toc512940197 \h </w:instrText>
      </w:r>
      <w:r>
        <w:rPr>
          <w:noProof/>
        </w:rPr>
      </w:r>
      <w:r>
        <w:rPr>
          <w:noProof/>
        </w:rPr>
        <w:fldChar w:fldCharType="separate"/>
      </w:r>
      <w:r>
        <w:rPr>
          <w:noProof/>
        </w:rPr>
        <w:t>63</w:t>
      </w:r>
      <w:r>
        <w:rPr>
          <w:noProof/>
        </w:rPr>
        <w:fldChar w:fldCharType="end"/>
      </w:r>
    </w:p>
    <w:p w14:paraId="7247A9E5" w14:textId="3F486A37"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1: Screenshot of the set of 22 Wang Tiles, from the UE4-Editor. The edge-colours are also shown.</w:t>
      </w:r>
      <w:r>
        <w:rPr>
          <w:noProof/>
        </w:rPr>
        <w:tab/>
      </w:r>
      <w:r>
        <w:rPr>
          <w:noProof/>
        </w:rPr>
        <w:fldChar w:fldCharType="begin"/>
      </w:r>
      <w:r>
        <w:rPr>
          <w:noProof/>
        </w:rPr>
        <w:instrText xml:space="preserve"> PAGEREF _Toc512940198 \h </w:instrText>
      </w:r>
      <w:r>
        <w:rPr>
          <w:noProof/>
        </w:rPr>
      </w:r>
      <w:r>
        <w:rPr>
          <w:noProof/>
        </w:rPr>
        <w:fldChar w:fldCharType="separate"/>
      </w:r>
      <w:r>
        <w:rPr>
          <w:noProof/>
        </w:rPr>
        <w:t>64</w:t>
      </w:r>
      <w:r>
        <w:rPr>
          <w:noProof/>
        </w:rPr>
        <w:fldChar w:fldCharType="end"/>
      </w:r>
    </w:p>
    <w:p w14:paraId="424DA802" w14:textId="195C15C6" w:rsidR="00B4158F" w:rsidRDefault="00B4158F">
      <w:pPr>
        <w:pStyle w:val="TableofFigures"/>
        <w:tabs>
          <w:tab w:val="right" w:pos="8664"/>
        </w:tabs>
        <w:rPr>
          <w:rFonts w:asciiTheme="minorHAnsi" w:eastAsiaTheme="minorEastAsia" w:hAnsiTheme="minorHAnsi" w:cstheme="minorBidi"/>
          <w:noProof/>
          <w:sz w:val="22"/>
          <w:szCs w:val="22"/>
        </w:rPr>
      </w:pPr>
      <w:r>
        <w:rPr>
          <w:noProof/>
        </w:rPr>
        <w:lastRenderedPageBreak/>
        <w:t>Figure 32: Screenshot of a level generated in the UE4-Editor, considering the Defensiveness and Dispersion coefficients.</w:t>
      </w:r>
      <w:r>
        <w:rPr>
          <w:noProof/>
        </w:rPr>
        <w:tab/>
      </w:r>
      <w:r>
        <w:rPr>
          <w:noProof/>
        </w:rPr>
        <w:fldChar w:fldCharType="begin"/>
      </w:r>
      <w:r>
        <w:rPr>
          <w:noProof/>
        </w:rPr>
        <w:instrText xml:space="preserve"> PAGEREF _Toc512940199 \h </w:instrText>
      </w:r>
      <w:r>
        <w:rPr>
          <w:noProof/>
        </w:rPr>
      </w:r>
      <w:r>
        <w:rPr>
          <w:noProof/>
        </w:rPr>
        <w:fldChar w:fldCharType="separate"/>
      </w:r>
      <w:r>
        <w:rPr>
          <w:noProof/>
        </w:rPr>
        <w:t>67</w:t>
      </w:r>
      <w:r>
        <w:rPr>
          <w:noProof/>
        </w:rPr>
        <w:fldChar w:fldCharType="end"/>
      </w:r>
    </w:p>
    <w:p w14:paraId="38332B45" w14:textId="11E7EE94"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3: The UML Class Diagram, that considers Zones as an Area, as well as the Edges of these Zones.</w:t>
      </w:r>
      <w:r>
        <w:rPr>
          <w:noProof/>
        </w:rPr>
        <w:tab/>
      </w:r>
      <w:r>
        <w:rPr>
          <w:noProof/>
        </w:rPr>
        <w:fldChar w:fldCharType="begin"/>
      </w:r>
      <w:r>
        <w:rPr>
          <w:noProof/>
        </w:rPr>
        <w:instrText xml:space="preserve"> PAGEREF _Toc512940200 \h </w:instrText>
      </w:r>
      <w:r>
        <w:rPr>
          <w:noProof/>
        </w:rPr>
      </w:r>
      <w:r>
        <w:rPr>
          <w:noProof/>
        </w:rPr>
        <w:fldChar w:fldCharType="separate"/>
      </w:r>
      <w:r>
        <w:rPr>
          <w:noProof/>
        </w:rPr>
        <w:t>69</w:t>
      </w:r>
      <w:r>
        <w:rPr>
          <w:noProof/>
        </w:rPr>
        <w:fldChar w:fldCharType="end"/>
      </w:r>
    </w:p>
    <w:p w14:paraId="1E0FC80A" w14:textId="46F9C5AD"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4: Revised UML Class Diagram, for only a Zone class, that interacts with the logic of the Level Generator, without any other classes.</w:t>
      </w:r>
      <w:r>
        <w:rPr>
          <w:noProof/>
        </w:rPr>
        <w:tab/>
      </w:r>
      <w:r>
        <w:rPr>
          <w:noProof/>
        </w:rPr>
        <w:fldChar w:fldCharType="begin"/>
      </w:r>
      <w:r>
        <w:rPr>
          <w:noProof/>
        </w:rPr>
        <w:instrText xml:space="preserve"> PAGEREF _Toc512940201 \h </w:instrText>
      </w:r>
      <w:r>
        <w:rPr>
          <w:noProof/>
        </w:rPr>
      </w:r>
      <w:r>
        <w:rPr>
          <w:noProof/>
        </w:rPr>
        <w:fldChar w:fldCharType="separate"/>
      </w:r>
      <w:r>
        <w:rPr>
          <w:noProof/>
        </w:rPr>
        <w:t>70</w:t>
      </w:r>
      <w:r>
        <w:rPr>
          <w:noProof/>
        </w:rPr>
        <w:fldChar w:fldCharType="end"/>
      </w:r>
    </w:p>
    <w:p w14:paraId="5E79F688" w14:textId="7EA7A0B4"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5: A screenshot of a level generated in the UE4-Editor, taking into account the above changes.</w:t>
      </w:r>
      <w:r>
        <w:rPr>
          <w:noProof/>
        </w:rPr>
        <w:tab/>
      </w:r>
      <w:r>
        <w:rPr>
          <w:noProof/>
        </w:rPr>
        <w:fldChar w:fldCharType="begin"/>
      </w:r>
      <w:r>
        <w:rPr>
          <w:noProof/>
        </w:rPr>
        <w:instrText xml:space="preserve"> PAGEREF _Toc512940202 \h </w:instrText>
      </w:r>
      <w:r>
        <w:rPr>
          <w:noProof/>
        </w:rPr>
      </w:r>
      <w:r>
        <w:rPr>
          <w:noProof/>
        </w:rPr>
        <w:fldChar w:fldCharType="separate"/>
      </w:r>
      <w:r>
        <w:rPr>
          <w:noProof/>
        </w:rPr>
        <w:t>73</w:t>
      </w:r>
      <w:r>
        <w:rPr>
          <w:noProof/>
        </w:rPr>
        <w:fldChar w:fldCharType="end"/>
      </w:r>
    </w:p>
    <w:p w14:paraId="07F3A384" w14:textId="4D84AC25"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6: Altered equation taken from the respective paper, for use in the Level Generator.</w:t>
      </w:r>
      <w:r>
        <w:rPr>
          <w:noProof/>
        </w:rPr>
        <w:tab/>
      </w:r>
      <w:r>
        <w:rPr>
          <w:noProof/>
        </w:rPr>
        <w:fldChar w:fldCharType="begin"/>
      </w:r>
      <w:r>
        <w:rPr>
          <w:noProof/>
        </w:rPr>
        <w:instrText xml:space="preserve"> PAGEREF _Toc512940203 \h </w:instrText>
      </w:r>
      <w:r>
        <w:rPr>
          <w:noProof/>
        </w:rPr>
      </w:r>
      <w:r>
        <w:rPr>
          <w:noProof/>
        </w:rPr>
        <w:fldChar w:fldCharType="separate"/>
      </w:r>
      <w:r>
        <w:rPr>
          <w:noProof/>
        </w:rPr>
        <w:t>87</w:t>
      </w:r>
      <w:r>
        <w:rPr>
          <w:noProof/>
        </w:rPr>
        <w:fldChar w:fldCharType="end"/>
      </w:r>
    </w:p>
    <w:p w14:paraId="28D4A5D8" w14:textId="1A5726D0"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7: Example diagram, constructed in paint, keeping to-scale, considering how many pixels scale to the width and height in cm (100cm = 1 UU).</w:t>
      </w:r>
      <w:r>
        <w:rPr>
          <w:noProof/>
        </w:rPr>
        <w:tab/>
      </w:r>
      <w:r>
        <w:rPr>
          <w:noProof/>
        </w:rPr>
        <w:fldChar w:fldCharType="begin"/>
      </w:r>
      <w:r>
        <w:rPr>
          <w:noProof/>
        </w:rPr>
        <w:instrText xml:space="preserve"> PAGEREF _Toc512940204 \h </w:instrText>
      </w:r>
      <w:r>
        <w:rPr>
          <w:noProof/>
        </w:rPr>
      </w:r>
      <w:r>
        <w:rPr>
          <w:noProof/>
        </w:rPr>
        <w:fldChar w:fldCharType="separate"/>
      </w:r>
      <w:r>
        <w:rPr>
          <w:noProof/>
        </w:rPr>
        <w:t>89</w:t>
      </w:r>
      <w:r>
        <w:rPr>
          <w:noProof/>
        </w:rPr>
        <w:fldChar w:fldCharType="end"/>
      </w:r>
    </w:p>
    <w:p w14:paraId="4591931B" w14:textId="69DA8E5D" w:rsidR="00D948F0" w:rsidRDefault="00E37702" w:rsidP="00D948F0">
      <w:pPr>
        <w:pStyle w:val="Essayparagraphtext"/>
        <w:spacing w:after="200"/>
        <w:rPr>
          <w:rFonts w:cs="Arial"/>
        </w:rPr>
        <w:sectPr w:rsidR="00D948F0" w:rsidSect="00D948F0">
          <w:type w:val="continuous"/>
          <w:pgSz w:w="11906" w:h="16838"/>
          <w:pgMar w:top="2155" w:right="1418" w:bottom="2155" w:left="1814" w:header="709" w:footer="709" w:gutter="0"/>
          <w:pgNumType w:fmt="lowerRoman" w:start="1"/>
          <w:cols w:space="708"/>
          <w:docGrid w:linePitch="360"/>
        </w:sectPr>
      </w:pPr>
      <w:r>
        <w:fldChar w:fldCharType="end"/>
      </w:r>
    </w:p>
    <w:p w14:paraId="1A34485C" w14:textId="77777777" w:rsidR="008B0E18" w:rsidRPr="0039678F" w:rsidRDefault="008B0E18" w:rsidP="008B0E18">
      <w:pPr>
        <w:pStyle w:val="Heading1"/>
      </w:pPr>
      <w:bookmarkStart w:id="5" w:name="_Toc507153533"/>
      <w:bookmarkStart w:id="6" w:name="_Toc512943746"/>
      <w:r w:rsidRPr="0039678F">
        <w:lastRenderedPageBreak/>
        <w:t>Overview</w:t>
      </w:r>
      <w:bookmarkEnd w:id="5"/>
      <w:bookmarkEnd w:id="6"/>
    </w:p>
    <w:p w14:paraId="1FFB9090" w14:textId="77777777" w:rsidR="004F35BD" w:rsidRDefault="008B0E18" w:rsidP="008B0E18">
      <w:r>
        <w:t>Considering the</w:t>
      </w:r>
      <w:r w:rsidRPr="00833FC1">
        <w:t xml:space="preserve"> competitive play of recent First-Person Shooters (FPS) titles (such as Counter Strike: Global Offensive (CS: GO))</w:t>
      </w:r>
      <w:r>
        <w:t xml:space="preserve">. </w:t>
      </w:r>
      <w:r w:rsidRPr="001837E3">
        <w:rPr>
          <w:rStyle w:val="SubtleReference"/>
        </w:rPr>
        <w:t>(Valve Corporation, 2012)</w:t>
      </w:r>
      <w:r w:rsidRPr="00833FC1">
        <w:t xml:space="preserve"> </w:t>
      </w:r>
    </w:p>
    <w:p w14:paraId="56E2652D" w14:textId="77777777" w:rsidR="004F35BD" w:rsidRDefault="004F35BD" w:rsidP="008B0E18"/>
    <w:p w14:paraId="62C8A891" w14:textId="10E5B1CB" w:rsidR="008B0E18" w:rsidRDefault="008B0E18" w:rsidP="008B0E18">
      <w:pPr>
        <w:rPr>
          <w:rStyle w:val="SubtleReference"/>
        </w:rPr>
      </w:pPr>
      <w:r>
        <w:t>I</w:t>
      </w:r>
      <w:r w:rsidRPr="00833FC1">
        <w:t>t has become apparent</w:t>
      </w:r>
      <w:r>
        <w:t>,</w:t>
      </w:r>
      <w:r w:rsidRPr="00833FC1">
        <w:t xml:space="preserve"> that creating balanced levels for FPS titles, could be considered a project in of itself. That is, levels that would not favour one side or the other,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t xml:space="preserve"> </w:t>
      </w:r>
      <w:r w:rsidRPr="0039678F">
        <w:rPr>
          <w:rStyle w:val="SubtleReference"/>
        </w:rPr>
        <w:t>(LevelCapGaming, 2014)</w:t>
      </w:r>
    </w:p>
    <w:p w14:paraId="797F95B3" w14:textId="77777777" w:rsidR="004F35BD" w:rsidRDefault="004F35BD" w:rsidP="008B0E18"/>
    <w:p w14:paraId="46F7B6E4" w14:textId="46506489" w:rsidR="008B0E18" w:rsidRDefault="008B0E18" w:rsidP="008B0E18">
      <w:pPr>
        <w:rPr>
          <w:rStyle w:val="SubtleReference"/>
        </w:rPr>
      </w:pPr>
      <w:r w:rsidRPr="0039678F">
        <w:t xml:space="preserve">This leads to Players having feelings of unfairness, in relation to how they are at a disadvantage from the start of a game (irrespective of Player skill-level). This is in respect to the paths Players can take through the level, along with where they would have to look to find enemies at certain points in a path, or from entrances/exits to/from a path, as well as entrances to other paths. </w:t>
      </w:r>
      <w:r w:rsidRPr="0039678F">
        <w:rPr>
          <w:rStyle w:val="SubtleReference"/>
        </w:rPr>
        <w:t>(LevelCapGaming, 2014)</w:t>
      </w:r>
    </w:p>
    <w:p w14:paraId="152DB8E9" w14:textId="77777777" w:rsidR="004F35BD" w:rsidRPr="0039678F" w:rsidRDefault="004F35BD" w:rsidP="008B0E18">
      <w:pPr>
        <w:rPr>
          <w:rStyle w:val="SubtleReference"/>
        </w:rPr>
      </w:pPr>
    </w:p>
    <w:p w14:paraId="2830181B" w14:textId="77777777" w:rsidR="008B0E18" w:rsidRPr="0039678F" w:rsidRDefault="008B0E18" w:rsidP="008B0E18">
      <w:r w:rsidRPr="0039678F">
        <w:t xml:space="preserve">The scope of the project, will be broken down into one main phase (with four Bonus Phases, see Appendix A: Stretch Goals, for these </w:t>
      </w:r>
      <w:r>
        <w:t>bonus</w:t>
      </w:r>
      <w:r w:rsidRPr="0039678F">
        <w:t xml:space="preserve"> phases):</w:t>
      </w:r>
    </w:p>
    <w:p w14:paraId="58197E07" w14:textId="77777777" w:rsidR="008B0E18" w:rsidRPr="0039678F" w:rsidRDefault="008B0E18" w:rsidP="00F81255">
      <w:pPr>
        <w:pStyle w:val="ListParagraph"/>
        <w:numPr>
          <w:ilvl w:val="0"/>
          <w:numId w:val="4"/>
        </w:numPr>
        <w:rPr>
          <w:lang w:val="en-GB"/>
        </w:rPr>
      </w:pPr>
      <w:r w:rsidRPr="0039678F">
        <w:rPr>
          <w:lang w:val="en-GB"/>
        </w:rPr>
        <w:t xml:space="preserve">Greybox Phase: In this phase, the initial framework for the level generator will be implemented, so that it can produce the geometry for the level (such as the walls, entry and exit points, as well as obstacles to provide cover). </w:t>
      </w:r>
      <w:r>
        <w:rPr>
          <w:lang w:val="en-GB"/>
        </w:rPr>
        <w:t>The</w:t>
      </w:r>
      <w:r w:rsidRPr="0039678F">
        <w:rPr>
          <w:lang w:val="en-GB"/>
        </w:rPr>
        <w:t xml:space="preserve"> generator will also have to consider </w:t>
      </w:r>
      <w:r>
        <w:rPr>
          <w:lang w:val="en-GB"/>
        </w:rPr>
        <w:t xml:space="preserve">other factors too, such as </w:t>
      </w:r>
      <w:r w:rsidRPr="0039678F">
        <w:rPr>
          <w:lang w:val="en-GB"/>
        </w:rPr>
        <w:t>where the chokepoints in the level will be</w:t>
      </w:r>
      <w:r>
        <w:rPr>
          <w:lang w:val="en-GB"/>
        </w:rPr>
        <w:t xml:space="preserve"> and</w:t>
      </w:r>
      <w:r w:rsidRPr="0039678F">
        <w:rPr>
          <w:lang w:val="en-GB"/>
        </w:rPr>
        <w:t xml:space="preserve"> how props will affect lines of </w:t>
      </w:r>
      <w:r w:rsidRPr="0039678F">
        <w:rPr>
          <w:lang w:val="en-GB"/>
        </w:rPr>
        <w:lastRenderedPageBreak/>
        <w:t xml:space="preserve">sight within the level. It will also have to consider the vantage points on the level and </w:t>
      </w:r>
      <w:r>
        <w:rPr>
          <w:lang w:val="en-GB"/>
        </w:rPr>
        <w:t>the routes of navigation, through the level</w:t>
      </w:r>
    </w:p>
    <w:p w14:paraId="6504B18D" w14:textId="77777777" w:rsidR="008B0E18" w:rsidRDefault="008B0E18" w:rsidP="008B0E18"/>
    <w:p w14:paraId="001C545B" w14:textId="789C4A2A" w:rsidR="008B0E18" w:rsidRDefault="008B0E18" w:rsidP="008B0E18">
      <w:r>
        <w:t xml:space="preserve">For the first phase, to generate a balanced level, it is important for the generator to consider various aspects. This is because one would not want the level generator to generator </w:t>
      </w:r>
      <w:r w:rsidR="005666ED">
        <w:t>levels, which</w:t>
      </w:r>
      <w:r>
        <w:t xml:space="preserve"> are unfair to one side or the other, reducing the enjoyment of the game, when played on a level generated by this generator.</w:t>
      </w:r>
    </w:p>
    <w:p w14:paraId="59DCCA46" w14:textId="77777777" w:rsidR="008B0E18" w:rsidRDefault="008B0E18" w:rsidP="008B0E18">
      <w:r>
        <w:t xml:space="preserve"> </w:t>
      </w:r>
    </w:p>
    <w:p w14:paraId="0648C783" w14:textId="77777777" w:rsidR="008B0E18" w:rsidRPr="0039678F" w:rsidRDefault="008B0E18" w:rsidP="008B0E18">
      <w:r>
        <w:t>Examples of these aspects are as follows:</w:t>
      </w:r>
    </w:p>
    <w:p w14:paraId="311A938E" w14:textId="77777777" w:rsidR="008B0E18" w:rsidRPr="0039678F" w:rsidRDefault="008B0E18" w:rsidP="00F81255">
      <w:pPr>
        <w:pStyle w:val="ListParagraph"/>
        <w:numPr>
          <w:ilvl w:val="0"/>
          <w:numId w:val="7"/>
        </w:numPr>
        <w:rPr>
          <w:lang w:val="en-GB"/>
        </w:rPr>
      </w:pPr>
      <w:r w:rsidRPr="0039678F">
        <w:rPr>
          <w:lang w:val="en-GB"/>
        </w:rPr>
        <w:t>Positional Advantage: Spaces where one Player has an advantage over another</w:t>
      </w:r>
    </w:p>
    <w:p w14:paraId="639B7371" w14:textId="77777777" w:rsidR="008B0E18" w:rsidRPr="0039678F" w:rsidRDefault="008B0E18" w:rsidP="00F81255">
      <w:pPr>
        <w:pStyle w:val="ListParagraph"/>
        <w:numPr>
          <w:ilvl w:val="1"/>
          <w:numId w:val="7"/>
        </w:numPr>
        <w:rPr>
          <w:lang w:val="en-GB"/>
        </w:rPr>
      </w:pPr>
      <w:r w:rsidRPr="0039678F">
        <w:rPr>
          <w:lang w:val="en-GB"/>
        </w:rPr>
        <w:t>Gallery: An elevated area parallel and adjacent to a narrow passageway</w:t>
      </w:r>
    </w:p>
    <w:p w14:paraId="5DA8B37B" w14:textId="77777777" w:rsidR="008B0E18" w:rsidRPr="0039678F" w:rsidRDefault="008B0E18" w:rsidP="00F81255">
      <w:pPr>
        <w:pStyle w:val="ListParagraph"/>
        <w:numPr>
          <w:ilvl w:val="1"/>
          <w:numId w:val="7"/>
        </w:numPr>
        <w:rPr>
          <w:lang w:val="en-GB"/>
        </w:rPr>
      </w:pPr>
      <w:r w:rsidRPr="0039678F">
        <w:rPr>
          <w:lang w:val="en-GB"/>
        </w:rPr>
        <w:t xml:space="preserve">Choke Point: A narrow area with no alternative routes, causing Players to be exposed to engagement as they move through </w:t>
      </w:r>
    </w:p>
    <w:p w14:paraId="2BFA5212" w14:textId="77777777" w:rsidR="008B0E18" w:rsidRPr="0039678F" w:rsidRDefault="008B0E18" w:rsidP="00F81255">
      <w:pPr>
        <w:pStyle w:val="ListParagraph"/>
        <w:numPr>
          <w:ilvl w:val="0"/>
          <w:numId w:val="7"/>
        </w:numPr>
        <w:rPr>
          <w:lang w:val="en-GB"/>
        </w:rPr>
      </w:pPr>
      <w:r w:rsidRPr="0039678F">
        <w:rPr>
          <w:lang w:val="en-GB"/>
        </w:rPr>
        <w:t>Large-Scale Combat: Areas designed to facilitate combat involving large numbers of Players.</w:t>
      </w:r>
    </w:p>
    <w:p w14:paraId="3D2B54F4" w14:textId="77777777" w:rsidR="008B0E18" w:rsidRPr="0039678F" w:rsidRDefault="008B0E18" w:rsidP="00F81255">
      <w:pPr>
        <w:pStyle w:val="ListParagraph"/>
        <w:numPr>
          <w:ilvl w:val="1"/>
          <w:numId w:val="7"/>
        </w:numPr>
        <w:rPr>
          <w:lang w:val="en-GB"/>
        </w:rPr>
      </w:pPr>
      <w:r w:rsidRPr="0039678F">
        <w:rPr>
          <w:lang w:val="en-GB"/>
        </w:rPr>
        <w:t>Arena: An open area o</w:t>
      </w:r>
      <w:r>
        <w:rPr>
          <w:lang w:val="en-GB"/>
        </w:rPr>
        <w:t>r a</w:t>
      </w:r>
      <w:r w:rsidRPr="0039678F">
        <w:rPr>
          <w:lang w:val="en-GB"/>
        </w:rPr>
        <w:t xml:space="preserve"> wide corridor</w:t>
      </w:r>
    </w:p>
    <w:p w14:paraId="4266FB5E" w14:textId="77777777" w:rsidR="008B0E18" w:rsidRPr="0039678F" w:rsidRDefault="008B0E18" w:rsidP="00F81255">
      <w:pPr>
        <w:pStyle w:val="ListParagraph"/>
        <w:numPr>
          <w:ilvl w:val="1"/>
          <w:numId w:val="7"/>
        </w:numPr>
        <w:rPr>
          <w:lang w:val="en-GB"/>
        </w:rPr>
      </w:pPr>
      <w:r w:rsidRPr="0039678F">
        <w:rPr>
          <w:lang w:val="en-GB"/>
        </w:rPr>
        <w:t>Stronghold: A Confined area with dense cover and limited access points</w:t>
      </w:r>
    </w:p>
    <w:p w14:paraId="03C6201E" w14:textId="77777777" w:rsidR="008B0E18" w:rsidRPr="0039678F" w:rsidRDefault="008B0E18" w:rsidP="00F81255">
      <w:pPr>
        <w:pStyle w:val="ListParagraph"/>
        <w:numPr>
          <w:ilvl w:val="0"/>
          <w:numId w:val="7"/>
        </w:numPr>
        <w:rPr>
          <w:lang w:val="en-GB"/>
        </w:rPr>
      </w:pPr>
      <w:r w:rsidRPr="0039678F">
        <w:rPr>
          <w:lang w:val="en-GB"/>
        </w:rPr>
        <w:t>Alternative Gameplay: Introduce new elements that break from the established mechanics of the game</w:t>
      </w:r>
    </w:p>
    <w:p w14:paraId="62CABFA4" w14:textId="77777777" w:rsidR="008B0E18" w:rsidRPr="0039678F" w:rsidRDefault="008B0E18" w:rsidP="00F81255">
      <w:pPr>
        <w:pStyle w:val="ListParagraph"/>
        <w:numPr>
          <w:ilvl w:val="1"/>
          <w:numId w:val="7"/>
        </w:numPr>
        <w:rPr>
          <w:lang w:val="en-GB"/>
        </w:rPr>
      </w:pPr>
      <w:r w:rsidRPr="0039678F">
        <w:rPr>
          <w:lang w:val="en-GB"/>
        </w:rPr>
        <w:t>Turret: An area with a fixed high-powered weapon, where one side has a clear advantage</w:t>
      </w:r>
    </w:p>
    <w:p w14:paraId="1726DEE2" w14:textId="77777777" w:rsidR="008B0E18" w:rsidRPr="0039678F" w:rsidRDefault="008B0E18" w:rsidP="00F81255">
      <w:pPr>
        <w:pStyle w:val="ListParagraph"/>
        <w:numPr>
          <w:ilvl w:val="0"/>
          <w:numId w:val="7"/>
        </w:numPr>
        <w:rPr>
          <w:lang w:val="en-GB"/>
        </w:rPr>
      </w:pPr>
      <w:r w:rsidRPr="0039678F">
        <w:rPr>
          <w:lang w:val="en-GB"/>
        </w:rPr>
        <w:t>Alternate Routes: Create alternatives for the Players, in how they approach the level</w:t>
      </w:r>
    </w:p>
    <w:p w14:paraId="49413195" w14:textId="77777777" w:rsidR="008B0E18" w:rsidRPr="0039678F" w:rsidRDefault="008B0E18" w:rsidP="00F81255">
      <w:pPr>
        <w:pStyle w:val="ListParagraph"/>
        <w:numPr>
          <w:ilvl w:val="1"/>
          <w:numId w:val="7"/>
        </w:numPr>
        <w:rPr>
          <w:lang w:val="en-GB"/>
        </w:rPr>
      </w:pPr>
      <w:r w:rsidRPr="0039678F">
        <w:rPr>
          <w:lang w:val="en-GB"/>
        </w:rPr>
        <w:lastRenderedPageBreak/>
        <w:t>Split Level: A corridor with an upper and lower section, where those on the upper section can attack those on the lower section</w:t>
      </w:r>
    </w:p>
    <w:p w14:paraId="651804C8" w14:textId="77777777" w:rsidR="008B0E18" w:rsidRPr="0039678F" w:rsidRDefault="008B0E18" w:rsidP="00F81255">
      <w:pPr>
        <w:pStyle w:val="ListParagraph"/>
        <w:numPr>
          <w:ilvl w:val="1"/>
          <w:numId w:val="7"/>
        </w:numPr>
        <w:rPr>
          <w:lang w:val="en-GB"/>
        </w:rPr>
      </w:pPr>
      <w:r w:rsidRPr="0039678F">
        <w:rPr>
          <w:lang w:val="en-GB"/>
        </w:rPr>
        <w:t>Hidden Area: A small area off the main route that contains secrets (such as special items), that Players can obtain</w:t>
      </w:r>
    </w:p>
    <w:p w14:paraId="657C5CD2" w14:textId="77777777" w:rsidR="008B0E18" w:rsidRPr="0039678F" w:rsidRDefault="008B0E18" w:rsidP="00F81255">
      <w:pPr>
        <w:pStyle w:val="ListParagraph"/>
        <w:numPr>
          <w:ilvl w:val="1"/>
          <w:numId w:val="7"/>
        </w:numPr>
        <w:rPr>
          <w:lang w:val="en-GB"/>
        </w:rPr>
      </w:pPr>
      <w:r w:rsidRPr="0039678F">
        <w:rPr>
          <w:lang w:val="en-GB"/>
        </w:rPr>
        <w:t>Flanking Route: A</w:t>
      </w:r>
      <w:r>
        <w:rPr>
          <w:lang w:val="en-GB"/>
        </w:rPr>
        <w:t xml:space="preserve"> </w:t>
      </w:r>
      <w:r w:rsidRPr="0039678F">
        <w:rPr>
          <w:lang w:val="en-GB"/>
        </w:rPr>
        <w:t>path that allows Players to gain a positional advantage</w:t>
      </w:r>
    </w:p>
    <w:p w14:paraId="6F01E144" w14:textId="77777777" w:rsidR="008B0E18" w:rsidRPr="0039678F" w:rsidRDefault="008B0E18" w:rsidP="008B0E18">
      <w:pPr>
        <w:rPr>
          <w:smallCaps/>
          <w:color w:val="5A5A5A" w:themeColor="text1" w:themeTint="A5"/>
        </w:rPr>
      </w:pPr>
      <w:r w:rsidRPr="0039678F">
        <w:t xml:space="preserve"> </w:t>
      </w:r>
      <w:r w:rsidRPr="0039678F">
        <w:rPr>
          <w:rStyle w:val="SubtleReference"/>
        </w:rPr>
        <w:t>(Kenneth M. Hullett, 2012)</w:t>
      </w:r>
    </w:p>
    <w:p w14:paraId="362BED02"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4E303094" w14:textId="77777777" w:rsidR="008B0E18" w:rsidRPr="0039678F" w:rsidRDefault="008B0E18" w:rsidP="008B0E18">
      <w:pPr>
        <w:pStyle w:val="Heading1"/>
      </w:pPr>
      <w:bookmarkStart w:id="7" w:name="_Toc507153534"/>
      <w:bookmarkStart w:id="8" w:name="_Toc512943747"/>
      <w:r w:rsidRPr="0039678F">
        <w:lastRenderedPageBreak/>
        <w:t>Project Specification</w:t>
      </w:r>
      <w:bookmarkEnd w:id="7"/>
      <w:bookmarkEnd w:id="8"/>
    </w:p>
    <w:p w14:paraId="29C48937" w14:textId="77777777" w:rsidR="008B0E18" w:rsidRPr="0039678F" w:rsidRDefault="008B0E18" w:rsidP="008B0E18">
      <w:pPr>
        <w:pStyle w:val="Heading2"/>
        <w:spacing w:line="240" w:lineRule="auto"/>
      </w:pPr>
      <w:bookmarkStart w:id="9" w:name="_Toc507153535"/>
      <w:bookmarkStart w:id="10" w:name="_Toc512943748"/>
      <w:r w:rsidRPr="0039678F">
        <w:t>Potential Solutions</w:t>
      </w:r>
      <w:bookmarkEnd w:id="9"/>
      <w:bookmarkEnd w:id="10"/>
    </w:p>
    <w:p w14:paraId="73D0C896" w14:textId="161B6DA8" w:rsidR="008B0E18" w:rsidRDefault="008B0E18" w:rsidP="008B0E18">
      <w:pPr>
        <w:pStyle w:val="Heading3"/>
      </w:pPr>
      <w:bookmarkStart w:id="11" w:name="_Toc507153536"/>
      <w:bookmarkStart w:id="12" w:name="_Toc512943749"/>
      <w:r w:rsidRPr="0039678F">
        <w:t>Filling Space</w:t>
      </w:r>
      <w:bookmarkEnd w:id="11"/>
      <w:bookmarkEnd w:id="12"/>
    </w:p>
    <w:p w14:paraId="354A838C" w14:textId="77777777" w:rsidR="004F35BD" w:rsidRPr="004F35BD" w:rsidRDefault="004F35BD" w:rsidP="004F35BD"/>
    <w:p w14:paraId="2BAC18E1" w14:textId="06A57093" w:rsidR="008B0E18" w:rsidRDefault="008B0E18" w:rsidP="008B0E18">
      <w:r w:rsidRPr="0039678F">
        <w:t>After the program has defined the space of the level to generate, this space must be filled. The following algorithms have been considered for filling space:</w:t>
      </w:r>
    </w:p>
    <w:p w14:paraId="13DC5B4C" w14:textId="77777777" w:rsidR="004F35BD" w:rsidRPr="0039678F" w:rsidRDefault="004F35BD" w:rsidP="008B0E18"/>
    <w:p w14:paraId="04434948" w14:textId="77777777" w:rsidR="008B0E18" w:rsidRDefault="008B0E18" w:rsidP="008B0E18">
      <w:pPr>
        <w:pStyle w:val="Heading4"/>
      </w:pPr>
      <w:bookmarkStart w:id="13" w:name="_Toc512943750"/>
      <w:r>
        <w:t>Random Walks</w:t>
      </w:r>
      <w:bookmarkEnd w:id="13"/>
    </w:p>
    <w:p w14:paraId="245F04F5" w14:textId="07A72650" w:rsidR="008B0E18" w:rsidRDefault="008B0E18" w:rsidP="008B0E18">
      <w:pPr>
        <w:rPr>
          <w:rStyle w:val="SubtleReference"/>
        </w:rPr>
      </w:pPr>
      <w:r w:rsidRPr="00CC58A0">
        <w:t>These fill space by starting at a given point and then taking steps in random directions (filling the space that has been traversed, along the way)</w:t>
      </w:r>
      <w:r>
        <w:t xml:space="preserve">. Random Walks can accurately model certain natural processes, such as molecular motion. They are also useful for generating ‘naturalistic’ paths and features in a game level. </w:t>
      </w:r>
      <w:r w:rsidRPr="0039678F">
        <w:rPr>
          <w:rStyle w:val="SubtleReference"/>
        </w:rPr>
        <w:t>(Brian Bucklew, 2017)</w:t>
      </w:r>
    </w:p>
    <w:p w14:paraId="32758B47" w14:textId="77777777" w:rsidR="004F35BD" w:rsidRPr="00CC58A0" w:rsidRDefault="004F35BD" w:rsidP="008B0E18">
      <w:pPr>
        <w:rPr>
          <w:smallCaps/>
          <w:color w:val="5A5A5A" w:themeColor="text1" w:themeTint="A5"/>
        </w:rPr>
      </w:pPr>
    </w:p>
    <w:p w14:paraId="6C4DEE83" w14:textId="77777777" w:rsidR="008B0E18" w:rsidRDefault="008B0E18" w:rsidP="008B0E18">
      <w:pPr>
        <w:pStyle w:val="Heading5"/>
        <w:rPr>
          <w:lang w:val="en-GB"/>
        </w:rPr>
      </w:pPr>
      <w:bookmarkStart w:id="14" w:name="_Toc512943751"/>
      <w:r>
        <w:rPr>
          <w:lang w:val="en-GB"/>
        </w:rPr>
        <w:t>Positive Aspects</w:t>
      </w:r>
      <w:bookmarkEnd w:id="14"/>
    </w:p>
    <w:p w14:paraId="04C40AAF" w14:textId="77777777" w:rsidR="008B0E18" w:rsidRDefault="008B0E18" w:rsidP="00F81255">
      <w:pPr>
        <w:pStyle w:val="ListParagraph"/>
        <w:numPr>
          <w:ilvl w:val="0"/>
          <w:numId w:val="17"/>
        </w:numPr>
        <w:rPr>
          <w:lang w:val="en-GB"/>
        </w:rPr>
      </w:pPr>
      <w:r>
        <w:rPr>
          <w:lang w:val="en-GB"/>
        </w:rPr>
        <w:t>Varied Sub-Types: As a Random Walk can be executed in as many of the 3 dimensions as one would want to (for 1D, 2D or 3D Random Walks), this offers flexibility. Examples of the results of 1D and 2D walks, are shown below:</w:t>
      </w:r>
    </w:p>
    <w:p w14:paraId="6FDA8F0C" w14:textId="77777777" w:rsidR="008B0E18" w:rsidRDefault="008B0E18" w:rsidP="008B0E18">
      <w:pPr>
        <w:pStyle w:val="ListParagraph"/>
        <w:rPr>
          <w:lang w:val="en-GB"/>
        </w:rPr>
      </w:pPr>
    </w:p>
    <w:p w14:paraId="33A34235" w14:textId="77777777" w:rsidR="001A6A37" w:rsidRDefault="001A6A37" w:rsidP="008B0E18">
      <w:pPr>
        <w:pStyle w:val="ListParagraph"/>
        <w:rPr>
          <w:lang w:val="en-GB"/>
        </w:rPr>
      </w:pPr>
    </w:p>
    <w:p w14:paraId="57CE8538" w14:textId="77777777" w:rsidR="001A6A37" w:rsidRDefault="001A6A37" w:rsidP="008B0E18">
      <w:pPr>
        <w:pStyle w:val="ListParagraph"/>
        <w:rPr>
          <w:lang w:val="en-GB"/>
        </w:rPr>
      </w:pPr>
    </w:p>
    <w:p w14:paraId="3E3705A9" w14:textId="77777777" w:rsidR="001A6A37" w:rsidRDefault="001A6A37" w:rsidP="008B0E18">
      <w:pPr>
        <w:pStyle w:val="ListParagraph"/>
        <w:rPr>
          <w:lang w:val="en-GB"/>
        </w:rPr>
      </w:pPr>
    </w:p>
    <w:p w14:paraId="53472F55" w14:textId="77777777" w:rsidR="001A6A37" w:rsidRDefault="001A6A37" w:rsidP="008B0E18">
      <w:pPr>
        <w:pStyle w:val="ListParagraph"/>
        <w:rPr>
          <w:lang w:val="en-GB"/>
        </w:rPr>
      </w:pPr>
    </w:p>
    <w:p w14:paraId="44066A38" w14:textId="77777777" w:rsidR="001A6A37" w:rsidRDefault="001A6A37" w:rsidP="008B0E18">
      <w:pPr>
        <w:pStyle w:val="ListParagraph"/>
        <w:rPr>
          <w:lang w:val="en-GB"/>
        </w:rPr>
      </w:pPr>
    </w:p>
    <w:p w14:paraId="543F1D43" w14:textId="77777777" w:rsidR="001A6A37" w:rsidRDefault="001A6A37" w:rsidP="008B0E18">
      <w:pPr>
        <w:pStyle w:val="ListParagraph"/>
        <w:rPr>
          <w:lang w:val="en-GB"/>
        </w:rPr>
      </w:pPr>
    </w:p>
    <w:p w14:paraId="031FB001" w14:textId="77777777" w:rsidR="00E54976" w:rsidRDefault="00E54976" w:rsidP="00E54976">
      <w:pPr>
        <w:pStyle w:val="Caption"/>
      </w:pPr>
    </w:p>
    <w:p w14:paraId="3986F3F7" w14:textId="219E8597" w:rsidR="00E54976" w:rsidRDefault="00E54976" w:rsidP="00E54976">
      <w:pPr>
        <w:pStyle w:val="Caption"/>
      </w:pPr>
      <w:bookmarkStart w:id="15" w:name="_Toc512940168"/>
      <w:r>
        <w:lastRenderedPageBreak/>
        <w:t xml:space="preserve">Figure </w:t>
      </w:r>
      <w:r>
        <w:fldChar w:fldCharType="begin"/>
      </w:r>
      <w:r>
        <w:instrText xml:space="preserve"> SEQ Figure \* ARABIC </w:instrText>
      </w:r>
      <w:r>
        <w:fldChar w:fldCharType="separate"/>
      </w:r>
      <w:r w:rsidR="002C7C51">
        <w:rPr>
          <w:noProof/>
        </w:rPr>
        <w:t>1</w:t>
      </w:r>
      <w:r>
        <w:fldChar w:fldCharType="end"/>
      </w:r>
      <w:r>
        <w:t>: 1D-Random Walk.</w:t>
      </w:r>
      <w:bookmarkEnd w:id="15"/>
    </w:p>
    <w:p w14:paraId="44645734" w14:textId="3441480F" w:rsidR="00E54976" w:rsidRPr="00E54976" w:rsidRDefault="00E54976" w:rsidP="00E54976">
      <w:r>
        <w:t>W</w:t>
      </w:r>
      <w:r w:rsidR="008B0E18" w:rsidRPr="00E54976">
        <w:t xml:space="preserve">ith steps shown between 0 and ~101 X (inclusive). </w:t>
      </w:r>
    </w:p>
    <w:p w14:paraId="33CCC60B" w14:textId="77777777" w:rsidR="00E54976" w:rsidRDefault="00E54976" w:rsidP="008B0E18">
      <w:pPr>
        <w:pStyle w:val="ListParagraph"/>
        <w:rPr>
          <w:lang w:val="en-GB"/>
        </w:rPr>
      </w:pPr>
    </w:p>
    <w:p w14:paraId="2EAEB765" w14:textId="3D997D2F" w:rsidR="008B0E18" w:rsidRDefault="008B0E18" w:rsidP="008B0E18">
      <w:pPr>
        <w:pStyle w:val="ListParagraph"/>
        <w:rPr>
          <w:lang w:val="en-GB"/>
        </w:rPr>
      </w:pPr>
      <w:r w:rsidRPr="00530C26">
        <w:rPr>
          <w:rStyle w:val="SubtleReference"/>
        </w:rPr>
        <w:t>(James Moran, 2018)</w:t>
      </w:r>
      <w:r>
        <w:rPr>
          <w:rStyle w:val="SubtleReference"/>
        </w:rPr>
        <w:t xml:space="preserve"> [Image captured from JSim software]  </w:t>
      </w:r>
    </w:p>
    <w:p w14:paraId="7FBE773A" w14:textId="77777777" w:rsidR="008B0E18" w:rsidRDefault="008B0E18" w:rsidP="008B0E18">
      <w:r>
        <w:rPr>
          <w:noProof/>
        </w:rPr>
        <w:drawing>
          <wp:anchor distT="0" distB="0" distL="114300" distR="114300" simplePos="0" relativeHeight="251663872" behindDoc="0" locked="0" layoutInCell="1" allowOverlap="1" wp14:anchorId="23AF4342" wp14:editId="15B40A1B">
            <wp:simplePos x="0" y="0"/>
            <wp:positionH relativeFrom="page">
              <wp:align>center</wp:align>
            </wp:positionH>
            <wp:positionV relativeFrom="paragraph">
              <wp:posOffset>5080</wp:posOffset>
            </wp:positionV>
            <wp:extent cx="4073525" cy="1836420"/>
            <wp:effectExtent l="0" t="0" r="317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1741"/>
                    <a:stretch/>
                  </pic:blipFill>
                  <pic:spPr bwMode="auto">
                    <a:xfrm>
                      <a:off x="0" y="0"/>
                      <a:ext cx="4073525" cy="18364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ab/>
      </w:r>
    </w:p>
    <w:p w14:paraId="48F0EE98" w14:textId="77777777" w:rsidR="008B0E18" w:rsidRDefault="008B0E18" w:rsidP="008B0E18">
      <w:r>
        <w:tab/>
      </w:r>
    </w:p>
    <w:p w14:paraId="5DFE273E" w14:textId="77777777" w:rsidR="008B0E18" w:rsidRDefault="008B0E18" w:rsidP="008B0E18">
      <w:r>
        <w:tab/>
      </w:r>
    </w:p>
    <w:p w14:paraId="7A34502F" w14:textId="77777777" w:rsidR="008B0E18" w:rsidRDefault="008B0E18" w:rsidP="008B0E18">
      <w:r>
        <w:tab/>
      </w:r>
    </w:p>
    <w:p w14:paraId="43F51309" w14:textId="77777777" w:rsidR="008B0E18" w:rsidRDefault="008B0E18" w:rsidP="008B0E18"/>
    <w:p w14:paraId="2BE812C4" w14:textId="77777777" w:rsidR="008B0E18" w:rsidRDefault="008B0E18" w:rsidP="008B0E18">
      <w:r>
        <w:tab/>
      </w:r>
    </w:p>
    <w:p w14:paraId="0124C286" w14:textId="77777777" w:rsidR="008B0E18" w:rsidRDefault="008B0E18" w:rsidP="008B0E18"/>
    <w:p w14:paraId="31D21859" w14:textId="03B670F0" w:rsidR="00E87DB5" w:rsidRDefault="00E87DB5" w:rsidP="00E87DB5">
      <w:pPr>
        <w:pStyle w:val="Caption"/>
      </w:pPr>
      <w:bookmarkStart w:id="16" w:name="_Toc512940169"/>
      <w:r>
        <w:t xml:space="preserve">Figure </w:t>
      </w:r>
      <w:r>
        <w:fldChar w:fldCharType="begin"/>
      </w:r>
      <w:r>
        <w:instrText xml:space="preserve"> SEQ Figure \* ARABIC </w:instrText>
      </w:r>
      <w:r>
        <w:fldChar w:fldCharType="separate"/>
      </w:r>
      <w:r w:rsidR="002C7C51">
        <w:rPr>
          <w:noProof/>
        </w:rPr>
        <w:t>2</w:t>
      </w:r>
      <w:r>
        <w:fldChar w:fldCharType="end"/>
      </w:r>
      <w:r>
        <w:t>: 2D-Random Walk with 2500 Steps</w:t>
      </w:r>
      <w:bookmarkEnd w:id="16"/>
    </w:p>
    <w:p w14:paraId="7A472F92" w14:textId="0E2849D3" w:rsidR="008B0E18" w:rsidRDefault="008B0E18" w:rsidP="00E87DB5">
      <w:r w:rsidRPr="00F872E1">
        <w:rPr>
          <w:rStyle w:val="SubtleReference"/>
        </w:rPr>
        <w:t>(László Németh, 2013)</w:t>
      </w:r>
    </w:p>
    <w:p w14:paraId="17F8EA48" w14:textId="77777777" w:rsidR="008B0E18" w:rsidRDefault="008B0E18" w:rsidP="008B0E18">
      <w:r>
        <w:rPr>
          <w:noProof/>
        </w:rPr>
        <w:drawing>
          <wp:anchor distT="0" distB="0" distL="114300" distR="114300" simplePos="0" relativeHeight="251667968" behindDoc="0" locked="0" layoutInCell="1" allowOverlap="1" wp14:anchorId="36F45A18" wp14:editId="57310B9B">
            <wp:simplePos x="0" y="0"/>
            <wp:positionH relativeFrom="column">
              <wp:posOffset>511810</wp:posOffset>
            </wp:positionH>
            <wp:positionV relativeFrom="paragraph">
              <wp:posOffset>6985</wp:posOffset>
            </wp:positionV>
            <wp:extent cx="2603500" cy="2978150"/>
            <wp:effectExtent l="0" t="0" r="635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0350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tab/>
        <w:t xml:space="preserve"> </w:t>
      </w:r>
    </w:p>
    <w:p w14:paraId="43407CEF" w14:textId="77777777" w:rsidR="008B0E18" w:rsidRPr="00CC58A0" w:rsidRDefault="008B0E18" w:rsidP="008B0E18"/>
    <w:p w14:paraId="1C05C02F" w14:textId="77777777" w:rsidR="008B0E18" w:rsidRDefault="008B0E18" w:rsidP="008B0E18">
      <w:pPr>
        <w:pStyle w:val="ListParagraph"/>
        <w:rPr>
          <w:lang w:val="en-GB"/>
        </w:rPr>
      </w:pPr>
    </w:p>
    <w:p w14:paraId="23AA7902" w14:textId="77777777" w:rsidR="008B0E18" w:rsidRDefault="008B0E18" w:rsidP="008B0E18">
      <w:pPr>
        <w:pStyle w:val="ListParagraph"/>
        <w:rPr>
          <w:lang w:val="en-GB"/>
        </w:rPr>
      </w:pPr>
    </w:p>
    <w:p w14:paraId="5DF10277" w14:textId="77777777" w:rsidR="008B0E18" w:rsidRDefault="008B0E18" w:rsidP="008B0E18">
      <w:pPr>
        <w:pStyle w:val="ListParagraph"/>
        <w:rPr>
          <w:lang w:val="en-GB"/>
        </w:rPr>
      </w:pPr>
    </w:p>
    <w:p w14:paraId="01F866AD" w14:textId="77777777" w:rsidR="008B0E18" w:rsidRDefault="008B0E18" w:rsidP="008B0E18">
      <w:pPr>
        <w:pStyle w:val="ListParagraph"/>
        <w:rPr>
          <w:lang w:val="en-GB"/>
        </w:rPr>
      </w:pPr>
    </w:p>
    <w:p w14:paraId="3187AD5A" w14:textId="77777777" w:rsidR="008B0E18" w:rsidRDefault="008B0E18" w:rsidP="008B0E18">
      <w:pPr>
        <w:pStyle w:val="ListParagraph"/>
        <w:rPr>
          <w:lang w:val="en-GB"/>
        </w:rPr>
      </w:pPr>
    </w:p>
    <w:p w14:paraId="3D121982" w14:textId="77777777" w:rsidR="008B0E18" w:rsidRDefault="008B0E18" w:rsidP="008B0E18">
      <w:pPr>
        <w:pStyle w:val="ListParagraph"/>
        <w:rPr>
          <w:lang w:val="en-GB"/>
        </w:rPr>
      </w:pPr>
    </w:p>
    <w:p w14:paraId="7A696977" w14:textId="77777777" w:rsidR="008B0E18" w:rsidRDefault="008B0E18" w:rsidP="008B0E18">
      <w:pPr>
        <w:pStyle w:val="ListParagraph"/>
        <w:rPr>
          <w:lang w:val="en-GB"/>
        </w:rPr>
      </w:pPr>
    </w:p>
    <w:p w14:paraId="38FFE0E2" w14:textId="77777777" w:rsidR="008B0E18" w:rsidRDefault="008B0E18" w:rsidP="008B0E18">
      <w:pPr>
        <w:pStyle w:val="ListParagraph"/>
        <w:rPr>
          <w:lang w:val="en-GB"/>
        </w:rPr>
      </w:pPr>
    </w:p>
    <w:p w14:paraId="4B63123F" w14:textId="77777777" w:rsidR="008B0E18" w:rsidRPr="00D8083D" w:rsidRDefault="008B0E18" w:rsidP="008B0E18">
      <w:pPr>
        <w:pStyle w:val="ListParagraph"/>
        <w:rPr>
          <w:lang w:val="en-GB"/>
        </w:rPr>
      </w:pPr>
    </w:p>
    <w:p w14:paraId="32BFD40D" w14:textId="77777777" w:rsidR="008B0E18" w:rsidRDefault="008B0E18" w:rsidP="008B0E18">
      <w:pPr>
        <w:pStyle w:val="ListParagraph"/>
        <w:rPr>
          <w:lang w:val="en-GB"/>
        </w:rPr>
      </w:pPr>
    </w:p>
    <w:p w14:paraId="0436D669" w14:textId="77777777" w:rsidR="008B0E18" w:rsidRDefault="008B0E18" w:rsidP="00F81255">
      <w:pPr>
        <w:pStyle w:val="ListParagraph"/>
        <w:numPr>
          <w:ilvl w:val="0"/>
          <w:numId w:val="17"/>
        </w:numPr>
        <w:rPr>
          <w:lang w:val="en-GB"/>
        </w:rPr>
      </w:pPr>
      <w:r>
        <w:rPr>
          <w:lang w:val="en-GB"/>
        </w:rPr>
        <w:t xml:space="preserve">Plausible Randomness: Given the examples provided above, one would find it hard to determine that a procedure was used to generate such output, </w:t>
      </w:r>
      <w:r>
        <w:rPr>
          <w:lang w:val="en-GB"/>
        </w:rPr>
        <w:lastRenderedPageBreak/>
        <w:t>causing an observer, unbeknownst of the logic for Random Walks, to believe that such an image was created randomly, giving them a sense of discovery (if this algorithm was used as a component in level generation)</w:t>
      </w:r>
    </w:p>
    <w:p w14:paraId="46CC2BE6" w14:textId="4128102D" w:rsidR="008B0E18" w:rsidRPr="00470A68" w:rsidRDefault="008B0E18" w:rsidP="00F81255">
      <w:pPr>
        <w:pStyle w:val="ListParagraph"/>
        <w:numPr>
          <w:ilvl w:val="0"/>
          <w:numId w:val="17"/>
        </w:numPr>
        <w:rPr>
          <w:lang w:val="en-GB"/>
        </w:rPr>
      </w:pPr>
      <w:r>
        <w:rPr>
          <w:lang w:val="en-GB"/>
        </w:rPr>
        <w:t xml:space="preserve">Simple Implementation: The implementation of this algorithm, is </w:t>
      </w:r>
      <w:r w:rsidR="005666ED">
        <w:rPr>
          <w:lang w:val="en-GB"/>
        </w:rPr>
        <w:t>relatively</w:t>
      </w:r>
      <w:r>
        <w:rPr>
          <w:lang w:val="en-GB"/>
        </w:rPr>
        <w:t xml:space="preserve"> simple (given a certain starting point in a generation area, to then move up or down one unit, for 1D-Random Walks (or north, east, south or west for 2D-Random Walks), for a certain number of steps, or until a certain section of the generation area has been filled)  </w:t>
      </w:r>
    </w:p>
    <w:p w14:paraId="71410458" w14:textId="77777777" w:rsidR="001A6A37" w:rsidRDefault="001A6A37" w:rsidP="001A6A37"/>
    <w:p w14:paraId="21BCE169" w14:textId="2CC734CA" w:rsidR="008B0E18" w:rsidRDefault="008B0E18" w:rsidP="008B0E18">
      <w:pPr>
        <w:pStyle w:val="Heading5"/>
        <w:rPr>
          <w:lang w:val="en-GB"/>
        </w:rPr>
      </w:pPr>
      <w:bookmarkStart w:id="17" w:name="_Toc512943752"/>
      <w:r>
        <w:rPr>
          <w:lang w:val="en-GB"/>
        </w:rPr>
        <w:t>Negative Aspects</w:t>
      </w:r>
      <w:bookmarkEnd w:id="17"/>
    </w:p>
    <w:p w14:paraId="66203E3A" w14:textId="77777777" w:rsidR="008B0E18" w:rsidRDefault="008B0E18" w:rsidP="00F81255">
      <w:pPr>
        <w:pStyle w:val="ListParagraph"/>
        <w:numPr>
          <w:ilvl w:val="0"/>
          <w:numId w:val="18"/>
        </w:numPr>
        <w:rPr>
          <w:lang w:val="en-GB"/>
        </w:rPr>
      </w:pPr>
      <w:r>
        <w:rPr>
          <w:lang w:val="en-GB"/>
        </w:rPr>
        <w:t xml:space="preserve">Binding to Generation Area (For 2D-Random Walks): As it would make sense to only use this algorithm, to plot a route in a certain area, if ever a step in the algorithm, would move outside of the generation area, that step would have to be discarded. In this case, the direction would have to be determined again, until a step in a direction that is still within the generation area, is taken </w:t>
      </w:r>
    </w:p>
    <w:p w14:paraId="7E00230A" w14:textId="77777777" w:rsidR="008B0E18" w:rsidRPr="006F038C" w:rsidRDefault="008B0E18" w:rsidP="00F81255">
      <w:pPr>
        <w:pStyle w:val="ListParagraph"/>
        <w:numPr>
          <w:ilvl w:val="0"/>
          <w:numId w:val="18"/>
        </w:numPr>
        <w:rPr>
          <w:lang w:val="en-GB"/>
        </w:rPr>
      </w:pPr>
      <w:r>
        <w:rPr>
          <w:lang w:val="en-GB"/>
        </w:rPr>
        <w:t>No Consideration of Piece Connectivity: Although this algorithm can establish a route for the ‘pieces’ of a level to be placed on, it would not consider how the pieces are to be connected to each other, or indeed, if a piece connecting to another piece adjacent to it, would be valid (such as a stream length piece, attempting to connect to the back of a corridor wall piece)</w:t>
      </w:r>
    </w:p>
    <w:p w14:paraId="4D89EE2D" w14:textId="77777777" w:rsidR="001A6A37" w:rsidRDefault="001A6A37" w:rsidP="001A6A37"/>
    <w:p w14:paraId="664D2D04" w14:textId="201B2C94" w:rsidR="008B0E18" w:rsidRDefault="008B0E18" w:rsidP="008B0E18">
      <w:pPr>
        <w:pStyle w:val="Heading4"/>
      </w:pPr>
      <w:bookmarkStart w:id="18" w:name="_Toc512943753"/>
      <w:r>
        <w:t>Cellular Automata</w:t>
      </w:r>
      <w:bookmarkEnd w:id="18"/>
    </w:p>
    <w:p w14:paraId="39C4F25B" w14:textId="77777777" w:rsidR="008B0E18" w:rsidRDefault="008B0E18" w:rsidP="008B0E18">
      <w:pPr>
        <w:rPr>
          <w:rStyle w:val="SubtleReference"/>
        </w:rPr>
      </w:pPr>
      <w:r w:rsidRPr="0039678F">
        <w:t xml:space="preserve">This is a broad category of systems that operate on a graph of discrete cells, where each cell has a state, along with a set of rules that determine how the state of each cell changes, based on the state of adjacent cells (for cardinal directions </w:t>
      </w:r>
      <w:r w:rsidRPr="0039678F">
        <w:lastRenderedPageBreak/>
        <w:t>on the grid)</w:t>
      </w:r>
      <w:r>
        <w:t xml:space="preserve">. The rules tend to be executed in a step-wise manner (not always though), with each cell computing its current state, based on its neighbouring cells. Then, all the remaining cells, change to their next state as well, one step at a time, following these rules. </w:t>
      </w:r>
      <w:r w:rsidRPr="0039678F">
        <w:rPr>
          <w:rStyle w:val="SubtleReference"/>
        </w:rPr>
        <w:t>(Brian Bucklew, 2017)</w:t>
      </w:r>
    </w:p>
    <w:p w14:paraId="53926938" w14:textId="77777777" w:rsidR="008B0E18" w:rsidRPr="00C75D3A" w:rsidRDefault="008B0E18" w:rsidP="008B0E18">
      <w:pPr>
        <w:rPr>
          <w:smallCaps/>
          <w:color w:val="5A5A5A" w:themeColor="text1" w:themeTint="A5"/>
        </w:rPr>
      </w:pPr>
    </w:p>
    <w:p w14:paraId="32DB7338" w14:textId="3F8307F8" w:rsidR="008B0E18" w:rsidRDefault="008B0E18" w:rsidP="008B0E18">
      <w:pPr>
        <w:rPr>
          <w:rStyle w:val="SubtleReference"/>
        </w:rPr>
      </w:pPr>
      <w:r>
        <w:t xml:space="preserve">One example of a cellular automaton, is that of Conway’s Game of Life, which is played out on a 2D grid with two states for each cell, dead or alive. </w:t>
      </w:r>
      <w:r w:rsidRPr="0039678F">
        <w:rPr>
          <w:rStyle w:val="SubtleReference"/>
        </w:rPr>
        <w:t>(Brian Bucklew, 2017)</w:t>
      </w:r>
    </w:p>
    <w:p w14:paraId="20D583D8" w14:textId="77777777" w:rsidR="001A6A37" w:rsidRPr="00F75B38" w:rsidRDefault="001A6A37" w:rsidP="008B0E18">
      <w:pPr>
        <w:rPr>
          <w:smallCaps/>
          <w:color w:val="5A5A5A" w:themeColor="text1" w:themeTint="A5"/>
        </w:rPr>
      </w:pPr>
    </w:p>
    <w:p w14:paraId="524454E5" w14:textId="0178AD68" w:rsidR="00E87DB5" w:rsidRDefault="00E87DB5" w:rsidP="00E87DB5">
      <w:pPr>
        <w:pStyle w:val="Caption"/>
      </w:pPr>
      <w:bookmarkStart w:id="19" w:name="_Toc512940163"/>
      <w:r>
        <w:t xml:space="preserve">Table </w:t>
      </w:r>
      <w:r>
        <w:fldChar w:fldCharType="begin"/>
      </w:r>
      <w:r>
        <w:instrText xml:space="preserve"> SEQ Table \* ARABIC </w:instrText>
      </w:r>
      <w:r>
        <w:fldChar w:fldCharType="separate"/>
      </w:r>
      <w:r w:rsidR="0084476B">
        <w:rPr>
          <w:noProof/>
        </w:rPr>
        <w:t>1</w:t>
      </w:r>
      <w:r>
        <w:fldChar w:fldCharType="end"/>
      </w:r>
      <w:r>
        <w:t xml:space="preserve">: </w:t>
      </w:r>
      <w:r w:rsidRPr="00170C81">
        <w:t>The rules for Conway’s Game of Life</w:t>
      </w:r>
      <w:bookmarkEnd w:id="19"/>
    </w:p>
    <w:p w14:paraId="27DFF812" w14:textId="64C770EE" w:rsidR="008B0E18" w:rsidRPr="00555327" w:rsidRDefault="008B0E18" w:rsidP="008B0E18">
      <w:r w:rsidRPr="0039678F">
        <w:rPr>
          <w:rStyle w:val="SubtleReference"/>
        </w:rPr>
        <w:t>(Brian Bucklew, 2017)</w:t>
      </w:r>
    </w:p>
    <w:tbl>
      <w:tblPr>
        <w:tblW w:w="0" w:type="auto"/>
        <w:tblLook w:val="04A0" w:firstRow="1" w:lastRow="0" w:firstColumn="1" w:lastColumn="0" w:noHBand="0" w:noVBand="1"/>
      </w:tblPr>
      <w:tblGrid>
        <w:gridCol w:w="4520"/>
        <w:gridCol w:w="4488"/>
      </w:tblGrid>
      <w:tr w:rsidR="008B0E18" w14:paraId="5A2C3A08" w14:textId="77777777" w:rsidTr="008B0E18">
        <w:tc>
          <w:tcPr>
            <w:tcW w:w="4675" w:type="dxa"/>
          </w:tcPr>
          <w:p w14:paraId="563CA461" w14:textId="77777777" w:rsidR="008B0E18" w:rsidRPr="00D52D7E" w:rsidRDefault="008B0E18" w:rsidP="008B0E18">
            <w:pPr>
              <w:jc w:val="center"/>
              <w:rPr>
                <w:b/>
              </w:rPr>
            </w:pPr>
            <w:r w:rsidRPr="00D52D7E">
              <w:rPr>
                <w:b/>
              </w:rPr>
              <w:t>Current State Plus Alive Neighbours</w:t>
            </w:r>
          </w:p>
        </w:tc>
        <w:tc>
          <w:tcPr>
            <w:tcW w:w="4675" w:type="dxa"/>
          </w:tcPr>
          <w:p w14:paraId="6F7AEEE8" w14:textId="77777777" w:rsidR="008B0E18" w:rsidRPr="00D52D7E" w:rsidRDefault="008B0E18" w:rsidP="008B0E18">
            <w:pPr>
              <w:jc w:val="center"/>
              <w:rPr>
                <w:b/>
              </w:rPr>
            </w:pPr>
            <w:r w:rsidRPr="00D52D7E">
              <w:rPr>
                <w:b/>
              </w:rPr>
              <w:t>New State</w:t>
            </w:r>
          </w:p>
        </w:tc>
      </w:tr>
      <w:tr w:rsidR="008B0E18" w14:paraId="056BC8B3" w14:textId="77777777" w:rsidTr="008B0E18">
        <w:tc>
          <w:tcPr>
            <w:tcW w:w="4675" w:type="dxa"/>
          </w:tcPr>
          <w:p w14:paraId="6DBB3991" w14:textId="77777777" w:rsidR="008B0E18" w:rsidRDefault="008B0E18" w:rsidP="008B0E18">
            <w:pPr>
              <w:jc w:val="center"/>
            </w:pPr>
            <w:r>
              <w:t xml:space="preserve">Alive, plus 0 or 1 alive neighbours </w:t>
            </w:r>
          </w:p>
        </w:tc>
        <w:tc>
          <w:tcPr>
            <w:tcW w:w="4675" w:type="dxa"/>
          </w:tcPr>
          <w:p w14:paraId="429C68C3" w14:textId="77777777" w:rsidR="008B0E18" w:rsidRDefault="008B0E18" w:rsidP="008B0E18">
            <w:pPr>
              <w:jc w:val="center"/>
            </w:pPr>
            <w:r>
              <w:t>Dead</w:t>
            </w:r>
          </w:p>
        </w:tc>
      </w:tr>
      <w:tr w:rsidR="008B0E18" w14:paraId="01FF4057" w14:textId="77777777" w:rsidTr="008B0E18">
        <w:tc>
          <w:tcPr>
            <w:tcW w:w="4675" w:type="dxa"/>
          </w:tcPr>
          <w:p w14:paraId="12FF35ED" w14:textId="77777777" w:rsidR="008B0E18" w:rsidRDefault="008B0E18" w:rsidP="008B0E18">
            <w:pPr>
              <w:jc w:val="center"/>
            </w:pPr>
            <w:r>
              <w:t>Alive, plus 2 or 3 alive neighbours</w:t>
            </w:r>
          </w:p>
        </w:tc>
        <w:tc>
          <w:tcPr>
            <w:tcW w:w="4675" w:type="dxa"/>
          </w:tcPr>
          <w:p w14:paraId="63C46FBB" w14:textId="77777777" w:rsidR="008B0E18" w:rsidRDefault="008B0E18" w:rsidP="008B0E18">
            <w:pPr>
              <w:jc w:val="center"/>
            </w:pPr>
            <w:r>
              <w:t>Alive</w:t>
            </w:r>
          </w:p>
        </w:tc>
      </w:tr>
      <w:tr w:rsidR="008B0E18" w14:paraId="35FAB52C" w14:textId="77777777" w:rsidTr="008B0E18">
        <w:tc>
          <w:tcPr>
            <w:tcW w:w="4675" w:type="dxa"/>
          </w:tcPr>
          <w:p w14:paraId="3853F032" w14:textId="77777777" w:rsidR="008B0E18" w:rsidRDefault="008B0E18" w:rsidP="008B0E18">
            <w:pPr>
              <w:jc w:val="center"/>
            </w:pPr>
            <w:r>
              <w:t>Alive, plus 3 or 4 alive neighbours</w:t>
            </w:r>
          </w:p>
        </w:tc>
        <w:tc>
          <w:tcPr>
            <w:tcW w:w="4675" w:type="dxa"/>
          </w:tcPr>
          <w:p w14:paraId="0732768D" w14:textId="77777777" w:rsidR="008B0E18" w:rsidRDefault="008B0E18" w:rsidP="008B0E18">
            <w:pPr>
              <w:jc w:val="center"/>
            </w:pPr>
            <w:r>
              <w:t>Dead</w:t>
            </w:r>
          </w:p>
        </w:tc>
      </w:tr>
      <w:tr w:rsidR="008B0E18" w14:paraId="5A0DE7F0" w14:textId="77777777" w:rsidTr="008B0E18">
        <w:tc>
          <w:tcPr>
            <w:tcW w:w="4675" w:type="dxa"/>
          </w:tcPr>
          <w:p w14:paraId="6E052A6E" w14:textId="77777777" w:rsidR="008B0E18" w:rsidRDefault="008B0E18" w:rsidP="008B0E18">
            <w:pPr>
              <w:jc w:val="center"/>
            </w:pPr>
            <w:r>
              <w:t>Dead, plus 3 alive neighbours</w:t>
            </w:r>
          </w:p>
        </w:tc>
        <w:tc>
          <w:tcPr>
            <w:tcW w:w="4675" w:type="dxa"/>
          </w:tcPr>
          <w:p w14:paraId="5739A8CF" w14:textId="77777777" w:rsidR="008B0E18" w:rsidRDefault="008B0E18" w:rsidP="008B0E18">
            <w:pPr>
              <w:jc w:val="center"/>
            </w:pPr>
            <w:r>
              <w:t>Alive</w:t>
            </w:r>
          </w:p>
        </w:tc>
      </w:tr>
    </w:tbl>
    <w:p w14:paraId="6287BAC0" w14:textId="77777777" w:rsidR="008B0E18" w:rsidRDefault="008B0E18" w:rsidP="008B0E18"/>
    <w:p w14:paraId="390840F5" w14:textId="77777777" w:rsidR="00E37702" w:rsidRDefault="00E37702" w:rsidP="008B0E18"/>
    <w:p w14:paraId="733AE350" w14:textId="77777777" w:rsidR="00E37702" w:rsidRDefault="00E37702" w:rsidP="008B0E18"/>
    <w:p w14:paraId="79BCD8BD" w14:textId="77777777" w:rsidR="00E37702" w:rsidRDefault="00E37702" w:rsidP="008B0E18"/>
    <w:p w14:paraId="42DB4050" w14:textId="77777777" w:rsidR="00E37702" w:rsidRDefault="00E37702" w:rsidP="008B0E18"/>
    <w:p w14:paraId="3EDD1369" w14:textId="77777777" w:rsidR="00E37702" w:rsidRDefault="00E37702" w:rsidP="008B0E18"/>
    <w:p w14:paraId="714AECDB" w14:textId="77777777" w:rsidR="00E37702" w:rsidRDefault="00E37702" w:rsidP="008B0E18"/>
    <w:p w14:paraId="1DEA5A5A" w14:textId="77777777" w:rsidR="00E37702" w:rsidRDefault="00E37702" w:rsidP="008B0E18"/>
    <w:p w14:paraId="7E999E9C" w14:textId="77777777" w:rsidR="00E37702" w:rsidRDefault="00E37702" w:rsidP="008B0E18"/>
    <w:p w14:paraId="0EC03E5F" w14:textId="26459640" w:rsidR="00E37702" w:rsidRDefault="00E37702" w:rsidP="008B0E18"/>
    <w:p w14:paraId="56A1CC9F" w14:textId="1833D285" w:rsidR="00E8506D" w:rsidRDefault="00E8506D" w:rsidP="008B0E18"/>
    <w:p w14:paraId="40F5C1C7" w14:textId="77777777" w:rsidR="00E8506D" w:rsidRDefault="00E8506D" w:rsidP="00E8506D">
      <w:r>
        <w:lastRenderedPageBreak/>
        <w:t xml:space="preserve">After 6 steps through Conway’s Game of Life. </w:t>
      </w:r>
    </w:p>
    <w:p w14:paraId="2F17C3BD" w14:textId="77777777" w:rsidR="00E8506D" w:rsidRPr="001D19D7" w:rsidRDefault="00E8506D" w:rsidP="00E8506D">
      <w:pPr>
        <w:rPr>
          <w:rStyle w:val="SubtleReference"/>
        </w:rPr>
      </w:pPr>
      <w:r w:rsidRPr="001D19D7">
        <w:rPr>
          <w:rStyle w:val="SubtleReference"/>
        </w:rPr>
        <w:t>(Michael Cook, 2013)</w:t>
      </w:r>
    </w:p>
    <w:p w14:paraId="3879D917" w14:textId="77777777" w:rsidR="00E37702" w:rsidRDefault="00E37702" w:rsidP="008B0E18"/>
    <w:p w14:paraId="23F7AE4F" w14:textId="07BE7A3C" w:rsidR="00E37702" w:rsidRDefault="00E37702" w:rsidP="00E37702">
      <w:pPr>
        <w:pStyle w:val="Caption"/>
      </w:pPr>
      <w:bookmarkStart w:id="20" w:name="_Toc512940170"/>
      <w:r>
        <w:t xml:space="preserve">Figure </w:t>
      </w:r>
      <w:r>
        <w:fldChar w:fldCharType="begin"/>
      </w:r>
      <w:r>
        <w:instrText xml:space="preserve"> SEQ Figure \* ARABIC </w:instrText>
      </w:r>
      <w:r>
        <w:fldChar w:fldCharType="separate"/>
      </w:r>
      <w:r w:rsidR="002C7C51">
        <w:rPr>
          <w:noProof/>
        </w:rPr>
        <w:t>3</w:t>
      </w:r>
      <w:r>
        <w:fldChar w:fldCharType="end"/>
      </w:r>
      <w:r>
        <w:t xml:space="preserve">: </w:t>
      </w:r>
      <w:r w:rsidRPr="00E607B6">
        <w:t>Specific Cellular Automata example.</w:t>
      </w:r>
      <w:bookmarkEnd w:id="20"/>
    </w:p>
    <w:p w14:paraId="01C4513C" w14:textId="77777777" w:rsidR="008B0E18" w:rsidRDefault="008B0E18" w:rsidP="008B0E18">
      <w:r>
        <w:rPr>
          <w:noProof/>
        </w:rPr>
        <w:drawing>
          <wp:anchor distT="0" distB="0" distL="114300" distR="114300" simplePos="0" relativeHeight="251664896" behindDoc="0" locked="0" layoutInCell="1" allowOverlap="1" wp14:anchorId="0F971EB1" wp14:editId="189A880C">
            <wp:simplePos x="0" y="0"/>
            <wp:positionH relativeFrom="page">
              <wp:align>center</wp:align>
            </wp:positionH>
            <wp:positionV relativeFrom="paragraph">
              <wp:posOffset>27940</wp:posOffset>
            </wp:positionV>
            <wp:extent cx="4582795" cy="4582795"/>
            <wp:effectExtent l="0" t="0" r="825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82795" cy="458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36D0C4A" w14:textId="77777777" w:rsidR="008B0E18" w:rsidRPr="00C75D3A" w:rsidRDefault="008B0E18" w:rsidP="008B0E18"/>
    <w:p w14:paraId="697D5424" w14:textId="77777777" w:rsidR="008B0E18" w:rsidRDefault="008B0E18" w:rsidP="008B0E18">
      <w:pPr>
        <w:pStyle w:val="ListParagraph"/>
        <w:rPr>
          <w:lang w:val="en-GB"/>
        </w:rPr>
      </w:pPr>
    </w:p>
    <w:p w14:paraId="0811D115" w14:textId="77777777" w:rsidR="008B0E18" w:rsidRDefault="008B0E18" w:rsidP="008B0E18">
      <w:pPr>
        <w:pStyle w:val="ListParagraph"/>
        <w:rPr>
          <w:lang w:val="en-GB"/>
        </w:rPr>
      </w:pPr>
    </w:p>
    <w:p w14:paraId="2E8ECA9A" w14:textId="77777777" w:rsidR="008B0E18" w:rsidRDefault="008B0E18" w:rsidP="008B0E18">
      <w:pPr>
        <w:pStyle w:val="ListParagraph"/>
        <w:rPr>
          <w:lang w:val="en-GB"/>
        </w:rPr>
      </w:pPr>
    </w:p>
    <w:p w14:paraId="36FF43B9" w14:textId="77777777" w:rsidR="008B0E18" w:rsidRDefault="008B0E18" w:rsidP="008B0E18">
      <w:pPr>
        <w:pStyle w:val="ListParagraph"/>
        <w:rPr>
          <w:lang w:val="en-GB"/>
        </w:rPr>
      </w:pPr>
    </w:p>
    <w:p w14:paraId="79D5D882" w14:textId="77777777" w:rsidR="008B0E18" w:rsidRDefault="008B0E18" w:rsidP="008B0E18">
      <w:pPr>
        <w:pStyle w:val="ListParagraph"/>
        <w:rPr>
          <w:lang w:val="en-GB"/>
        </w:rPr>
      </w:pPr>
    </w:p>
    <w:p w14:paraId="1BDFFE4C" w14:textId="77777777" w:rsidR="008B0E18" w:rsidRDefault="008B0E18" w:rsidP="008B0E18">
      <w:pPr>
        <w:pStyle w:val="ListParagraph"/>
        <w:rPr>
          <w:lang w:val="en-GB"/>
        </w:rPr>
      </w:pPr>
    </w:p>
    <w:p w14:paraId="7B2B61E1" w14:textId="77777777" w:rsidR="008B0E18" w:rsidRDefault="008B0E18" w:rsidP="008B0E18">
      <w:pPr>
        <w:pStyle w:val="ListParagraph"/>
        <w:rPr>
          <w:lang w:val="en-GB"/>
        </w:rPr>
      </w:pPr>
    </w:p>
    <w:p w14:paraId="4A56DE63" w14:textId="77777777" w:rsidR="008B0E18" w:rsidRDefault="008B0E18" w:rsidP="008B0E18">
      <w:pPr>
        <w:pStyle w:val="ListParagraph"/>
        <w:rPr>
          <w:lang w:val="en-GB"/>
        </w:rPr>
      </w:pPr>
    </w:p>
    <w:p w14:paraId="019E5A4E" w14:textId="77777777" w:rsidR="008B0E18" w:rsidRDefault="008B0E18" w:rsidP="008B0E18">
      <w:pPr>
        <w:pStyle w:val="ListParagraph"/>
        <w:rPr>
          <w:lang w:val="en-GB"/>
        </w:rPr>
      </w:pPr>
    </w:p>
    <w:p w14:paraId="32FB09C0" w14:textId="77777777" w:rsidR="008B0E18" w:rsidRDefault="008B0E18" w:rsidP="008B0E18">
      <w:pPr>
        <w:pStyle w:val="ListParagraph"/>
        <w:rPr>
          <w:lang w:val="en-GB"/>
        </w:rPr>
      </w:pPr>
    </w:p>
    <w:p w14:paraId="63B1D30E" w14:textId="77777777" w:rsidR="008B0E18" w:rsidRDefault="008B0E18" w:rsidP="008B0E18">
      <w:pPr>
        <w:pStyle w:val="ListParagraph"/>
        <w:rPr>
          <w:lang w:val="en-GB"/>
        </w:rPr>
      </w:pPr>
    </w:p>
    <w:p w14:paraId="37FAB04B" w14:textId="77777777" w:rsidR="008B0E18" w:rsidRDefault="008B0E18" w:rsidP="008B0E18">
      <w:pPr>
        <w:pStyle w:val="ListParagraph"/>
        <w:rPr>
          <w:lang w:val="en-GB"/>
        </w:rPr>
      </w:pPr>
    </w:p>
    <w:p w14:paraId="2749F421" w14:textId="77777777" w:rsidR="008B0E18" w:rsidRDefault="008B0E18" w:rsidP="008B0E18">
      <w:pPr>
        <w:pStyle w:val="ListParagraph"/>
        <w:rPr>
          <w:lang w:val="en-GB"/>
        </w:rPr>
      </w:pPr>
    </w:p>
    <w:p w14:paraId="5B276962" w14:textId="77777777" w:rsidR="008B0E18" w:rsidRDefault="008B0E18" w:rsidP="008B0E18">
      <w:pPr>
        <w:pStyle w:val="ListParagraph"/>
        <w:rPr>
          <w:lang w:val="en-GB"/>
        </w:rPr>
      </w:pPr>
    </w:p>
    <w:p w14:paraId="1202B4D0" w14:textId="77777777" w:rsidR="008B0E18" w:rsidRDefault="008B0E18" w:rsidP="008B0E18">
      <w:pPr>
        <w:pStyle w:val="ListParagraph"/>
        <w:rPr>
          <w:lang w:val="en-GB"/>
        </w:rPr>
      </w:pPr>
    </w:p>
    <w:p w14:paraId="0CDF4BBC" w14:textId="77777777" w:rsidR="008B0E18" w:rsidRDefault="008B0E18" w:rsidP="008B0E18">
      <w:pPr>
        <w:pStyle w:val="ListParagraph"/>
        <w:rPr>
          <w:lang w:val="en-GB"/>
        </w:rPr>
      </w:pPr>
    </w:p>
    <w:p w14:paraId="6D69194D" w14:textId="77777777" w:rsidR="008B0E18" w:rsidRDefault="008B0E18" w:rsidP="008B0E18">
      <w:pPr>
        <w:pStyle w:val="ListParagraph"/>
        <w:rPr>
          <w:lang w:val="en-GB"/>
        </w:rPr>
      </w:pPr>
    </w:p>
    <w:p w14:paraId="73FC8D0A" w14:textId="77777777" w:rsidR="008B0E18" w:rsidRDefault="008B0E18" w:rsidP="008B0E18">
      <w:pPr>
        <w:pStyle w:val="ListParagraph"/>
        <w:rPr>
          <w:lang w:val="en-GB"/>
        </w:rPr>
      </w:pPr>
    </w:p>
    <w:p w14:paraId="3ABBB264" w14:textId="77777777" w:rsidR="008B0E18" w:rsidRDefault="008B0E18" w:rsidP="008B0E18">
      <w:pPr>
        <w:pStyle w:val="ListParagraph"/>
        <w:rPr>
          <w:lang w:val="en-GB"/>
        </w:rPr>
      </w:pPr>
    </w:p>
    <w:p w14:paraId="4DB7869C" w14:textId="77777777" w:rsidR="008B0E18" w:rsidRDefault="008B0E18" w:rsidP="008B0E18">
      <w:pPr>
        <w:pStyle w:val="ListParagraph"/>
        <w:rPr>
          <w:lang w:val="en-GB"/>
        </w:rPr>
      </w:pPr>
    </w:p>
    <w:p w14:paraId="79F845E0" w14:textId="77777777" w:rsidR="008B0E18" w:rsidRPr="00E8506D" w:rsidRDefault="008B0E18" w:rsidP="00E8506D"/>
    <w:p w14:paraId="449D9889" w14:textId="77777777" w:rsidR="008B0E18" w:rsidRDefault="008B0E18" w:rsidP="008B0E18">
      <w:pPr>
        <w:pStyle w:val="Heading5"/>
        <w:rPr>
          <w:lang w:val="en-GB"/>
        </w:rPr>
      </w:pPr>
      <w:bookmarkStart w:id="21" w:name="_Toc512943754"/>
      <w:r>
        <w:rPr>
          <w:lang w:val="en-GB"/>
        </w:rPr>
        <w:lastRenderedPageBreak/>
        <w:t>Positive Aspects</w:t>
      </w:r>
      <w:bookmarkEnd w:id="21"/>
    </w:p>
    <w:p w14:paraId="6CF1AAD7" w14:textId="77777777" w:rsidR="008B0E18" w:rsidRPr="002F39B9" w:rsidRDefault="008B0E18" w:rsidP="00F81255">
      <w:pPr>
        <w:pStyle w:val="ListParagraph"/>
        <w:numPr>
          <w:ilvl w:val="0"/>
          <w:numId w:val="20"/>
        </w:numPr>
        <w:rPr>
          <w:lang w:val="en-GB"/>
        </w:rPr>
      </w:pPr>
      <w:r>
        <w:rPr>
          <w:lang w:val="en-GB"/>
        </w:rPr>
        <w:t>Simplistic Implementation: As there are only a discrete number of states and rules to account for, which will determine the next state of the cells, on another tick of this algorithm</w:t>
      </w:r>
    </w:p>
    <w:p w14:paraId="0E33E99A" w14:textId="77777777" w:rsidR="008B0E18" w:rsidRDefault="008B0E18" w:rsidP="008B0E18">
      <w:pPr>
        <w:pStyle w:val="Heading5"/>
        <w:rPr>
          <w:lang w:val="en-GB"/>
        </w:rPr>
      </w:pPr>
      <w:bookmarkStart w:id="22" w:name="_Toc512943755"/>
      <w:r>
        <w:rPr>
          <w:lang w:val="en-GB"/>
        </w:rPr>
        <w:t>Negative Aspects</w:t>
      </w:r>
      <w:bookmarkEnd w:id="22"/>
    </w:p>
    <w:p w14:paraId="78957735" w14:textId="77777777" w:rsidR="008B0E18" w:rsidRPr="004C30DB" w:rsidRDefault="008B0E18" w:rsidP="00F81255">
      <w:pPr>
        <w:pStyle w:val="ListParagraph"/>
        <w:numPr>
          <w:ilvl w:val="0"/>
          <w:numId w:val="19"/>
        </w:numPr>
        <w:rPr>
          <w:lang w:val="en-GB"/>
        </w:rPr>
      </w:pPr>
      <w:r>
        <w:rPr>
          <w:lang w:val="en-GB"/>
        </w:rPr>
        <w:t>Static Rule Binding: As all the variations of Cellular Automata, use static rules, to determine the result of execution on all of a specific set of cells, this will produce the same outcome each time. Therefore, a system would have to coincide with the chosen Cellular Automata, to generate unique sets of cells, to use in the first instance (to not receive the same result)</w:t>
      </w:r>
    </w:p>
    <w:p w14:paraId="658F6F3A" w14:textId="77777777" w:rsidR="00EE08A3" w:rsidRDefault="00EE08A3" w:rsidP="0081702E"/>
    <w:p w14:paraId="190B2A49" w14:textId="772BC773" w:rsidR="008B0E18" w:rsidRDefault="008B0E18" w:rsidP="008B0E18">
      <w:pPr>
        <w:pStyle w:val="Heading4"/>
      </w:pPr>
      <w:bookmarkStart w:id="23" w:name="_Toc512943756"/>
      <w:r>
        <w:t>Settling</w:t>
      </w:r>
      <w:bookmarkEnd w:id="23"/>
    </w:p>
    <w:p w14:paraId="5C61FA13" w14:textId="26A8106E" w:rsidR="008B0E18" w:rsidRPr="0039678F" w:rsidRDefault="008B0E18" w:rsidP="008B0E18">
      <w:pPr>
        <w:rPr>
          <w:rStyle w:val="SubtleReference"/>
        </w:rPr>
      </w:pPr>
      <w:r w:rsidRPr="0039678F">
        <w:t xml:space="preserve">This algorithm takes a set of varied shapes that are generated with a certain extent of overlapping. These shapes are then given a simple means to simulate </w:t>
      </w:r>
      <w:r w:rsidR="005666ED" w:rsidRPr="0039678F">
        <w:t>physics, which</w:t>
      </w:r>
      <w:r w:rsidRPr="0039678F">
        <w:t xml:space="preserve"> allows them push away from each other</w:t>
      </w:r>
      <w:r>
        <w:t xml:space="preserve"> (along with a simple physics rigid body representation)</w:t>
      </w:r>
      <w:r w:rsidRPr="0039678F">
        <w:t>. This physics simulation is run, until the shapes are no longer overlapping</w:t>
      </w:r>
      <w:r>
        <w:t xml:space="preserve">. </w:t>
      </w:r>
      <w:r w:rsidRPr="0039678F">
        <w:rPr>
          <w:rStyle w:val="SubtleReference"/>
        </w:rPr>
        <w:t>(Brian Bucklew, 2017)</w:t>
      </w:r>
    </w:p>
    <w:p w14:paraId="35C396A6" w14:textId="756B87CC" w:rsidR="008B0E18" w:rsidRDefault="008B0E18" w:rsidP="008B0E18">
      <w:pPr>
        <w:rPr>
          <w:rStyle w:val="SubtleReference"/>
        </w:rPr>
      </w:pPr>
      <w:r>
        <w:t xml:space="preserve">This provides a manageable method, to arrange a vast set of pieces, which have different sizes and forms, into a set that is connected, but not overlapping. </w:t>
      </w:r>
      <w:r w:rsidRPr="0039678F">
        <w:rPr>
          <w:rStyle w:val="SubtleReference"/>
        </w:rPr>
        <w:t>(Brian Bucklew, 2017)</w:t>
      </w:r>
    </w:p>
    <w:p w14:paraId="3945A64E" w14:textId="77777777" w:rsidR="00B15483" w:rsidRPr="001F04F7" w:rsidRDefault="00B15483" w:rsidP="008B0E18">
      <w:pPr>
        <w:rPr>
          <w:smallCaps/>
          <w:color w:val="5A5A5A" w:themeColor="text1" w:themeTint="A5"/>
        </w:rPr>
      </w:pPr>
    </w:p>
    <w:p w14:paraId="2B773FCA" w14:textId="77777777" w:rsidR="008B0E18" w:rsidRDefault="008B0E18" w:rsidP="008B0E18">
      <w:pPr>
        <w:pStyle w:val="Heading5"/>
        <w:rPr>
          <w:lang w:val="en-GB"/>
        </w:rPr>
      </w:pPr>
      <w:bookmarkStart w:id="24" w:name="_Toc512943757"/>
      <w:r>
        <w:rPr>
          <w:lang w:val="en-GB"/>
        </w:rPr>
        <w:t>Positive Aspects</w:t>
      </w:r>
      <w:bookmarkEnd w:id="24"/>
    </w:p>
    <w:p w14:paraId="18D6E7ED" w14:textId="77777777" w:rsidR="008B0E18" w:rsidRDefault="008B0E18" w:rsidP="00F81255">
      <w:pPr>
        <w:pStyle w:val="ListParagraph"/>
        <w:numPr>
          <w:ilvl w:val="0"/>
          <w:numId w:val="19"/>
        </w:numPr>
        <w:rPr>
          <w:lang w:val="en-GB"/>
        </w:rPr>
      </w:pPr>
      <w:r>
        <w:rPr>
          <w:lang w:val="en-GB"/>
        </w:rPr>
        <w:t xml:space="preserve">Distribution of Randomly Sized Dungeon Rooms: For a certain set of these rooms, with larger physics collision bounds than the visible extent of the rooms themselves, settling out in an area, then connecting rooms that are not connected to each other uniformly, with a series of hallways. </w:t>
      </w:r>
      <w:r w:rsidRPr="0039678F">
        <w:rPr>
          <w:rStyle w:val="SubtleReference"/>
          <w:lang w:val="en-GB"/>
        </w:rPr>
        <w:t xml:space="preserve">(Brian </w:t>
      </w:r>
      <w:r w:rsidRPr="0039678F">
        <w:rPr>
          <w:rStyle w:val="SubtleReference"/>
          <w:lang w:val="en-GB"/>
        </w:rPr>
        <w:lastRenderedPageBreak/>
        <w:t>Bucklew, 2017)</w:t>
      </w:r>
      <w:r>
        <w:rPr>
          <w:rStyle w:val="SubtleReference"/>
          <w:lang w:val="en-GB"/>
        </w:rPr>
        <w:t xml:space="preserve"> </w:t>
      </w:r>
      <w:r>
        <w:rPr>
          <w:lang w:val="en-GB"/>
        </w:rPr>
        <w:t xml:space="preserve">This algorithm is well suited to generating a dungeon in this manner. </w:t>
      </w:r>
    </w:p>
    <w:p w14:paraId="078C23C7" w14:textId="77777777" w:rsidR="008B0E18" w:rsidRDefault="008B0E18" w:rsidP="00F81255">
      <w:pPr>
        <w:pStyle w:val="ListParagraph"/>
        <w:numPr>
          <w:ilvl w:val="0"/>
          <w:numId w:val="19"/>
        </w:numPr>
        <w:rPr>
          <w:lang w:val="en-GB"/>
        </w:rPr>
      </w:pPr>
      <w:r>
        <w:rPr>
          <w:lang w:val="en-GB"/>
        </w:rPr>
        <w:t xml:space="preserve">Useful for generating a cave system, using randomly and irregularly shaped areas, settling away from each other (starting at the centre point of the area for the level to be generated within) </w:t>
      </w:r>
      <w:r w:rsidRPr="0039678F">
        <w:rPr>
          <w:rStyle w:val="SubtleReference"/>
          <w:lang w:val="en-GB"/>
        </w:rPr>
        <w:t>(Brian Bucklew, 2017)</w:t>
      </w:r>
    </w:p>
    <w:p w14:paraId="26453102" w14:textId="4AAAE600" w:rsidR="008B0E18" w:rsidRPr="00EE08A3" w:rsidRDefault="008B0E18" w:rsidP="00F81255">
      <w:pPr>
        <w:pStyle w:val="ListParagraph"/>
        <w:numPr>
          <w:ilvl w:val="0"/>
          <w:numId w:val="19"/>
        </w:numPr>
        <w:rPr>
          <w:rStyle w:val="SubtleReference"/>
          <w:smallCaps w:val="0"/>
          <w:color w:val="auto"/>
          <w:lang w:val="en-GB"/>
        </w:rPr>
      </w:pPr>
      <w:r>
        <w:rPr>
          <w:lang w:val="en-GB"/>
        </w:rPr>
        <w:t xml:space="preserve">Useful for using a collection of straight and elbow pieces, settling out from a point, to generate a sewer system </w:t>
      </w:r>
      <w:r w:rsidRPr="0039678F">
        <w:rPr>
          <w:rStyle w:val="SubtleReference"/>
          <w:lang w:val="en-GB"/>
        </w:rPr>
        <w:t>(Brian Bucklew, 2017)</w:t>
      </w:r>
    </w:p>
    <w:p w14:paraId="1946775A" w14:textId="77777777" w:rsidR="00EE08A3" w:rsidRPr="00EE08A3" w:rsidRDefault="00EE08A3" w:rsidP="00EE08A3"/>
    <w:p w14:paraId="4775D78B" w14:textId="77777777" w:rsidR="008B0E18" w:rsidRDefault="008B0E18" w:rsidP="008B0E18">
      <w:pPr>
        <w:pStyle w:val="Heading5"/>
        <w:rPr>
          <w:lang w:val="en-GB"/>
        </w:rPr>
      </w:pPr>
      <w:bookmarkStart w:id="25" w:name="_Toc512943758"/>
      <w:r>
        <w:rPr>
          <w:lang w:val="en-GB"/>
        </w:rPr>
        <w:t>Negative Aspects</w:t>
      </w:r>
      <w:bookmarkEnd w:id="25"/>
    </w:p>
    <w:p w14:paraId="0EDAC3B8" w14:textId="77777777" w:rsidR="008B0E18" w:rsidRDefault="008B0E18" w:rsidP="00F81255">
      <w:pPr>
        <w:pStyle w:val="ListParagraph"/>
        <w:numPr>
          <w:ilvl w:val="0"/>
          <w:numId w:val="21"/>
        </w:numPr>
        <w:rPr>
          <w:lang w:val="en-GB"/>
        </w:rPr>
      </w:pPr>
      <w:r>
        <w:rPr>
          <w:lang w:val="en-GB"/>
        </w:rPr>
        <w:t>Uncommon Usage: It appears other space filling algorithms are preferred, as it has not been possible to find a graphical representation (or even a description) of this algorithm, when browsing the World Wide Web (WWW)</w:t>
      </w:r>
    </w:p>
    <w:p w14:paraId="7993239C" w14:textId="77777777" w:rsidR="008B0E18" w:rsidRPr="007F2D00" w:rsidRDefault="008B0E18" w:rsidP="00F81255">
      <w:pPr>
        <w:pStyle w:val="ListParagraph"/>
        <w:numPr>
          <w:ilvl w:val="0"/>
          <w:numId w:val="21"/>
        </w:numPr>
        <w:rPr>
          <w:lang w:val="en-GB"/>
        </w:rPr>
      </w:pPr>
      <w:r>
        <w:rPr>
          <w:lang w:val="en-GB"/>
        </w:rPr>
        <w:t>Relatively Complex implementation: It would seem as though there are other algorithms (such as those mentioned here), for filling space, that are simpler to implement</w:t>
      </w:r>
    </w:p>
    <w:p w14:paraId="67BE54A2" w14:textId="77777777" w:rsidR="00EE08A3" w:rsidRDefault="00EE08A3" w:rsidP="00EE08A3"/>
    <w:p w14:paraId="1CCA199A" w14:textId="26B42363" w:rsidR="008B0E18" w:rsidRDefault="008B0E18" w:rsidP="008B0E18">
      <w:pPr>
        <w:pStyle w:val="Heading4"/>
      </w:pPr>
      <w:bookmarkStart w:id="26" w:name="_Toc512943759"/>
      <w:r>
        <w:t>Wang Tiles</w:t>
      </w:r>
      <w:bookmarkEnd w:id="26"/>
    </w:p>
    <w:p w14:paraId="1044DB3A" w14:textId="77777777" w:rsidR="008B0E18" w:rsidRDefault="008B0E18" w:rsidP="008B0E18">
      <w:r w:rsidRPr="0039678F">
        <w:t>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f</w:t>
      </w:r>
      <w:r>
        <w:t>or</w:t>
      </w:r>
      <w:r w:rsidRPr="0039678F">
        <w:t xml:space="preserve"> the sides of the tiles that have already been placed</w:t>
      </w:r>
      <w:r>
        <w:t xml:space="preserve">. </w:t>
      </w:r>
      <w:r w:rsidRPr="0039678F">
        <w:rPr>
          <w:rStyle w:val="SubtleReference"/>
        </w:rPr>
        <w:t>(Brian Bucklew, 2017)</w:t>
      </w:r>
    </w:p>
    <w:p w14:paraId="3C9AEEFA" w14:textId="77777777" w:rsidR="008B0E18" w:rsidRDefault="008B0E18" w:rsidP="008B0E18">
      <w:pPr>
        <w:rPr>
          <w:rStyle w:val="SubtleReference"/>
        </w:rPr>
      </w:pPr>
      <w:r>
        <w:t xml:space="preserve">It is also possible to put tiles on a plane, via a sub-set of Wang Tiles, along with a specific, carefully selected set of these tiles, so that they will not create a repeating pattern (aperiodic tilling). </w:t>
      </w:r>
      <w:r w:rsidRPr="0039678F">
        <w:rPr>
          <w:rStyle w:val="SubtleReference"/>
        </w:rPr>
        <w:t>(Brian Bucklew, 2017)</w:t>
      </w:r>
    </w:p>
    <w:p w14:paraId="2D07A2D2" w14:textId="77777777" w:rsidR="00EE08A3" w:rsidRDefault="00EE08A3" w:rsidP="00EE08A3">
      <w:pPr>
        <w:pStyle w:val="Caption"/>
      </w:pPr>
    </w:p>
    <w:p w14:paraId="672F7F58" w14:textId="77777777" w:rsidR="00EE08A3" w:rsidRDefault="00EE08A3" w:rsidP="00EE08A3">
      <w:pPr>
        <w:pStyle w:val="Caption"/>
      </w:pPr>
    </w:p>
    <w:p w14:paraId="2134C485" w14:textId="331C1918" w:rsidR="00EE08A3" w:rsidRDefault="00EE08A3" w:rsidP="00EE08A3">
      <w:pPr>
        <w:pStyle w:val="Caption"/>
      </w:pPr>
      <w:bookmarkStart w:id="27" w:name="_Toc512940171"/>
      <w:r>
        <w:lastRenderedPageBreak/>
        <w:t xml:space="preserve">Figure </w:t>
      </w:r>
      <w:r>
        <w:fldChar w:fldCharType="begin"/>
      </w:r>
      <w:r>
        <w:instrText xml:space="preserve"> SEQ Figure \* ARABIC </w:instrText>
      </w:r>
      <w:r>
        <w:fldChar w:fldCharType="separate"/>
      </w:r>
      <w:r w:rsidR="002C7C51">
        <w:rPr>
          <w:noProof/>
        </w:rPr>
        <w:t>4</w:t>
      </w:r>
      <w:r>
        <w:fldChar w:fldCharType="end"/>
      </w:r>
      <w:r>
        <w:t xml:space="preserve">: </w:t>
      </w:r>
      <w:r w:rsidRPr="001A3663">
        <w:t>An example set of aperiodic Wang Tiles.</w:t>
      </w:r>
      <w:bookmarkEnd w:id="27"/>
    </w:p>
    <w:p w14:paraId="1ECEBB6C" w14:textId="52BD1560" w:rsidR="008B0E18" w:rsidRDefault="008B0E18" w:rsidP="008B0E18">
      <w:r>
        <w:t xml:space="preserve"> </w:t>
      </w:r>
      <w:r w:rsidRPr="001539B5">
        <w:rPr>
          <w:rStyle w:val="SubtleReference"/>
        </w:rPr>
        <w:t>(Parcly Taxel, 2016)</w:t>
      </w:r>
    </w:p>
    <w:p w14:paraId="7BF8E676" w14:textId="14F4BBD1" w:rsidR="008B0E18" w:rsidRDefault="00EE08A3" w:rsidP="008B0E18">
      <w:r>
        <w:rPr>
          <w:noProof/>
        </w:rPr>
        <w:drawing>
          <wp:anchor distT="0" distB="0" distL="114300" distR="114300" simplePos="0" relativeHeight="251665920" behindDoc="0" locked="0" layoutInCell="1" allowOverlap="1" wp14:anchorId="7A4B56DE" wp14:editId="257BFC19">
            <wp:simplePos x="0" y="0"/>
            <wp:positionH relativeFrom="margin">
              <wp:posOffset>410845</wp:posOffset>
            </wp:positionH>
            <wp:positionV relativeFrom="paragraph">
              <wp:posOffset>9525</wp:posOffset>
            </wp:positionV>
            <wp:extent cx="3040380" cy="2258695"/>
            <wp:effectExtent l="0" t="0" r="7620" b="825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6">
                      <a:extLst>
                        <a:ext uri="{28A0092B-C50C-407E-A947-70E740481C1C}">
                          <a14:useLocalDpi xmlns:a14="http://schemas.microsoft.com/office/drawing/2010/main" val="0"/>
                        </a:ext>
                      </a:extLst>
                    </a:blip>
                    <a:srcRect l="3063" t="3876" r="2936" b="4181"/>
                    <a:stretch/>
                  </pic:blipFill>
                  <pic:spPr bwMode="auto">
                    <a:xfrm>
                      <a:off x="0" y="0"/>
                      <a:ext cx="3040380" cy="22586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6AE40F8" w14:textId="0B0304B2" w:rsidR="008B0E18" w:rsidRDefault="008B0E18" w:rsidP="008B0E18"/>
    <w:p w14:paraId="35FF2690" w14:textId="63C59326" w:rsidR="008B0E18" w:rsidRDefault="008B0E18" w:rsidP="008B0E18"/>
    <w:p w14:paraId="18772C32" w14:textId="77777777" w:rsidR="008B0E18" w:rsidRDefault="008B0E18" w:rsidP="008B0E18"/>
    <w:p w14:paraId="2EE73163" w14:textId="77777777" w:rsidR="008B0E18" w:rsidRDefault="008B0E18" w:rsidP="008B0E18"/>
    <w:p w14:paraId="765E77C8" w14:textId="77777777" w:rsidR="008B0E18" w:rsidRDefault="008B0E18" w:rsidP="008B0E18"/>
    <w:p w14:paraId="2126252D" w14:textId="77777777" w:rsidR="008B0E18" w:rsidRDefault="008B0E18" w:rsidP="008B0E18"/>
    <w:p w14:paraId="4F6CEA04" w14:textId="77777777" w:rsidR="008B0E18" w:rsidRDefault="008B0E18" w:rsidP="008B0E18"/>
    <w:p w14:paraId="205A7DE9" w14:textId="77777777" w:rsidR="008B0E18" w:rsidRDefault="008B0E18" w:rsidP="008B0E18"/>
    <w:p w14:paraId="7645E7CA" w14:textId="2E9EDD60" w:rsidR="00EE08A3" w:rsidRDefault="00EE08A3" w:rsidP="00EE08A3">
      <w:pPr>
        <w:pStyle w:val="Caption"/>
        <w:rPr>
          <w:rStyle w:val="SubtleReference"/>
        </w:rPr>
      </w:pPr>
      <w:bookmarkStart w:id="28" w:name="_Toc512940172"/>
      <w:r>
        <w:t xml:space="preserve">Figure </w:t>
      </w:r>
      <w:r>
        <w:fldChar w:fldCharType="begin"/>
      </w:r>
      <w:r>
        <w:instrText xml:space="preserve"> SEQ Figure \* ARABIC </w:instrText>
      </w:r>
      <w:r>
        <w:fldChar w:fldCharType="separate"/>
      </w:r>
      <w:r w:rsidR="002C7C51">
        <w:rPr>
          <w:noProof/>
        </w:rPr>
        <w:t>5</w:t>
      </w:r>
      <w:r>
        <w:fldChar w:fldCharType="end"/>
      </w:r>
      <w:r>
        <w:t xml:space="preserve">: </w:t>
      </w:r>
      <w:r w:rsidRPr="00D9380D">
        <w:t>An example of a pattern created with a different set of Wang Tiles.</w:t>
      </w:r>
      <w:bookmarkEnd w:id="28"/>
    </w:p>
    <w:p w14:paraId="4A9D210C" w14:textId="5BA8D024" w:rsidR="008B0E18" w:rsidRDefault="008B0E18" w:rsidP="008B0E18">
      <w:r w:rsidRPr="0074539E">
        <w:rPr>
          <w:rStyle w:val="SubtleReference"/>
        </w:rPr>
        <w:t>(Miguel Cepero, 2013)</w:t>
      </w:r>
    </w:p>
    <w:p w14:paraId="09099531" w14:textId="77777777" w:rsidR="008B0E18" w:rsidRDefault="008B0E18" w:rsidP="008B0E18">
      <w:r>
        <w:rPr>
          <w:noProof/>
        </w:rPr>
        <w:drawing>
          <wp:anchor distT="0" distB="0" distL="114300" distR="114300" simplePos="0" relativeHeight="251666944" behindDoc="0" locked="0" layoutInCell="1" allowOverlap="1" wp14:anchorId="27E0C9B3" wp14:editId="75A69684">
            <wp:simplePos x="0" y="0"/>
            <wp:positionH relativeFrom="margin">
              <wp:align>left</wp:align>
            </wp:positionH>
            <wp:positionV relativeFrom="paragraph">
              <wp:posOffset>211455</wp:posOffset>
            </wp:positionV>
            <wp:extent cx="2338705" cy="156464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7">
                      <a:extLst>
                        <a:ext uri="{28A0092B-C50C-407E-A947-70E740481C1C}">
                          <a14:useLocalDpi xmlns:a14="http://schemas.microsoft.com/office/drawing/2010/main" val="0"/>
                        </a:ext>
                      </a:extLst>
                    </a:blip>
                    <a:srcRect l="3371" t="3972" r="2903" b="3621"/>
                    <a:stretch/>
                  </pic:blipFill>
                  <pic:spPr bwMode="auto">
                    <a:xfrm>
                      <a:off x="0" y="0"/>
                      <a:ext cx="2338705" cy="15646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FAD2562" w14:textId="77777777" w:rsidR="008B0E18" w:rsidRDefault="008B0E18" w:rsidP="008B0E18"/>
    <w:p w14:paraId="407FFD5D" w14:textId="77777777" w:rsidR="008B0E18" w:rsidRDefault="008B0E18" w:rsidP="008B0E18"/>
    <w:p w14:paraId="0927ADAF" w14:textId="77777777" w:rsidR="008B0E18" w:rsidRDefault="008B0E18" w:rsidP="008B0E18"/>
    <w:p w14:paraId="523EBE55" w14:textId="77777777" w:rsidR="008B0E18" w:rsidRDefault="008B0E18" w:rsidP="008B0E18"/>
    <w:p w14:paraId="4C189FB7" w14:textId="77777777" w:rsidR="008B0E18" w:rsidRDefault="008B0E18" w:rsidP="008B0E18"/>
    <w:p w14:paraId="67B40B57" w14:textId="77777777" w:rsidR="008B0E18" w:rsidRDefault="008B0E18" w:rsidP="0081702E"/>
    <w:p w14:paraId="0123FCF9" w14:textId="77777777" w:rsidR="008B0E18" w:rsidRDefault="008B0E18" w:rsidP="008B0E18">
      <w:pPr>
        <w:pStyle w:val="Heading5"/>
        <w:rPr>
          <w:lang w:val="en-GB"/>
        </w:rPr>
      </w:pPr>
      <w:bookmarkStart w:id="29" w:name="_Toc512943760"/>
      <w:r>
        <w:rPr>
          <w:lang w:val="en-GB"/>
        </w:rPr>
        <w:t>Positive Aspects</w:t>
      </w:r>
      <w:bookmarkEnd w:id="29"/>
    </w:p>
    <w:p w14:paraId="5CAC934E" w14:textId="77777777" w:rsidR="008B0E18" w:rsidRPr="002573E4" w:rsidRDefault="008B0E18" w:rsidP="00F81255">
      <w:pPr>
        <w:pStyle w:val="ListParagraph"/>
        <w:numPr>
          <w:ilvl w:val="0"/>
          <w:numId w:val="23"/>
        </w:numPr>
        <w:rPr>
          <w:rStyle w:val="SubtleReference"/>
          <w:smallCaps w:val="0"/>
          <w:lang w:val="en-GB"/>
        </w:rPr>
      </w:pPr>
      <w:r>
        <w:rPr>
          <w:lang w:val="en-GB"/>
        </w:rPr>
        <w:t xml:space="preserve">Not Requiring an Undefined Design Process: As Wang Tiles are a defined mathematical process, the use of them is not abstract, versus using ‘typical’ design methods, for image and texture generation, this allows Wang Tiles to also be used in level generation </w:t>
      </w:r>
      <w:r w:rsidRPr="002573E4">
        <w:rPr>
          <w:rStyle w:val="SubtleReference"/>
        </w:rPr>
        <w:t>(Sean Barret, 2011)</w:t>
      </w:r>
    </w:p>
    <w:p w14:paraId="639BEFAD" w14:textId="77777777" w:rsidR="008B0E18" w:rsidRPr="002573E4" w:rsidRDefault="008B0E18" w:rsidP="00F81255">
      <w:pPr>
        <w:pStyle w:val="ListParagraph"/>
        <w:numPr>
          <w:ilvl w:val="0"/>
          <w:numId w:val="23"/>
        </w:numPr>
        <w:rPr>
          <w:lang w:val="en-GB"/>
        </w:rPr>
      </w:pPr>
      <w:r>
        <w:rPr>
          <w:lang w:val="en-GB"/>
        </w:rPr>
        <w:t xml:space="preserve">Reduction in the Minimum Number of Tiles Required: Via allowing tiles to be rotated or mirrored (rotated 180-degrees), but the edge constraints </w:t>
      </w:r>
      <w:r>
        <w:rPr>
          <w:lang w:val="en-GB"/>
        </w:rPr>
        <w:lastRenderedPageBreak/>
        <w:t xml:space="preserve">(colours) on the left and right sides, must be the same as the edge constraints on top and bottom sides </w:t>
      </w:r>
      <w:r w:rsidRPr="002573E4">
        <w:rPr>
          <w:rStyle w:val="SubtleReference"/>
        </w:rPr>
        <w:t>(Sean Barret, 2011)</w:t>
      </w:r>
    </w:p>
    <w:p w14:paraId="3A78B21B" w14:textId="77777777" w:rsidR="00EE08A3" w:rsidRDefault="00EE08A3" w:rsidP="00EE08A3"/>
    <w:p w14:paraId="7046AB11" w14:textId="166EF9FA" w:rsidR="008B0E18" w:rsidRDefault="008B0E18" w:rsidP="004F35BD">
      <w:pPr>
        <w:pStyle w:val="Heading5"/>
      </w:pPr>
      <w:bookmarkStart w:id="30" w:name="_Toc512943761"/>
      <w:r>
        <w:t>Negative Aspects</w:t>
      </w:r>
      <w:bookmarkEnd w:id="30"/>
    </w:p>
    <w:p w14:paraId="621DA89B" w14:textId="77777777" w:rsidR="008B0E18" w:rsidRDefault="008B0E18" w:rsidP="00F81255">
      <w:pPr>
        <w:pStyle w:val="ListParagraph"/>
        <w:numPr>
          <w:ilvl w:val="0"/>
          <w:numId w:val="22"/>
        </w:numPr>
        <w:rPr>
          <w:lang w:val="en-GB"/>
        </w:rPr>
      </w:pPr>
      <w:r>
        <w:rPr>
          <w:lang w:val="en-GB"/>
        </w:rPr>
        <w:t xml:space="preserve">Recognisable Patterns: Wang tiles can form long ‘chains’ of repeating colour patterns, even if the overall tiling is irregular (this is due to perception issues with the human eye) </w:t>
      </w:r>
      <w:r w:rsidRPr="005A742D">
        <w:rPr>
          <w:rStyle w:val="SubtleReference"/>
        </w:rPr>
        <w:t>(Artificial Mind, 2013)</w:t>
      </w:r>
    </w:p>
    <w:p w14:paraId="26DA1ED9" w14:textId="77777777" w:rsidR="008B0E18" w:rsidRPr="007120DE" w:rsidRDefault="008B0E18" w:rsidP="00F81255">
      <w:pPr>
        <w:pStyle w:val="ListParagraph"/>
        <w:numPr>
          <w:ilvl w:val="0"/>
          <w:numId w:val="22"/>
        </w:numPr>
        <w:rPr>
          <w:lang w:val="en-GB"/>
        </w:rPr>
      </w:pPr>
      <w:r>
        <w:rPr>
          <w:lang w:val="en-GB"/>
        </w:rPr>
        <w:t xml:space="preserve">Potential Memory Burden: In order to create a plausible pattern of segments in a level using Wang Tiles, one would have to have a vast set of tiles, which could cause the algorithm to use the majority of the computer’s memory (that it was being run on), causing a substantial delay in the generation of the level </w:t>
      </w:r>
      <w:r w:rsidRPr="005A742D">
        <w:rPr>
          <w:rStyle w:val="SubtleReference"/>
        </w:rPr>
        <w:t>(Artificial Mind, 2013)</w:t>
      </w:r>
      <w:r>
        <w:rPr>
          <w:lang w:val="en-GB"/>
        </w:rPr>
        <w:t xml:space="preserve"> </w:t>
      </w:r>
    </w:p>
    <w:p w14:paraId="18DE2AD3" w14:textId="77777777" w:rsidR="008B0E18" w:rsidRPr="001F04F7" w:rsidRDefault="008B0E18" w:rsidP="008B0E18"/>
    <w:p w14:paraId="1E1D98C7" w14:textId="77777777" w:rsidR="008B0E18" w:rsidRPr="0039678F" w:rsidRDefault="008B0E18" w:rsidP="008B0E18">
      <w:r w:rsidRPr="0039678F">
        <w:t>Considering this set of algorithms for filling space, I have decided on using the ‘Wang Tiles’ algorithm, for the generator to fill the predefined space of a level.</w:t>
      </w:r>
    </w:p>
    <w:p w14:paraId="707ABFA4" w14:textId="43558352" w:rsidR="008B0E18" w:rsidRDefault="008B0E18" w:rsidP="008B0E18">
      <w:pPr>
        <w:rPr>
          <w:rStyle w:val="SubtleReference"/>
        </w:rPr>
      </w:pPr>
      <w:r w:rsidRPr="0039678F">
        <w:t xml:space="preserve">This </w:t>
      </w:r>
      <w:r>
        <w:t xml:space="preserve">is due to Wang Tiles, putting </w:t>
      </w:r>
      <w:r w:rsidRPr="0039678F">
        <w:t>the level together in a uniform manner, as each tile must connect to its surrounding tiles correctly when placed (considering the edge type/colour of its adjacent tiles). The level will hence, be put together, as if each tile are the pieces of a puzzle, having to correctly match up with their neighbours, to complete the puzzle (I will design the tiles, to allow for this algorithm to generate multiple solutions</w:t>
      </w:r>
      <w:r>
        <w:t xml:space="preserve"> to generate levels,</w:t>
      </w:r>
      <w:r w:rsidRPr="0039678F">
        <w:t xml:space="preserve"> for a given tile set). </w:t>
      </w:r>
      <w:r w:rsidRPr="0039678F">
        <w:rPr>
          <w:rStyle w:val="SubtleReference"/>
        </w:rPr>
        <w:t>(Brian Bucklew, 2017)</w:t>
      </w:r>
    </w:p>
    <w:p w14:paraId="429BCA4A" w14:textId="77777777" w:rsidR="00EE08A3" w:rsidRPr="0039678F" w:rsidRDefault="00EE08A3" w:rsidP="008B0E18"/>
    <w:p w14:paraId="3016DD02" w14:textId="77777777" w:rsidR="008B0E18" w:rsidRPr="0039678F" w:rsidRDefault="008B0E18" w:rsidP="008B0E18">
      <w:pPr>
        <w:pStyle w:val="Heading2"/>
        <w:spacing w:line="240" w:lineRule="auto"/>
      </w:pPr>
      <w:bookmarkStart w:id="31" w:name="_Toc507153537"/>
      <w:bookmarkStart w:id="32" w:name="_Toc512943762"/>
      <w:r w:rsidRPr="0039678F">
        <w:t xml:space="preserve">Considered Development </w:t>
      </w:r>
      <w:r>
        <w:t>Tools</w:t>
      </w:r>
      <w:bookmarkEnd w:id="31"/>
      <w:bookmarkEnd w:id="32"/>
    </w:p>
    <w:p w14:paraId="782954E3" w14:textId="1A57160B" w:rsidR="008B0E18" w:rsidRPr="0039678F" w:rsidRDefault="008B0E18" w:rsidP="008B0E18">
      <w:r w:rsidRPr="0039678F">
        <w:t xml:space="preserve">There are many different </w:t>
      </w:r>
      <w:r>
        <w:t>tools</w:t>
      </w:r>
      <w:r w:rsidRPr="0039678F">
        <w:t xml:space="preserve"> for developing a </w:t>
      </w:r>
      <w:r w:rsidR="005666ED">
        <w:t>plugin</w:t>
      </w:r>
      <w:r w:rsidR="005666ED" w:rsidRPr="0039678F">
        <w:t>, which</w:t>
      </w:r>
      <w:r w:rsidRPr="0039678F">
        <w:t xml:space="preserve"> can generate balanced levels for an FPS.</w:t>
      </w:r>
    </w:p>
    <w:p w14:paraId="64AA8D63" w14:textId="77777777" w:rsidR="008B0E18" w:rsidRPr="0039678F" w:rsidRDefault="008B0E18" w:rsidP="008B0E18">
      <w:r w:rsidRPr="0039678F">
        <w:lastRenderedPageBreak/>
        <w:t xml:space="preserve">The development </w:t>
      </w:r>
      <w:r>
        <w:t>tools</w:t>
      </w:r>
      <w:r w:rsidRPr="0039678F">
        <w:t>, with their Positive and negative aspects, are listed below. This is followed by a comparison of these methods:</w:t>
      </w:r>
    </w:p>
    <w:p w14:paraId="057E6570" w14:textId="77777777" w:rsidR="00EE08A3" w:rsidRDefault="00EE08A3" w:rsidP="00EE08A3">
      <w:bookmarkStart w:id="33" w:name="_Toc507153538"/>
    </w:p>
    <w:p w14:paraId="7DFEF1CB" w14:textId="6DAC4921" w:rsidR="008B0E18" w:rsidRPr="0039678F" w:rsidRDefault="008B0E18" w:rsidP="008B0E18">
      <w:pPr>
        <w:pStyle w:val="Heading3"/>
      </w:pPr>
      <w:bookmarkStart w:id="34" w:name="_Toc512943763"/>
      <w:r w:rsidRPr="0039678F">
        <w:t>Unreal Engine 4 (UE4)</w:t>
      </w:r>
      <w:bookmarkEnd w:id="33"/>
      <w:bookmarkEnd w:id="34"/>
    </w:p>
    <w:p w14:paraId="388EE8FD" w14:textId="77777777" w:rsidR="008B0E18" w:rsidRPr="0039678F" w:rsidRDefault="008B0E18" w:rsidP="008B0E18">
      <w:pPr>
        <w:pStyle w:val="Heading4"/>
      </w:pPr>
      <w:bookmarkStart w:id="35" w:name="_Toc512943764"/>
      <w:r w:rsidRPr="0039678F">
        <w:t>Positive Aspects</w:t>
      </w:r>
      <w:bookmarkEnd w:id="35"/>
    </w:p>
    <w:p w14:paraId="5D8D0FA5" w14:textId="77777777" w:rsidR="008B0E18" w:rsidRPr="0039678F" w:rsidRDefault="008B0E18" w:rsidP="00F81255">
      <w:pPr>
        <w:pStyle w:val="ListParagraph"/>
        <w:numPr>
          <w:ilvl w:val="0"/>
          <w:numId w:val="8"/>
        </w:numPr>
        <w:rPr>
          <w:lang w:val="en-GB"/>
        </w:rPr>
      </w:pPr>
      <w:r w:rsidRPr="0039678F">
        <w:rPr>
          <w:lang w:val="en-GB"/>
        </w:rPr>
        <w:t>Tabbed Interface: With context sensitive segments for each tab, whether that is for the active editor level tab, the Project Settings tab, the Output Log etc. This is used to prepare the project in editor for testing, with output provided during testing, as shown in the Output Log and/or the Message Log</w:t>
      </w:r>
    </w:p>
    <w:p w14:paraId="079E0FB3" w14:textId="77777777" w:rsidR="008B0E18" w:rsidRPr="0039678F" w:rsidRDefault="008B0E18" w:rsidP="00F81255">
      <w:pPr>
        <w:pStyle w:val="ListParagraph"/>
        <w:numPr>
          <w:ilvl w:val="0"/>
          <w:numId w:val="8"/>
        </w:numPr>
        <w:rPr>
          <w:lang w:val="en-GB"/>
        </w:rPr>
      </w:pPr>
      <w:r w:rsidRPr="0039678F">
        <w:rPr>
          <w:lang w:val="en-GB"/>
        </w:rPr>
        <w:t>C++ Backend: For the engine, with a modular hierarchy of classes, for the engine’s features, which can be used as a base for custom classes (in bespoke projects using UE4). One can also tailor a project’s optimisation with C++ (even though the engine can handle certain aspects of memory management, custom classes could overload it)</w:t>
      </w:r>
    </w:p>
    <w:p w14:paraId="55CD08F0" w14:textId="5D062345" w:rsidR="008B0E18" w:rsidRDefault="008B0E18" w:rsidP="00F81255">
      <w:pPr>
        <w:pStyle w:val="ListParagraph"/>
        <w:numPr>
          <w:ilvl w:val="0"/>
          <w:numId w:val="8"/>
        </w:numPr>
        <w:rPr>
          <w:lang w:val="en-GB"/>
        </w:rPr>
      </w:pPr>
      <w:r w:rsidRPr="0039678F">
        <w:rPr>
          <w:lang w:val="en-GB"/>
        </w:rPr>
        <w:t>Blueprint Visual Scripting System: Used for its utility, to allow for faster implementation then using C++, where it would be deemed suitable to use it (if such implementation in C++, is long-winded, with negligible/no gain in performance over using blueprint, for the same functionality)</w:t>
      </w:r>
    </w:p>
    <w:p w14:paraId="4F840700" w14:textId="77777777" w:rsidR="00EE08A3" w:rsidRPr="00EE08A3" w:rsidRDefault="00EE08A3" w:rsidP="00EE08A3"/>
    <w:p w14:paraId="35DCC0E5" w14:textId="77777777" w:rsidR="008B0E18" w:rsidRPr="0039678F" w:rsidRDefault="008B0E18" w:rsidP="008B0E18">
      <w:pPr>
        <w:pStyle w:val="Heading4"/>
      </w:pPr>
      <w:bookmarkStart w:id="36" w:name="_Toc512943765"/>
      <w:r w:rsidRPr="0039678F">
        <w:t>Negative Aspects</w:t>
      </w:r>
      <w:bookmarkEnd w:id="36"/>
    </w:p>
    <w:p w14:paraId="70E0E5A2" w14:textId="77777777" w:rsidR="008B0E18" w:rsidRPr="0039678F" w:rsidRDefault="008B0E18" w:rsidP="00F81255">
      <w:pPr>
        <w:pStyle w:val="ListParagraph"/>
        <w:numPr>
          <w:ilvl w:val="0"/>
          <w:numId w:val="9"/>
        </w:numPr>
        <w:rPr>
          <w:lang w:val="en-GB"/>
        </w:rPr>
      </w:pPr>
      <w:r w:rsidRPr="0039678F">
        <w:rPr>
          <w:lang w:val="en-GB"/>
        </w:rPr>
        <w:t xml:space="preserve">Blueprint Visual Scripting System: Despite its utility, one must take care not to overuse it, given how it can put an unnecessary strain on the computer trying to run the project. This would then lead to optimisation issues, which in turn, would lead the tool taking </w:t>
      </w:r>
      <w:r>
        <w:rPr>
          <w:lang w:val="en-GB"/>
        </w:rPr>
        <w:t>longer</w:t>
      </w:r>
      <w:r w:rsidRPr="0039678F">
        <w:rPr>
          <w:lang w:val="en-GB"/>
        </w:rPr>
        <w:t xml:space="preserve"> to generate a level</w:t>
      </w:r>
    </w:p>
    <w:p w14:paraId="7ED66CE3" w14:textId="77777777" w:rsidR="008B0E18" w:rsidRPr="0039678F" w:rsidRDefault="008B0E18" w:rsidP="00F81255">
      <w:pPr>
        <w:pStyle w:val="ListParagraph"/>
        <w:numPr>
          <w:ilvl w:val="0"/>
          <w:numId w:val="9"/>
        </w:numPr>
        <w:rPr>
          <w:lang w:val="en-GB"/>
        </w:rPr>
      </w:pPr>
      <w:r w:rsidRPr="0039678F">
        <w:rPr>
          <w:lang w:val="en-GB"/>
        </w:rPr>
        <w:t xml:space="preserve">Interpretation of Output Messages: Although most messages explain why they have been logged in the Output Log/Message Log, a few messages </w:t>
      </w:r>
      <w:r w:rsidRPr="0039678F">
        <w:rPr>
          <w:lang w:val="en-GB"/>
        </w:rPr>
        <w:lastRenderedPageBreak/>
        <w:t>would seem to be cryptic as per the output they provide, so one must spend time looking into what these messages mean</w:t>
      </w:r>
    </w:p>
    <w:p w14:paraId="62086EBA" w14:textId="77777777" w:rsidR="00EE08A3" w:rsidRDefault="00EE08A3" w:rsidP="00EE08A3">
      <w:bookmarkStart w:id="37" w:name="_Toc507153539"/>
    </w:p>
    <w:p w14:paraId="031C362E" w14:textId="6C9317E4" w:rsidR="008B0E18" w:rsidRPr="0039678F" w:rsidRDefault="008B0E18" w:rsidP="008B0E18">
      <w:pPr>
        <w:pStyle w:val="Heading3"/>
      </w:pPr>
      <w:bookmarkStart w:id="38" w:name="_Toc512943766"/>
      <w:r w:rsidRPr="0039678F">
        <w:t>Unity</w:t>
      </w:r>
      <w:bookmarkEnd w:id="37"/>
      <w:bookmarkEnd w:id="38"/>
      <w:r w:rsidRPr="0039678F">
        <w:t xml:space="preserve"> </w:t>
      </w:r>
    </w:p>
    <w:p w14:paraId="6C5743F9" w14:textId="77777777" w:rsidR="008B0E18" w:rsidRPr="0039678F" w:rsidRDefault="008B0E18" w:rsidP="008B0E18">
      <w:pPr>
        <w:pStyle w:val="Heading4"/>
      </w:pPr>
      <w:bookmarkStart w:id="39" w:name="_Toc512943767"/>
      <w:r w:rsidRPr="0039678F">
        <w:t>Positive Aspects</w:t>
      </w:r>
      <w:bookmarkEnd w:id="39"/>
    </w:p>
    <w:p w14:paraId="6AD78950" w14:textId="77777777" w:rsidR="008B0E18" w:rsidRPr="0039678F" w:rsidRDefault="008B0E18" w:rsidP="00F81255">
      <w:pPr>
        <w:pStyle w:val="ListParagraph"/>
        <w:numPr>
          <w:ilvl w:val="0"/>
          <w:numId w:val="10"/>
        </w:numPr>
        <w:rPr>
          <w:lang w:val="en-GB"/>
        </w:rPr>
      </w:pPr>
      <w:r w:rsidRPr="0039678F">
        <w:rPr>
          <w:lang w:val="en-GB"/>
        </w:rPr>
        <w:t>Class Hierarchy: Assets inherit from one class at the root level (GameObject), this in turn, inherits from either Monobehavior or ScriptableObject, allowing one to start with an unambiguous base for any given project</w:t>
      </w:r>
    </w:p>
    <w:p w14:paraId="69BBBB85" w14:textId="77777777" w:rsidR="008B0E18" w:rsidRPr="0039678F" w:rsidRDefault="008B0E18" w:rsidP="00F81255">
      <w:pPr>
        <w:pStyle w:val="ListParagraph"/>
        <w:numPr>
          <w:ilvl w:val="0"/>
          <w:numId w:val="10"/>
        </w:numPr>
        <w:rPr>
          <w:lang w:val="en-GB"/>
        </w:rPr>
      </w:pPr>
      <w:r w:rsidRPr="0039678F">
        <w:rPr>
          <w:lang w:val="en-GB"/>
        </w:rPr>
        <w:t>Asset Store: As well as asset packs, one can also find useful tools, that build on the engine’s core functionality, polishing-up a few aspects of the engine</w:t>
      </w:r>
    </w:p>
    <w:p w14:paraId="6215C816" w14:textId="788CBACC" w:rsidR="008B0E18" w:rsidRDefault="008B0E18" w:rsidP="00F81255">
      <w:pPr>
        <w:pStyle w:val="ListParagraph"/>
        <w:numPr>
          <w:ilvl w:val="0"/>
          <w:numId w:val="10"/>
        </w:numPr>
        <w:rPr>
          <w:lang w:val="en-GB"/>
        </w:rPr>
      </w:pPr>
      <w:r w:rsidRPr="0039678F">
        <w:rPr>
          <w:lang w:val="en-GB"/>
        </w:rPr>
        <w:t>Community: The community surrounding the use of Unity, are helpful in answering questions about aspects of Unity (</w:t>
      </w:r>
      <w:r>
        <w:rPr>
          <w:lang w:val="en-GB"/>
        </w:rPr>
        <w:t>if a</w:t>
      </w:r>
      <w:r w:rsidRPr="0039678F">
        <w:rPr>
          <w:lang w:val="en-GB"/>
        </w:rPr>
        <w:t xml:space="preserve"> certain quer</w:t>
      </w:r>
      <w:r>
        <w:rPr>
          <w:lang w:val="en-GB"/>
        </w:rPr>
        <w:t>y</w:t>
      </w:r>
      <w:r w:rsidRPr="0039678F">
        <w:rPr>
          <w:lang w:val="en-GB"/>
        </w:rPr>
        <w:t xml:space="preserve"> ha</w:t>
      </w:r>
      <w:r>
        <w:rPr>
          <w:lang w:val="en-GB"/>
        </w:rPr>
        <w:t>s not</w:t>
      </w:r>
      <w:r w:rsidRPr="0039678F">
        <w:rPr>
          <w:lang w:val="en-GB"/>
        </w:rPr>
        <w:t xml:space="preserve"> already been answered), along with a robust Application Programming Interface (API) reference</w:t>
      </w:r>
    </w:p>
    <w:p w14:paraId="49E70D29" w14:textId="77777777" w:rsidR="00EE08A3" w:rsidRPr="00EE08A3" w:rsidRDefault="00EE08A3" w:rsidP="00EE08A3"/>
    <w:p w14:paraId="78A9EDF9" w14:textId="77777777" w:rsidR="008B0E18" w:rsidRPr="0039678F" w:rsidRDefault="008B0E18" w:rsidP="008B0E18">
      <w:pPr>
        <w:pStyle w:val="Heading4"/>
      </w:pPr>
      <w:bookmarkStart w:id="40" w:name="_Toc512943768"/>
      <w:r w:rsidRPr="0039678F">
        <w:t>Negative Aspects</w:t>
      </w:r>
      <w:bookmarkEnd w:id="40"/>
    </w:p>
    <w:p w14:paraId="2A1B5E92" w14:textId="77777777" w:rsidR="008B0E18" w:rsidRPr="0039678F" w:rsidRDefault="008B0E18" w:rsidP="00F81255">
      <w:pPr>
        <w:pStyle w:val="ListParagraph"/>
        <w:numPr>
          <w:ilvl w:val="0"/>
          <w:numId w:val="11"/>
        </w:numPr>
        <w:rPr>
          <w:lang w:val="en-GB"/>
        </w:rPr>
      </w:pPr>
      <w:r w:rsidRPr="0039678F">
        <w:rPr>
          <w:lang w:val="en-GB"/>
        </w:rPr>
        <w:t xml:space="preserve">Scaling: As projects have additional, as well as more complicated, features added to them, the project management systems scale poorly, </w:t>
      </w:r>
      <w:r>
        <w:rPr>
          <w:lang w:val="en-GB"/>
        </w:rPr>
        <w:t>finding it</w:t>
      </w:r>
      <w:r w:rsidRPr="0039678F">
        <w:rPr>
          <w:lang w:val="en-GB"/>
        </w:rPr>
        <w:t xml:space="preserve"> harder to manage the project’s hierarchy</w:t>
      </w:r>
    </w:p>
    <w:p w14:paraId="7707DD47" w14:textId="77777777" w:rsidR="008B0E18" w:rsidRPr="0039678F" w:rsidRDefault="008B0E18" w:rsidP="00F81255">
      <w:pPr>
        <w:pStyle w:val="ListParagraph"/>
        <w:numPr>
          <w:ilvl w:val="0"/>
          <w:numId w:val="11"/>
        </w:numPr>
        <w:rPr>
          <w:lang w:val="en-GB"/>
        </w:rPr>
      </w:pPr>
      <w:r w:rsidRPr="0039678F">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3C0EF9F" w14:textId="77777777" w:rsidR="008B0E18" w:rsidRPr="0039678F" w:rsidRDefault="008B0E18" w:rsidP="008B0E18">
      <w:pPr>
        <w:pStyle w:val="ListParagraph"/>
        <w:ind w:left="0"/>
        <w:rPr>
          <w:rStyle w:val="SubtleReference"/>
          <w:lang w:val="en-GB"/>
        </w:rPr>
      </w:pPr>
      <w:r w:rsidRPr="0039678F">
        <w:rPr>
          <w:rStyle w:val="SubtleReference"/>
          <w:lang w:val="en-GB"/>
        </w:rPr>
        <w:t>(Mike Prinke, 2016)</w:t>
      </w:r>
    </w:p>
    <w:p w14:paraId="1BB55FEF" w14:textId="77777777" w:rsidR="008B0E18" w:rsidRPr="0039678F" w:rsidRDefault="008B0E18" w:rsidP="008B0E18">
      <w:pPr>
        <w:pStyle w:val="Heading3"/>
      </w:pPr>
      <w:bookmarkStart w:id="41" w:name="_Toc507153540"/>
      <w:bookmarkStart w:id="42" w:name="_Toc512943769"/>
      <w:r w:rsidRPr="0039678F">
        <w:lastRenderedPageBreak/>
        <w:t>Native C++ Implementation</w:t>
      </w:r>
      <w:bookmarkEnd w:id="41"/>
      <w:bookmarkEnd w:id="42"/>
    </w:p>
    <w:p w14:paraId="182E1E02" w14:textId="77777777" w:rsidR="008B0E18" w:rsidRPr="0039678F" w:rsidRDefault="008B0E18" w:rsidP="008B0E18">
      <w:pPr>
        <w:pStyle w:val="Heading4"/>
      </w:pPr>
      <w:bookmarkStart w:id="43" w:name="_Toc512943770"/>
      <w:r w:rsidRPr="0039678F">
        <w:t>Positive Aspects</w:t>
      </w:r>
      <w:bookmarkEnd w:id="43"/>
    </w:p>
    <w:p w14:paraId="3C41DF76" w14:textId="77777777" w:rsidR="008B0E18" w:rsidRPr="0039678F" w:rsidRDefault="008B0E18" w:rsidP="00F81255">
      <w:pPr>
        <w:pStyle w:val="ListParagraph"/>
        <w:numPr>
          <w:ilvl w:val="0"/>
          <w:numId w:val="12"/>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46267634" w14:textId="77777777" w:rsidR="008B0E18" w:rsidRPr="0039678F" w:rsidRDefault="008B0E18" w:rsidP="00F81255">
      <w:pPr>
        <w:pStyle w:val="ListParagraph"/>
        <w:numPr>
          <w:ilvl w:val="0"/>
          <w:numId w:val="12"/>
        </w:numPr>
        <w:rPr>
          <w:lang w:val="en-GB"/>
        </w:rPr>
      </w:pPr>
      <w:r w:rsidRPr="0039678F">
        <w:rPr>
          <w:lang w:val="en-GB"/>
        </w:rPr>
        <w:t>Online Community: As C++ has been around for many decades, a vast community has formed around it, with a wide pool of knowledge available for general C++, as well as for certain libraries and any other questions regarding using C++ for a project</w:t>
      </w:r>
    </w:p>
    <w:p w14:paraId="4C91758B" w14:textId="4F372A25" w:rsidR="008B0E18" w:rsidRDefault="008B0E18" w:rsidP="00F81255">
      <w:pPr>
        <w:pStyle w:val="ListParagraph"/>
        <w:numPr>
          <w:ilvl w:val="0"/>
          <w:numId w:val="12"/>
        </w:numPr>
        <w:rPr>
          <w:lang w:val="en-GB"/>
        </w:rPr>
      </w:pPr>
      <w:r w:rsidRPr="0039678F">
        <w:rPr>
          <w:lang w:val="en-GB"/>
        </w:rPr>
        <w:t>Memory Management: As one must manage memory for a C++ project, this allows for bespoke optimisation, for greater performance of a project (in this case, allowing for levels to be generated faster)</w:t>
      </w:r>
    </w:p>
    <w:p w14:paraId="12589F0B" w14:textId="77777777" w:rsidR="00EE08A3" w:rsidRPr="00EE08A3" w:rsidRDefault="00EE08A3" w:rsidP="00EE08A3"/>
    <w:p w14:paraId="0357285F" w14:textId="77777777" w:rsidR="008B0E18" w:rsidRPr="0039678F" w:rsidRDefault="008B0E18" w:rsidP="008B0E18">
      <w:pPr>
        <w:pStyle w:val="Heading4"/>
      </w:pPr>
      <w:bookmarkStart w:id="44" w:name="_Toc512943771"/>
      <w:r w:rsidRPr="0039678F">
        <w:t>Negative Aspects</w:t>
      </w:r>
      <w:bookmarkEnd w:id="44"/>
    </w:p>
    <w:p w14:paraId="41B473F1" w14:textId="77777777" w:rsidR="008B0E18" w:rsidRPr="0039678F" w:rsidRDefault="008B0E18" w:rsidP="00F81255">
      <w:pPr>
        <w:pStyle w:val="ListParagraph"/>
        <w:numPr>
          <w:ilvl w:val="0"/>
          <w:numId w:val="13"/>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42D0BD91" w14:textId="77777777" w:rsidR="008B0E18" w:rsidRPr="0039678F" w:rsidRDefault="008B0E18" w:rsidP="00F81255">
      <w:pPr>
        <w:pStyle w:val="ListParagraph"/>
        <w:numPr>
          <w:ilvl w:val="0"/>
          <w:numId w:val="13"/>
        </w:numPr>
        <w:rPr>
          <w:lang w:val="en-GB"/>
        </w:rPr>
      </w:pPr>
      <w:r w:rsidRPr="0039678F">
        <w:rPr>
          <w:lang w:val="en-GB"/>
        </w:rPr>
        <w:t>Time Factor: Even if one knows how to put a solution together, starting from scratch with C++, one should consider the additional time that must be used (versus using a piece of existing software), to implement a solution, with the features required</w:t>
      </w:r>
    </w:p>
    <w:p w14:paraId="5D05356C" w14:textId="77777777" w:rsidR="008B0E18" w:rsidRPr="0039678F" w:rsidRDefault="008B0E18" w:rsidP="008B0E18"/>
    <w:p w14:paraId="2BDF5098" w14:textId="77777777" w:rsidR="008B0E18" w:rsidRPr="0039678F" w:rsidRDefault="008B0E18" w:rsidP="008B0E18"/>
    <w:p w14:paraId="3123A153" w14:textId="77777777" w:rsidR="008B0E18" w:rsidRPr="0039678F" w:rsidRDefault="008B0E18" w:rsidP="008B0E18">
      <w:pPr>
        <w:pStyle w:val="Heading1"/>
      </w:pPr>
      <w:bookmarkStart w:id="45" w:name="_Toc507153541"/>
      <w:bookmarkStart w:id="46" w:name="_Toc512943772"/>
      <w:r w:rsidRPr="0039678F">
        <w:lastRenderedPageBreak/>
        <w:t xml:space="preserve">Development </w:t>
      </w:r>
      <w:r>
        <w:t>Tool</w:t>
      </w:r>
      <w:r w:rsidRPr="0039678F">
        <w:t xml:space="preserve"> Comparison</w:t>
      </w:r>
      <w:bookmarkEnd w:id="45"/>
      <w:bookmarkEnd w:id="46"/>
    </w:p>
    <w:p w14:paraId="3EF0B948" w14:textId="77777777" w:rsidR="008B0E18" w:rsidRPr="0039678F" w:rsidRDefault="008B0E18" w:rsidP="008B0E18">
      <w:pPr>
        <w:pStyle w:val="Heading2"/>
      </w:pPr>
      <w:bookmarkStart w:id="47" w:name="_Toc507153542"/>
      <w:bookmarkStart w:id="48" w:name="_Toc512943773"/>
      <w:r w:rsidRPr="0039678F">
        <w:t>Native C++ Implementation</w:t>
      </w:r>
      <w:bookmarkEnd w:id="47"/>
      <w:bookmarkEnd w:id="48"/>
    </w:p>
    <w:p w14:paraId="3400C79D" w14:textId="672F9D7D" w:rsidR="008B0E18" w:rsidRDefault="008B0E18" w:rsidP="008B0E18">
      <w:r w:rsidRPr="0039678F">
        <w:t>After looking over the positive and negative aspects o</w:t>
      </w:r>
      <w:r>
        <w:t>f</w:t>
      </w:r>
      <w:r w:rsidRPr="0039678F">
        <w:t xml:space="preserve"> these </w:t>
      </w:r>
      <w:r>
        <w:t>tools</w:t>
      </w:r>
      <w:r w:rsidRPr="0039678F">
        <w:t>,</w:t>
      </w:r>
      <w:r>
        <w:t xml:space="preserve"> using C++ for implementation, has been ruled out.</w:t>
      </w:r>
      <w:r w:rsidRPr="0039678F">
        <w:t xml:space="preserve"> </w:t>
      </w:r>
      <w:r>
        <w:t>This is primarily due to the time constraint factor, of having to implement this level generator, from the ground-up</w:t>
      </w:r>
      <w:r w:rsidRPr="0039678F">
        <w:t xml:space="preserve">. </w:t>
      </w:r>
    </w:p>
    <w:p w14:paraId="28B9A824" w14:textId="77777777" w:rsidR="00EE08A3" w:rsidRPr="0039678F" w:rsidRDefault="00EE08A3" w:rsidP="008B0E18"/>
    <w:p w14:paraId="1CF69E51" w14:textId="77777777" w:rsidR="008B0E18" w:rsidRPr="0039678F" w:rsidRDefault="008B0E18" w:rsidP="008B0E18">
      <w:pPr>
        <w:pStyle w:val="Heading2"/>
      </w:pPr>
      <w:bookmarkStart w:id="49" w:name="_Toc507153543"/>
      <w:bookmarkStart w:id="50" w:name="_Toc512943774"/>
      <w:r w:rsidRPr="0039678F">
        <w:t>Unreal Engine 4</w:t>
      </w:r>
      <w:bookmarkEnd w:id="49"/>
      <w:bookmarkEnd w:id="50"/>
    </w:p>
    <w:p w14:paraId="3C243975" w14:textId="77777777" w:rsidR="008B0E18" w:rsidRPr="0039678F" w:rsidRDefault="008B0E18" w:rsidP="008B0E18">
      <w:r w:rsidRPr="0039678F">
        <w:t xml:space="preserve">Looking at the positive and negative aspects of the aforementioned game engines, although UE4 has been developed and grounded in C++ (with a substantial API, that anyone can look at), allowing for further development of classes and/or modules with C++, a negative (as well as positive) aspect of the engine, is that of the Blueprint Visual Scripting System. </w:t>
      </w:r>
    </w:p>
    <w:p w14:paraId="54BD018A" w14:textId="77777777" w:rsidR="008B0E18" w:rsidRPr="0039678F" w:rsidRDefault="008B0E18" w:rsidP="008B0E18">
      <w:r w:rsidRPr="0039678F">
        <w:t>Given the positive and negative aspects of this feature of the engine (noted in the previous section), I would have to take care not to overuse this system, versus C++, for the sake of optimisation.</w:t>
      </w:r>
    </w:p>
    <w:p w14:paraId="71F0E246" w14:textId="75743DD9" w:rsidR="008B0E18" w:rsidRDefault="008B0E18" w:rsidP="008B0E18">
      <w:r w:rsidRPr="0039678F">
        <w:t>Other than this and the other noted negative aspect, this engine, would seem a worthy candidate to consider, for implementation.</w:t>
      </w:r>
    </w:p>
    <w:p w14:paraId="0775A6B2" w14:textId="77777777" w:rsidR="00EE08A3" w:rsidRPr="0039678F" w:rsidRDefault="00EE08A3" w:rsidP="008B0E18"/>
    <w:p w14:paraId="41257AC9" w14:textId="77777777" w:rsidR="008B0E18" w:rsidRPr="0039678F" w:rsidRDefault="008B0E18" w:rsidP="008B0E18">
      <w:pPr>
        <w:pStyle w:val="Heading2"/>
      </w:pPr>
      <w:bookmarkStart w:id="51" w:name="_Toc507153544"/>
      <w:bookmarkStart w:id="52" w:name="_Toc512943775"/>
      <w:r w:rsidRPr="0039678F">
        <w:t>Unity</w:t>
      </w:r>
      <w:bookmarkEnd w:id="51"/>
      <w:bookmarkEnd w:id="52"/>
    </w:p>
    <w:p w14:paraId="55E44576" w14:textId="77777777" w:rsidR="008B0E18" w:rsidRPr="0039678F" w:rsidRDefault="008B0E18" w:rsidP="008B0E18">
      <w:r w:rsidRPr="0039678F">
        <w:t xml:space="preserve">I would not dismiss the use of Unity though, as although C# is used here (given how it is harder to optimise the project </w:t>
      </w:r>
      <w:r>
        <w:t>with C#</w:t>
      </w:r>
      <w:r w:rsidRPr="0039678F">
        <w:t>), there is also a substantial engine API, providing a base for any project made with it.</w:t>
      </w:r>
    </w:p>
    <w:p w14:paraId="3149B4E8" w14:textId="77777777" w:rsidR="008B0E18" w:rsidRPr="0039678F" w:rsidRDefault="008B0E18" w:rsidP="008B0E18">
      <w:r w:rsidRPr="0039678F">
        <w:t>As mentioned in the 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73ADF77A" w14:textId="77777777" w:rsidR="008B0E18" w:rsidRPr="0039678F" w:rsidRDefault="008B0E18" w:rsidP="008B0E18">
      <w:r w:rsidRPr="0039678F">
        <w:lastRenderedPageBreak/>
        <w:t>Therefore, once again, this is also a worthy candidate to consider, for implementation.</w:t>
      </w:r>
    </w:p>
    <w:p w14:paraId="73FC034C"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26175DBE" w14:textId="77777777" w:rsidR="008B0E18" w:rsidRPr="0039678F" w:rsidRDefault="008B0E18" w:rsidP="008B0E18">
      <w:pPr>
        <w:pStyle w:val="Heading1"/>
      </w:pPr>
      <w:bookmarkStart w:id="53" w:name="_Toc507153545"/>
      <w:bookmarkStart w:id="54" w:name="_Toc512943776"/>
      <w:r w:rsidRPr="0039678F">
        <w:lastRenderedPageBreak/>
        <w:t>Overall Aim(s)</w:t>
      </w:r>
      <w:bookmarkEnd w:id="53"/>
      <w:bookmarkEnd w:id="54"/>
    </w:p>
    <w:p w14:paraId="6974017C" w14:textId="77777777" w:rsidR="008B0E18" w:rsidRPr="0039678F" w:rsidRDefault="008B0E18" w:rsidP="008B0E18">
      <w:r w:rsidRPr="0039678F">
        <w:t>Considering this, the overall aim of the project will be that of creating a tool, that generates a level, for an FPS, that has an interior context (such as a cave or an office building), with one main degree of level gradient. In addition, the generator will produce a ‘balanced’ level,</w:t>
      </w:r>
      <w:r>
        <w:t xml:space="preserve"> factoring in certain aspects for such.</w:t>
      </w:r>
      <w:r w:rsidRPr="0039678F">
        <w:t xml:space="preserve"> </w:t>
      </w:r>
    </w:p>
    <w:p w14:paraId="2269EC7B"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54A1FCE1" w14:textId="77777777" w:rsidR="008B0E18" w:rsidRPr="0039678F" w:rsidRDefault="008B0E18" w:rsidP="008B0E18">
      <w:pPr>
        <w:pStyle w:val="Heading1"/>
      </w:pPr>
      <w:bookmarkStart w:id="55" w:name="_Toc507153546"/>
      <w:bookmarkStart w:id="56" w:name="_Toc512943777"/>
      <w:r w:rsidRPr="0039678F">
        <w:lastRenderedPageBreak/>
        <w:t>Initial Objectives</w:t>
      </w:r>
      <w:bookmarkEnd w:id="55"/>
      <w:bookmarkEnd w:id="56"/>
    </w:p>
    <w:p w14:paraId="656F278A" w14:textId="77777777" w:rsidR="008B0E18" w:rsidRPr="0039678F" w:rsidRDefault="008B0E18" w:rsidP="008B0E18">
      <w:r w:rsidRPr="0039678F">
        <w:t>When thinking of some initial objectives for the project, the following come to mind:</w:t>
      </w:r>
    </w:p>
    <w:p w14:paraId="744CD73C" w14:textId="77777777" w:rsidR="008B0E18" w:rsidRPr="0039678F" w:rsidRDefault="008B0E18" w:rsidP="00F81255">
      <w:pPr>
        <w:pStyle w:val="ListParagraph"/>
        <w:numPr>
          <w:ilvl w:val="0"/>
          <w:numId w:val="5"/>
        </w:numPr>
        <w:rPr>
          <w:lang w:val="en-GB"/>
        </w:rPr>
      </w:pPr>
      <w:r w:rsidRPr="0039678F">
        <w:rPr>
          <w:lang w:val="en-GB"/>
        </w:rPr>
        <w:t>Analyse the project’s goal, to derive requirements (into features), for this Level Generator</w:t>
      </w:r>
    </w:p>
    <w:p w14:paraId="42EA0D89" w14:textId="2402F509" w:rsidR="008B0E18" w:rsidRPr="0039678F" w:rsidRDefault="008B0E18" w:rsidP="00F81255">
      <w:pPr>
        <w:pStyle w:val="ListParagraph"/>
        <w:numPr>
          <w:ilvl w:val="0"/>
          <w:numId w:val="5"/>
        </w:numPr>
        <w:rPr>
          <w:lang w:val="en-GB"/>
        </w:rPr>
      </w:pPr>
      <w:r w:rsidRPr="0039678F">
        <w:rPr>
          <w:lang w:val="en-GB"/>
        </w:rPr>
        <w:t xml:space="preserve">Put together design components for these features, to direct the project (such as UML class diagrams/flow diagrams/pseudocode </w:t>
      </w:r>
      <w:r w:rsidR="005666ED" w:rsidRPr="0039678F">
        <w:rPr>
          <w:lang w:val="en-GB"/>
        </w:rPr>
        <w:t>etc.</w:t>
      </w:r>
      <w:r w:rsidRPr="0039678F">
        <w:rPr>
          <w:lang w:val="en-GB"/>
        </w:rPr>
        <w:t>)</w:t>
      </w:r>
    </w:p>
    <w:p w14:paraId="28161A9C"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7307A457" w14:textId="77777777" w:rsidR="008B0E18" w:rsidRPr="0039678F" w:rsidRDefault="008B0E18" w:rsidP="008B0E18">
      <w:pPr>
        <w:pStyle w:val="Heading1"/>
      </w:pPr>
      <w:bookmarkStart w:id="57" w:name="_Toc507153547"/>
      <w:bookmarkStart w:id="58" w:name="_Toc512943778"/>
      <w:r w:rsidRPr="0039678F">
        <w:lastRenderedPageBreak/>
        <w:t>Project Management Approach</w:t>
      </w:r>
      <w:bookmarkEnd w:id="57"/>
      <w:bookmarkEnd w:id="58"/>
    </w:p>
    <w:p w14:paraId="07389D5D" w14:textId="77777777" w:rsidR="008B0E18" w:rsidRDefault="008B0E18" w:rsidP="008B0E18">
      <w:r w:rsidRPr="0039678F">
        <w:t>The Project will use standard project-management</w:t>
      </w:r>
      <w:r>
        <w:t xml:space="preserve"> tools and</w:t>
      </w:r>
      <w:r w:rsidRPr="0039678F">
        <w:t xml:space="preserve"> techniques</w:t>
      </w:r>
      <w:r>
        <w:t>:</w:t>
      </w:r>
      <w:r w:rsidRPr="0039678F">
        <w:t xml:space="preserve"> </w:t>
      </w:r>
    </w:p>
    <w:p w14:paraId="21F9A0B9" w14:textId="77777777" w:rsidR="008B0E18" w:rsidRPr="00C920F9" w:rsidRDefault="008B0E18" w:rsidP="00F81255">
      <w:pPr>
        <w:numPr>
          <w:ilvl w:val="0"/>
          <w:numId w:val="25"/>
        </w:numPr>
        <w:tabs>
          <w:tab w:val="num" w:pos="720"/>
        </w:tabs>
      </w:pPr>
      <w:r w:rsidRPr="00C920F9">
        <w:rPr>
          <w:b/>
          <w:bCs/>
        </w:rPr>
        <w:t>Work Breakdown Structure (WBS)</w:t>
      </w:r>
    </w:p>
    <w:p w14:paraId="0097ABEF" w14:textId="77777777" w:rsidR="008B0E18" w:rsidRPr="00C920F9" w:rsidRDefault="008B0E18" w:rsidP="00F81255">
      <w:pPr>
        <w:numPr>
          <w:ilvl w:val="1"/>
          <w:numId w:val="25"/>
        </w:numPr>
        <w:tabs>
          <w:tab w:val="num" w:pos="1440"/>
        </w:tabs>
      </w:pPr>
      <w:r w:rsidRPr="00C920F9">
        <w:rPr>
          <w:b/>
          <w:bCs/>
        </w:rPr>
        <w:t>Structured list of tasks</w:t>
      </w:r>
    </w:p>
    <w:p w14:paraId="55AB9151" w14:textId="77777777" w:rsidR="008B0E18" w:rsidRPr="00C920F9" w:rsidRDefault="008B0E18" w:rsidP="00F81255">
      <w:pPr>
        <w:numPr>
          <w:ilvl w:val="1"/>
          <w:numId w:val="25"/>
        </w:numPr>
        <w:tabs>
          <w:tab w:val="num" w:pos="1440"/>
        </w:tabs>
      </w:pPr>
      <w:r w:rsidRPr="00C920F9">
        <w:rPr>
          <w:b/>
          <w:bCs/>
        </w:rPr>
        <w:t>Organized by phase</w:t>
      </w:r>
    </w:p>
    <w:p w14:paraId="31F2B1AF" w14:textId="77777777" w:rsidR="008B0E18" w:rsidRPr="00C920F9" w:rsidRDefault="008B0E18" w:rsidP="00F81255">
      <w:pPr>
        <w:numPr>
          <w:ilvl w:val="1"/>
          <w:numId w:val="25"/>
        </w:numPr>
        <w:tabs>
          <w:tab w:val="num" w:pos="1440"/>
        </w:tabs>
      </w:pPr>
      <w:r w:rsidRPr="00C920F9">
        <w:rPr>
          <w:b/>
          <w:bCs/>
        </w:rPr>
        <w:t>"Living" product backlog</w:t>
      </w:r>
    </w:p>
    <w:p w14:paraId="46976309" w14:textId="77777777" w:rsidR="008B0E18" w:rsidRPr="00C920F9" w:rsidRDefault="008B0E18" w:rsidP="00F81255">
      <w:pPr>
        <w:numPr>
          <w:ilvl w:val="0"/>
          <w:numId w:val="25"/>
        </w:numPr>
        <w:tabs>
          <w:tab w:val="num" w:pos="720"/>
        </w:tabs>
      </w:pPr>
      <w:r w:rsidRPr="00C920F9">
        <w:rPr>
          <w:b/>
          <w:bCs/>
        </w:rPr>
        <w:t>Gantt chart</w:t>
      </w:r>
    </w:p>
    <w:p w14:paraId="38BF2FA7" w14:textId="77777777" w:rsidR="008B0E18" w:rsidRPr="00C920F9" w:rsidRDefault="008B0E18" w:rsidP="00F81255">
      <w:pPr>
        <w:numPr>
          <w:ilvl w:val="1"/>
          <w:numId w:val="25"/>
        </w:numPr>
        <w:tabs>
          <w:tab w:val="num" w:pos="1440"/>
        </w:tabs>
      </w:pPr>
      <w:r w:rsidRPr="00C920F9">
        <w:rPr>
          <w:b/>
          <w:bCs/>
        </w:rPr>
        <w:t>Task sequence and progress visualised</w:t>
      </w:r>
    </w:p>
    <w:p w14:paraId="1993FC47" w14:textId="77777777" w:rsidR="008B0E18" w:rsidRPr="00C920F9" w:rsidRDefault="008B0E18" w:rsidP="00F81255">
      <w:pPr>
        <w:numPr>
          <w:ilvl w:val="1"/>
          <w:numId w:val="25"/>
        </w:numPr>
        <w:tabs>
          <w:tab w:val="num" w:pos="1440"/>
        </w:tabs>
      </w:pPr>
      <w:r w:rsidRPr="00C920F9">
        <w:rPr>
          <w:b/>
          <w:bCs/>
        </w:rPr>
        <w:t>Summary of the current phase</w:t>
      </w:r>
    </w:p>
    <w:p w14:paraId="5D41E4C4" w14:textId="77777777" w:rsidR="008B0E18" w:rsidRPr="00C920F9" w:rsidRDefault="008B0E18" w:rsidP="00F81255">
      <w:pPr>
        <w:numPr>
          <w:ilvl w:val="0"/>
          <w:numId w:val="25"/>
        </w:numPr>
        <w:tabs>
          <w:tab w:val="num" w:pos="720"/>
        </w:tabs>
      </w:pPr>
      <w:r w:rsidRPr="00C920F9">
        <w:rPr>
          <w:b/>
          <w:bCs/>
        </w:rPr>
        <w:t>Update regularly and record changes</w:t>
      </w:r>
    </w:p>
    <w:p w14:paraId="43F21D27" w14:textId="77777777" w:rsidR="008B0E18" w:rsidRPr="00C920F9" w:rsidRDefault="008B0E18" w:rsidP="00F81255">
      <w:pPr>
        <w:numPr>
          <w:ilvl w:val="0"/>
          <w:numId w:val="25"/>
        </w:numPr>
      </w:pPr>
      <w:r w:rsidRPr="00C920F9">
        <w:rPr>
          <w:b/>
          <w:bCs/>
        </w:rPr>
        <w:t>Supplement with tools you find useful</w:t>
      </w:r>
    </w:p>
    <w:p w14:paraId="3A5534DD" w14:textId="77777777" w:rsidR="008B0E18" w:rsidRPr="00D55BBE" w:rsidRDefault="008B0E18" w:rsidP="008B0E18">
      <w:pPr>
        <w:rPr>
          <w:rStyle w:val="SubtleReference"/>
        </w:rPr>
      </w:pPr>
      <w:r w:rsidRPr="00D55BBE">
        <w:rPr>
          <w:rStyle w:val="SubtleReference"/>
        </w:rPr>
        <w:t>(Dave Cobb, 2018)</w:t>
      </w:r>
    </w:p>
    <w:p w14:paraId="2631D8DC" w14:textId="77777777" w:rsidR="00EE08A3" w:rsidRDefault="00EE08A3" w:rsidP="00EE08A3"/>
    <w:p w14:paraId="71D9D800" w14:textId="3CAF252C" w:rsidR="008B0E18" w:rsidRPr="00C920F9" w:rsidRDefault="008B0E18" w:rsidP="008B0E18">
      <w:pPr>
        <w:tabs>
          <w:tab w:val="num" w:pos="720"/>
        </w:tabs>
      </w:pPr>
      <w:r>
        <w:t>ADAPTIVE</w:t>
      </w:r>
    </w:p>
    <w:p w14:paraId="4D407069" w14:textId="77777777" w:rsidR="008B0E18" w:rsidRPr="00D55BBE" w:rsidRDefault="008B0E18" w:rsidP="00F81255">
      <w:pPr>
        <w:numPr>
          <w:ilvl w:val="0"/>
          <w:numId w:val="24"/>
        </w:numPr>
      </w:pPr>
      <w:r w:rsidRPr="00D55BBE">
        <w:rPr>
          <w:b/>
          <w:bCs/>
        </w:rPr>
        <w:t>User stories</w:t>
      </w:r>
    </w:p>
    <w:p w14:paraId="3C254216" w14:textId="77777777" w:rsidR="008B0E18" w:rsidRPr="00D55BBE" w:rsidRDefault="008B0E18" w:rsidP="00F81255">
      <w:pPr>
        <w:numPr>
          <w:ilvl w:val="0"/>
          <w:numId w:val="24"/>
        </w:numPr>
      </w:pPr>
      <w:r w:rsidRPr="00D55BBE">
        <w:rPr>
          <w:b/>
          <w:bCs/>
        </w:rPr>
        <w:t>Product backlog</w:t>
      </w:r>
    </w:p>
    <w:p w14:paraId="7C652CF1" w14:textId="77777777" w:rsidR="008B0E18" w:rsidRPr="00D55BBE" w:rsidRDefault="008B0E18" w:rsidP="00F81255">
      <w:pPr>
        <w:numPr>
          <w:ilvl w:val="0"/>
          <w:numId w:val="24"/>
        </w:numPr>
      </w:pPr>
      <w:r w:rsidRPr="00D55BBE">
        <w:rPr>
          <w:b/>
          <w:bCs/>
        </w:rPr>
        <w:t>Iteration planning</w:t>
      </w:r>
    </w:p>
    <w:p w14:paraId="507A096B" w14:textId="77777777" w:rsidR="008B0E18" w:rsidRPr="00D55BBE" w:rsidRDefault="008B0E18" w:rsidP="00F81255">
      <w:pPr>
        <w:numPr>
          <w:ilvl w:val="0"/>
          <w:numId w:val="24"/>
        </w:numPr>
      </w:pPr>
      <w:r w:rsidRPr="00D55BBE">
        <w:rPr>
          <w:b/>
          <w:bCs/>
        </w:rPr>
        <w:t>Task board</w:t>
      </w:r>
    </w:p>
    <w:p w14:paraId="74C82F0D" w14:textId="77777777" w:rsidR="008B0E18" w:rsidRPr="00D55BBE" w:rsidRDefault="008B0E18" w:rsidP="00F81255">
      <w:pPr>
        <w:numPr>
          <w:ilvl w:val="0"/>
          <w:numId w:val="24"/>
        </w:numPr>
      </w:pPr>
      <w:r w:rsidRPr="00D55BBE">
        <w:rPr>
          <w:b/>
          <w:bCs/>
        </w:rPr>
        <w:t>Retrospective</w:t>
      </w:r>
    </w:p>
    <w:p w14:paraId="3EC1F61E" w14:textId="77777777" w:rsidR="008B0E18" w:rsidRPr="00D55BBE" w:rsidRDefault="008B0E18" w:rsidP="00F81255">
      <w:pPr>
        <w:numPr>
          <w:ilvl w:val="0"/>
          <w:numId w:val="24"/>
        </w:numPr>
      </w:pPr>
      <w:r w:rsidRPr="00D55BBE">
        <w:rPr>
          <w:b/>
          <w:bCs/>
        </w:rPr>
        <w:t>Burndown chart</w:t>
      </w:r>
    </w:p>
    <w:p w14:paraId="320BA20F" w14:textId="77777777" w:rsidR="008B0E18" w:rsidRPr="00D55BBE" w:rsidRDefault="008B0E18" w:rsidP="00F81255">
      <w:pPr>
        <w:numPr>
          <w:ilvl w:val="0"/>
          <w:numId w:val="24"/>
        </w:numPr>
      </w:pPr>
      <w:r w:rsidRPr="00D55BBE">
        <w:rPr>
          <w:b/>
          <w:bCs/>
        </w:rPr>
        <w:t>Velocity chart</w:t>
      </w:r>
    </w:p>
    <w:p w14:paraId="0354E608" w14:textId="77777777" w:rsidR="008B0E18" w:rsidRPr="00D55BBE" w:rsidRDefault="008B0E18" w:rsidP="00F81255">
      <w:pPr>
        <w:numPr>
          <w:ilvl w:val="0"/>
          <w:numId w:val="24"/>
        </w:numPr>
      </w:pPr>
      <w:r w:rsidRPr="00D55BBE">
        <w:rPr>
          <w:b/>
          <w:bCs/>
        </w:rPr>
        <w:t>Timeboxes</w:t>
      </w:r>
    </w:p>
    <w:p w14:paraId="374D6816" w14:textId="1BDCBC71" w:rsidR="00EE08A3" w:rsidRDefault="008B0E18" w:rsidP="00F81255">
      <w:pPr>
        <w:numPr>
          <w:ilvl w:val="0"/>
          <w:numId w:val="24"/>
        </w:numPr>
      </w:pPr>
      <w:r w:rsidRPr="00D55BBE">
        <w:rPr>
          <w:b/>
          <w:bCs/>
        </w:rPr>
        <w:t>TDD</w:t>
      </w:r>
    </w:p>
    <w:p w14:paraId="7E35F006" w14:textId="77777777" w:rsidR="00EE08A3" w:rsidRPr="00D55BBE" w:rsidRDefault="00EE08A3" w:rsidP="00EE08A3"/>
    <w:p w14:paraId="62ABFD54" w14:textId="77777777" w:rsidR="008B0E18" w:rsidRDefault="008B0E18" w:rsidP="008B0E18">
      <w:r>
        <w:t>PREDICTIVE</w:t>
      </w:r>
    </w:p>
    <w:p w14:paraId="7B226F3B" w14:textId="77777777" w:rsidR="008B0E18" w:rsidRPr="00C920F9" w:rsidRDefault="008B0E18" w:rsidP="00F81255">
      <w:pPr>
        <w:numPr>
          <w:ilvl w:val="0"/>
          <w:numId w:val="26"/>
        </w:numPr>
        <w:tabs>
          <w:tab w:val="num" w:pos="720"/>
        </w:tabs>
      </w:pPr>
      <w:r w:rsidRPr="00C920F9">
        <w:rPr>
          <w:b/>
          <w:bCs/>
        </w:rPr>
        <w:t>Task list</w:t>
      </w:r>
    </w:p>
    <w:p w14:paraId="731223F7" w14:textId="77777777" w:rsidR="008B0E18" w:rsidRPr="00C920F9" w:rsidRDefault="008B0E18" w:rsidP="00F81255">
      <w:pPr>
        <w:numPr>
          <w:ilvl w:val="0"/>
          <w:numId w:val="26"/>
        </w:numPr>
        <w:tabs>
          <w:tab w:val="num" w:pos="720"/>
        </w:tabs>
      </w:pPr>
      <w:r w:rsidRPr="00C920F9">
        <w:rPr>
          <w:b/>
          <w:bCs/>
        </w:rPr>
        <w:t>WBS</w:t>
      </w:r>
    </w:p>
    <w:p w14:paraId="19FAAC8D" w14:textId="77777777" w:rsidR="008B0E18" w:rsidRPr="00C920F9" w:rsidRDefault="008B0E18" w:rsidP="00F81255">
      <w:pPr>
        <w:numPr>
          <w:ilvl w:val="0"/>
          <w:numId w:val="26"/>
        </w:numPr>
        <w:tabs>
          <w:tab w:val="num" w:pos="720"/>
        </w:tabs>
      </w:pPr>
      <w:r w:rsidRPr="00C920F9">
        <w:rPr>
          <w:b/>
          <w:bCs/>
        </w:rPr>
        <w:lastRenderedPageBreak/>
        <w:t>Critical path</w:t>
      </w:r>
    </w:p>
    <w:p w14:paraId="40BA4D67" w14:textId="77777777" w:rsidR="008B0E18" w:rsidRPr="00C920F9" w:rsidRDefault="008B0E18" w:rsidP="00F81255">
      <w:pPr>
        <w:numPr>
          <w:ilvl w:val="0"/>
          <w:numId w:val="26"/>
        </w:numPr>
        <w:tabs>
          <w:tab w:val="num" w:pos="720"/>
        </w:tabs>
      </w:pPr>
      <w:r w:rsidRPr="00C920F9">
        <w:rPr>
          <w:b/>
          <w:bCs/>
        </w:rPr>
        <w:t xml:space="preserve">Gantt </w:t>
      </w:r>
    </w:p>
    <w:p w14:paraId="46383A64" w14:textId="77777777" w:rsidR="008B0E18" w:rsidRPr="00C920F9" w:rsidRDefault="008B0E18" w:rsidP="00F81255">
      <w:pPr>
        <w:numPr>
          <w:ilvl w:val="0"/>
          <w:numId w:val="26"/>
        </w:numPr>
        <w:tabs>
          <w:tab w:val="num" w:pos="720"/>
        </w:tabs>
      </w:pPr>
      <w:r w:rsidRPr="00C920F9">
        <w:rPr>
          <w:b/>
          <w:bCs/>
        </w:rPr>
        <w:t>Dependencies</w:t>
      </w:r>
    </w:p>
    <w:p w14:paraId="767FC5D4" w14:textId="1E2611CD" w:rsidR="00EE08A3" w:rsidRPr="00C920F9" w:rsidRDefault="008B0E18" w:rsidP="00F81255">
      <w:pPr>
        <w:numPr>
          <w:ilvl w:val="0"/>
          <w:numId w:val="26"/>
        </w:numPr>
        <w:tabs>
          <w:tab w:val="num" w:pos="720"/>
        </w:tabs>
      </w:pPr>
      <w:r w:rsidRPr="00C920F9">
        <w:rPr>
          <w:b/>
          <w:bCs/>
        </w:rPr>
        <w:t>Baseline</w:t>
      </w:r>
    </w:p>
    <w:p w14:paraId="7F47DE2C" w14:textId="77777777" w:rsidR="008B0E18" w:rsidRPr="00D55BBE" w:rsidRDefault="008B0E18" w:rsidP="008B0E18">
      <w:pPr>
        <w:rPr>
          <w:rStyle w:val="SubtleReference"/>
        </w:rPr>
      </w:pPr>
      <w:r w:rsidRPr="00D55BBE">
        <w:rPr>
          <w:rStyle w:val="SubtleReference"/>
        </w:rPr>
        <w:t>(Dave Cobb, 2018)</w:t>
      </w:r>
    </w:p>
    <w:p w14:paraId="6403F485" w14:textId="77777777" w:rsidR="00EE08A3" w:rsidRDefault="00EE08A3" w:rsidP="008B0E18"/>
    <w:p w14:paraId="0323319A" w14:textId="3585AB28" w:rsidR="008B0E18" w:rsidRPr="0039678F" w:rsidRDefault="008B0E18" w:rsidP="008B0E18">
      <w:r w:rsidRPr="0039678F">
        <w:t>This process is initiated by identifying certain characteristics of the Project, these are:</w:t>
      </w:r>
    </w:p>
    <w:p w14:paraId="78329EE8"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The Project’s objective</w:t>
      </w:r>
    </w:p>
    <w:p w14:paraId="490732CD"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When the Project is to have been completed by (scheduling)</w:t>
      </w:r>
    </w:p>
    <w:p w14:paraId="3434D171"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Project Complexity</w:t>
      </w:r>
    </w:p>
    <w:p w14:paraId="6953B643"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Tasks of the Project, the time required to complete these tasks and how one should complete a project task</w:t>
      </w:r>
    </w:p>
    <w:p w14:paraId="4B841CDA"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Available Resources</w:t>
      </w:r>
    </w:p>
    <w:p w14:paraId="2653C258"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Organisational Structure</w:t>
      </w:r>
    </w:p>
    <w:p w14:paraId="76537A10"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Information and Control Systems</w:t>
      </w:r>
    </w:p>
    <w:p w14:paraId="7B7EBEAE" w14:textId="77777777" w:rsidR="008B0E18" w:rsidRPr="0039678F" w:rsidRDefault="008B0E18" w:rsidP="008B0E18">
      <w:pPr>
        <w:rPr>
          <w:rStyle w:val="SubtleReference"/>
        </w:rPr>
      </w:pPr>
      <w:r w:rsidRPr="0039678F">
        <w:rPr>
          <w:rStyle w:val="SubtleReference"/>
        </w:rPr>
        <w:t xml:space="preserve">(James Moran, 2017).  </w:t>
      </w:r>
    </w:p>
    <w:p w14:paraId="4866179D" w14:textId="77777777" w:rsidR="008B0E18" w:rsidRPr="0039678F" w:rsidRDefault="008B0E18" w:rsidP="008B0E18">
      <w:r w:rsidRPr="0039678F">
        <w:tab/>
      </w:r>
      <w:r w:rsidRPr="0039678F">
        <w:tab/>
      </w:r>
      <w:r w:rsidRPr="0039678F">
        <w:tab/>
      </w:r>
      <w:r w:rsidRPr="0039678F">
        <w:tab/>
      </w:r>
      <w:r w:rsidRPr="0039678F">
        <w:tab/>
      </w:r>
    </w:p>
    <w:p w14:paraId="0FA4CC5D" w14:textId="77777777" w:rsidR="008B0E18" w:rsidRDefault="008B0E18" w:rsidP="008B0E18">
      <w:pPr>
        <w:spacing w:after="160" w:line="259" w:lineRule="auto"/>
        <w:rPr>
          <w:rFonts w:eastAsiaTheme="majorEastAsia" w:cstheme="majorBidi"/>
          <w:color w:val="2F5496" w:themeColor="accent1" w:themeShade="BF"/>
          <w:sz w:val="40"/>
          <w:szCs w:val="32"/>
        </w:rPr>
      </w:pPr>
      <w:bookmarkStart w:id="59" w:name="_Toc481159865"/>
      <w:r>
        <w:br w:type="page"/>
      </w:r>
    </w:p>
    <w:p w14:paraId="4040B598" w14:textId="77777777" w:rsidR="008B0E18" w:rsidRPr="0039678F" w:rsidRDefault="008B0E18" w:rsidP="008B0E18">
      <w:pPr>
        <w:pStyle w:val="Heading1"/>
      </w:pPr>
      <w:bookmarkStart w:id="60" w:name="_Toc507153548"/>
      <w:bookmarkStart w:id="61" w:name="_Toc512943779"/>
      <w:r w:rsidRPr="0039678F">
        <w:lastRenderedPageBreak/>
        <w:t>Initial Plan</w:t>
      </w:r>
      <w:bookmarkEnd w:id="60"/>
      <w:bookmarkEnd w:id="61"/>
    </w:p>
    <w:p w14:paraId="0D836FB3" w14:textId="58F28B96" w:rsidR="008B0E18" w:rsidRDefault="008B0E18" w:rsidP="008B0E18">
      <w:pPr>
        <w:pStyle w:val="Heading2"/>
      </w:pPr>
      <w:bookmarkStart w:id="62" w:name="_Toc507153549"/>
      <w:bookmarkStart w:id="63" w:name="_Toc512943780"/>
      <w:r w:rsidRPr="0039678F">
        <w:t>Risk Assessment and Evaluation</w:t>
      </w:r>
      <w:bookmarkEnd w:id="62"/>
      <w:bookmarkEnd w:id="63"/>
    </w:p>
    <w:p w14:paraId="6BE1CF22" w14:textId="579D8FC4" w:rsidR="00AA63FC" w:rsidRPr="00AA63FC" w:rsidRDefault="00AA63FC" w:rsidP="00AA63FC">
      <w:pPr>
        <w:pStyle w:val="Caption"/>
      </w:pPr>
      <w:bookmarkStart w:id="64" w:name="_Toc512940164"/>
      <w:r>
        <w:t xml:space="preserve">Table </w:t>
      </w:r>
      <w:r>
        <w:fldChar w:fldCharType="begin"/>
      </w:r>
      <w:r>
        <w:instrText xml:space="preserve"> SEQ Table \* ARABIC </w:instrText>
      </w:r>
      <w:r>
        <w:fldChar w:fldCharType="separate"/>
      </w:r>
      <w:r w:rsidR="0084476B">
        <w:rPr>
          <w:noProof/>
        </w:rPr>
        <w:t>2</w:t>
      </w:r>
      <w:r>
        <w:fldChar w:fldCharType="end"/>
      </w:r>
      <w:r>
        <w:t>: Risk Assessment and Evaluation of the Project.</w:t>
      </w:r>
      <w:bookmarkEnd w:id="64"/>
    </w:p>
    <w:tbl>
      <w:tblPr>
        <w:tblW w:w="0" w:type="auto"/>
        <w:tblLook w:val="04A0" w:firstRow="1" w:lastRow="0" w:firstColumn="1" w:lastColumn="0" w:noHBand="0" w:noVBand="1"/>
      </w:tblPr>
      <w:tblGrid>
        <w:gridCol w:w="1369"/>
        <w:gridCol w:w="1206"/>
        <w:gridCol w:w="1345"/>
        <w:gridCol w:w="1095"/>
        <w:gridCol w:w="1221"/>
        <w:gridCol w:w="1221"/>
        <w:gridCol w:w="1541"/>
      </w:tblGrid>
      <w:tr w:rsidR="008B0E18" w:rsidRPr="0039678F" w14:paraId="02AA7711" w14:textId="77777777" w:rsidTr="008B0E18">
        <w:tc>
          <w:tcPr>
            <w:tcW w:w="1369" w:type="dxa"/>
          </w:tcPr>
          <w:p w14:paraId="0660D396" w14:textId="77777777" w:rsidR="008B0E18" w:rsidRPr="00606298" w:rsidRDefault="008B0E18" w:rsidP="008B0E18">
            <w:pPr>
              <w:jc w:val="center"/>
              <w:rPr>
                <w:b/>
                <w:sz w:val="18"/>
              </w:rPr>
            </w:pPr>
            <w:r w:rsidRPr="00606298">
              <w:rPr>
                <w:b/>
                <w:sz w:val="18"/>
              </w:rPr>
              <w:t>Risk Description</w:t>
            </w:r>
          </w:p>
        </w:tc>
        <w:tc>
          <w:tcPr>
            <w:tcW w:w="1206" w:type="dxa"/>
          </w:tcPr>
          <w:p w14:paraId="4BA1E5C0" w14:textId="77777777" w:rsidR="008B0E18" w:rsidRPr="00606298" w:rsidRDefault="008B0E18" w:rsidP="008B0E18">
            <w:pPr>
              <w:jc w:val="center"/>
              <w:rPr>
                <w:b/>
                <w:sz w:val="18"/>
              </w:rPr>
            </w:pPr>
            <w:r w:rsidRPr="00606298">
              <w:rPr>
                <w:b/>
                <w:sz w:val="18"/>
              </w:rPr>
              <w:t>Probability of Occurrence (%)</w:t>
            </w:r>
          </w:p>
        </w:tc>
        <w:tc>
          <w:tcPr>
            <w:tcW w:w="1345" w:type="dxa"/>
          </w:tcPr>
          <w:p w14:paraId="1CF7E2CD" w14:textId="77777777" w:rsidR="008B0E18" w:rsidRPr="00606298" w:rsidRDefault="008B0E18" w:rsidP="008B0E18">
            <w:pPr>
              <w:jc w:val="center"/>
              <w:rPr>
                <w:b/>
                <w:sz w:val="18"/>
              </w:rPr>
            </w:pPr>
            <w:r w:rsidRPr="00606298">
              <w:rPr>
                <w:b/>
                <w:sz w:val="18"/>
              </w:rPr>
              <w:t>Severity (1-10, 1 = negligible, 10 = catastrophic)</w:t>
            </w:r>
          </w:p>
        </w:tc>
        <w:tc>
          <w:tcPr>
            <w:tcW w:w="1095" w:type="dxa"/>
          </w:tcPr>
          <w:p w14:paraId="6CC48319" w14:textId="77777777" w:rsidR="008B0E18" w:rsidRPr="00606298" w:rsidRDefault="008B0E18" w:rsidP="008B0E18">
            <w:pPr>
              <w:jc w:val="center"/>
              <w:rPr>
                <w:b/>
                <w:sz w:val="18"/>
              </w:rPr>
            </w:pPr>
            <w:r w:rsidRPr="00606298">
              <w:rPr>
                <w:b/>
                <w:sz w:val="18"/>
              </w:rPr>
              <w:t>Loss Size (Days)</w:t>
            </w:r>
          </w:p>
        </w:tc>
        <w:tc>
          <w:tcPr>
            <w:tcW w:w="1221" w:type="dxa"/>
          </w:tcPr>
          <w:p w14:paraId="49E651DD" w14:textId="77777777" w:rsidR="008B0E18" w:rsidRPr="00606298" w:rsidRDefault="008B0E18" w:rsidP="008B0E18">
            <w:pPr>
              <w:jc w:val="center"/>
              <w:rPr>
                <w:b/>
                <w:sz w:val="18"/>
              </w:rPr>
            </w:pPr>
            <w:r w:rsidRPr="00606298">
              <w:rPr>
                <w:b/>
                <w:sz w:val="18"/>
              </w:rPr>
              <w:t>Risk Exposure (Probability x Loss Size)</w:t>
            </w:r>
          </w:p>
        </w:tc>
        <w:tc>
          <w:tcPr>
            <w:tcW w:w="1221" w:type="dxa"/>
          </w:tcPr>
          <w:p w14:paraId="23DF67D3" w14:textId="77777777" w:rsidR="008B0E18" w:rsidRPr="00606298" w:rsidRDefault="008B0E18" w:rsidP="008B0E18">
            <w:pPr>
              <w:jc w:val="center"/>
              <w:rPr>
                <w:b/>
                <w:sz w:val="18"/>
              </w:rPr>
            </w:pPr>
            <w:r w:rsidRPr="00606298">
              <w:rPr>
                <w:b/>
                <w:sz w:val="18"/>
              </w:rPr>
              <w:t>Priority (Probability x Severity)</w:t>
            </w:r>
          </w:p>
        </w:tc>
        <w:tc>
          <w:tcPr>
            <w:tcW w:w="1541" w:type="dxa"/>
          </w:tcPr>
          <w:p w14:paraId="4C9EC9A4" w14:textId="77777777" w:rsidR="008B0E18" w:rsidRPr="00606298" w:rsidRDefault="008B0E18" w:rsidP="008B0E18">
            <w:pPr>
              <w:jc w:val="center"/>
              <w:rPr>
                <w:b/>
                <w:sz w:val="18"/>
              </w:rPr>
            </w:pPr>
            <w:r w:rsidRPr="00606298">
              <w:rPr>
                <w:b/>
                <w:sz w:val="18"/>
              </w:rPr>
              <w:t>Contingency Plan</w:t>
            </w:r>
          </w:p>
        </w:tc>
      </w:tr>
      <w:tr w:rsidR="008B0E18" w:rsidRPr="0039678F" w14:paraId="67BCBCD4" w14:textId="77777777" w:rsidTr="008B0E18">
        <w:tc>
          <w:tcPr>
            <w:tcW w:w="1369" w:type="dxa"/>
            <w:vAlign w:val="center"/>
          </w:tcPr>
          <w:p w14:paraId="60A67C86" w14:textId="77777777" w:rsidR="008B0E18" w:rsidRPr="00606298" w:rsidRDefault="008B0E18" w:rsidP="008B0E18">
            <w:pPr>
              <w:rPr>
                <w:sz w:val="18"/>
              </w:rPr>
            </w:pPr>
            <w:r w:rsidRPr="00606298">
              <w:rPr>
                <w:sz w:val="18"/>
              </w:rPr>
              <w:t>Following (sample) end-user testing additional features are requested (that were not foreseen).</w:t>
            </w:r>
          </w:p>
        </w:tc>
        <w:tc>
          <w:tcPr>
            <w:tcW w:w="1206" w:type="dxa"/>
            <w:vAlign w:val="center"/>
          </w:tcPr>
          <w:p w14:paraId="6E04071B" w14:textId="77777777" w:rsidR="008B0E18" w:rsidRPr="00606298" w:rsidRDefault="008B0E18" w:rsidP="008B0E18">
            <w:pPr>
              <w:rPr>
                <w:sz w:val="18"/>
              </w:rPr>
            </w:pPr>
            <w:r w:rsidRPr="00606298">
              <w:rPr>
                <w:sz w:val="18"/>
              </w:rPr>
              <w:t>70</w:t>
            </w:r>
          </w:p>
        </w:tc>
        <w:tc>
          <w:tcPr>
            <w:tcW w:w="1345" w:type="dxa"/>
            <w:vAlign w:val="center"/>
          </w:tcPr>
          <w:p w14:paraId="2B919344" w14:textId="77777777" w:rsidR="008B0E18" w:rsidRPr="00606298" w:rsidRDefault="008B0E18" w:rsidP="008B0E18">
            <w:pPr>
              <w:rPr>
                <w:sz w:val="18"/>
              </w:rPr>
            </w:pPr>
            <w:r w:rsidRPr="00606298">
              <w:rPr>
                <w:sz w:val="18"/>
              </w:rPr>
              <w:t>2</w:t>
            </w:r>
          </w:p>
        </w:tc>
        <w:tc>
          <w:tcPr>
            <w:tcW w:w="1095" w:type="dxa"/>
            <w:vAlign w:val="center"/>
          </w:tcPr>
          <w:p w14:paraId="0ACB664E" w14:textId="77777777" w:rsidR="008B0E18" w:rsidRPr="00606298" w:rsidRDefault="008B0E18" w:rsidP="008B0E18">
            <w:pPr>
              <w:rPr>
                <w:sz w:val="18"/>
              </w:rPr>
            </w:pPr>
            <w:r w:rsidRPr="00606298">
              <w:rPr>
                <w:sz w:val="18"/>
              </w:rPr>
              <w:t>6</w:t>
            </w:r>
          </w:p>
        </w:tc>
        <w:tc>
          <w:tcPr>
            <w:tcW w:w="1221" w:type="dxa"/>
            <w:vAlign w:val="center"/>
          </w:tcPr>
          <w:p w14:paraId="38208691" w14:textId="77777777" w:rsidR="008B0E18" w:rsidRPr="00606298" w:rsidRDefault="008B0E18" w:rsidP="008B0E18">
            <w:pPr>
              <w:rPr>
                <w:sz w:val="18"/>
              </w:rPr>
            </w:pPr>
            <w:r w:rsidRPr="00606298">
              <w:rPr>
                <w:sz w:val="18"/>
              </w:rPr>
              <w:fldChar w:fldCharType="begin"/>
            </w:r>
            <w:r w:rsidRPr="00606298">
              <w:rPr>
                <w:sz w:val="18"/>
              </w:rPr>
              <w:instrText xml:space="preserve"> PRODUCT(B2, D2) </w:instrText>
            </w:r>
            <w:r w:rsidRPr="00606298">
              <w:rPr>
                <w:sz w:val="18"/>
              </w:rPr>
              <w:fldChar w:fldCharType="end"/>
            </w:r>
            <w:r w:rsidRPr="00606298">
              <w:rPr>
                <w:sz w:val="18"/>
              </w:rPr>
              <w:fldChar w:fldCharType="begin"/>
            </w:r>
            <w:r w:rsidRPr="00606298">
              <w:rPr>
                <w:sz w:val="18"/>
              </w:rPr>
              <w:instrText xml:space="preserve"> =PRODUCT(B2, D2) </w:instrText>
            </w:r>
            <w:r w:rsidRPr="00606298">
              <w:rPr>
                <w:sz w:val="18"/>
              </w:rPr>
              <w:fldChar w:fldCharType="separate"/>
            </w:r>
            <w:r w:rsidRPr="00606298">
              <w:rPr>
                <w:noProof/>
                <w:sz w:val="18"/>
              </w:rPr>
              <w:t>4.2</w:t>
            </w:r>
            <w:r w:rsidRPr="00606298">
              <w:rPr>
                <w:sz w:val="18"/>
              </w:rPr>
              <w:fldChar w:fldCharType="end"/>
            </w:r>
          </w:p>
        </w:tc>
        <w:tc>
          <w:tcPr>
            <w:tcW w:w="1221" w:type="dxa"/>
            <w:vAlign w:val="center"/>
          </w:tcPr>
          <w:p w14:paraId="52D74669" w14:textId="77777777" w:rsidR="008B0E18" w:rsidRPr="00606298" w:rsidRDefault="008B0E18" w:rsidP="008B0E18">
            <w:pPr>
              <w:rPr>
                <w:sz w:val="18"/>
              </w:rPr>
            </w:pPr>
            <w:r w:rsidRPr="00606298">
              <w:rPr>
                <w:sz w:val="18"/>
              </w:rPr>
              <w:fldChar w:fldCharType="begin"/>
            </w:r>
            <w:r w:rsidRPr="00606298">
              <w:rPr>
                <w:sz w:val="18"/>
              </w:rPr>
              <w:instrText xml:space="preserve"> =PRODUCT(B2, C2) </w:instrText>
            </w:r>
            <w:r w:rsidRPr="00606298">
              <w:rPr>
                <w:sz w:val="18"/>
              </w:rPr>
              <w:fldChar w:fldCharType="separate"/>
            </w:r>
            <w:r w:rsidRPr="00606298">
              <w:rPr>
                <w:noProof/>
                <w:sz w:val="18"/>
              </w:rPr>
              <w:t>1.4</w:t>
            </w:r>
            <w:r w:rsidRPr="00606298">
              <w:rPr>
                <w:sz w:val="18"/>
              </w:rPr>
              <w:fldChar w:fldCharType="end"/>
            </w:r>
          </w:p>
        </w:tc>
        <w:tc>
          <w:tcPr>
            <w:tcW w:w="1541" w:type="dxa"/>
            <w:vAlign w:val="center"/>
          </w:tcPr>
          <w:p w14:paraId="27B50CE7" w14:textId="77777777" w:rsidR="008B0E18" w:rsidRPr="00606298" w:rsidRDefault="008B0E18" w:rsidP="008B0E18">
            <w:pPr>
              <w:rPr>
                <w:sz w:val="18"/>
              </w:rPr>
            </w:pPr>
            <w:r w:rsidRPr="00606298">
              <w:rPr>
                <w:sz w:val="18"/>
              </w:rPr>
              <w:t>Put in place a modular system, composed during the initial planning phases, that allows for addition of features to the plugin, on an ad-hoc basis (fluidly).</w:t>
            </w:r>
          </w:p>
        </w:tc>
      </w:tr>
      <w:tr w:rsidR="008B0E18" w:rsidRPr="0039678F" w14:paraId="7BDEF34B" w14:textId="77777777" w:rsidTr="008B0E18">
        <w:tc>
          <w:tcPr>
            <w:tcW w:w="1369" w:type="dxa"/>
            <w:vAlign w:val="center"/>
          </w:tcPr>
          <w:p w14:paraId="4EA4F2B9" w14:textId="77777777" w:rsidR="008B0E18" w:rsidRPr="00606298" w:rsidRDefault="008B0E18" w:rsidP="008B0E18">
            <w:pPr>
              <w:rPr>
                <w:sz w:val="18"/>
              </w:rPr>
            </w:pPr>
            <w:r w:rsidRPr="00606298">
              <w:rPr>
                <w:sz w:val="18"/>
              </w:rPr>
              <w:t>Requirements are found to have not received full definition</w:t>
            </w:r>
          </w:p>
        </w:tc>
        <w:tc>
          <w:tcPr>
            <w:tcW w:w="1206" w:type="dxa"/>
            <w:vAlign w:val="center"/>
          </w:tcPr>
          <w:p w14:paraId="290077A7" w14:textId="77777777" w:rsidR="008B0E18" w:rsidRPr="00606298" w:rsidRDefault="008B0E18" w:rsidP="008B0E18">
            <w:pPr>
              <w:rPr>
                <w:sz w:val="18"/>
              </w:rPr>
            </w:pPr>
            <w:r w:rsidRPr="00606298">
              <w:rPr>
                <w:sz w:val="18"/>
              </w:rPr>
              <w:t>55</w:t>
            </w:r>
          </w:p>
        </w:tc>
        <w:tc>
          <w:tcPr>
            <w:tcW w:w="1345" w:type="dxa"/>
            <w:vAlign w:val="center"/>
          </w:tcPr>
          <w:p w14:paraId="11FB1059" w14:textId="77777777" w:rsidR="008B0E18" w:rsidRPr="00606298" w:rsidRDefault="008B0E18" w:rsidP="008B0E18">
            <w:pPr>
              <w:rPr>
                <w:sz w:val="18"/>
              </w:rPr>
            </w:pPr>
            <w:r w:rsidRPr="00606298">
              <w:rPr>
                <w:sz w:val="18"/>
              </w:rPr>
              <w:t>4</w:t>
            </w:r>
          </w:p>
        </w:tc>
        <w:tc>
          <w:tcPr>
            <w:tcW w:w="1095" w:type="dxa"/>
            <w:vAlign w:val="center"/>
          </w:tcPr>
          <w:p w14:paraId="67AECF2A" w14:textId="77777777" w:rsidR="008B0E18" w:rsidRPr="00606298" w:rsidRDefault="008B0E18" w:rsidP="008B0E18">
            <w:pPr>
              <w:rPr>
                <w:sz w:val="18"/>
              </w:rPr>
            </w:pPr>
            <w:r w:rsidRPr="00606298">
              <w:rPr>
                <w:sz w:val="18"/>
              </w:rPr>
              <w:t>10</w:t>
            </w:r>
          </w:p>
        </w:tc>
        <w:tc>
          <w:tcPr>
            <w:tcW w:w="1221" w:type="dxa"/>
            <w:vAlign w:val="center"/>
          </w:tcPr>
          <w:p w14:paraId="384E7E3C" w14:textId="77777777" w:rsidR="008B0E18" w:rsidRPr="00606298" w:rsidRDefault="008B0E18" w:rsidP="008B0E18">
            <w:pPr>
              <w:rPr>
                <w:sz w:val="18"/>
              </w:rPr>
            </w:pPr>
            <w:r w:rsidRPr="00606298">
              <w:rPr>
                <w:sz w:val="18"/>
              </w:rPr>
              <w:fldChar w:fldCharType="begin"/>
            </w:r>
            <w:r w:rsidRPr="00606298">
              <w:rPr>
                <w:sz w:val="18"/>
              </w:rPr>
              <w:instrText xml:space="preserve"> =PRODUCT(B3,D3) </w:instrText>
            </w:r>
            <w:r w:rsidRPr="00606298">
              <w:rPr>
                <w:sz w:val="18"/>
              </w:rPr>
              <w:fldChar w:fldCharType="separate"/>
            </w:r>
            <w:r w:rsidRPr="00606298">
              <w:rPr>
                <w:noProof/>
                <w:sz w:val="18"/>
              </w:rPr>
              <w:t>5.5</w:t>
            </w:r>
            <w:r w:rsidRPr="00606298">
              <w:rPr>
                <w:sz w:val="18"/>
              </w:rPr>
              <w:fldChar w:fldCharType="end"/>
            </w:r>
          </w:p>
        </w:tc>
        <w:tc>
          <w:tcPr>
            <w:tcW w:w="1221" w:type="dxa"/>
            <w:vAlign w:val="center"/>
          </w:tcPr>
          <w:p w14:paraId="364DA6EE" w14:textId="77777777" w:rsidR="008B0E18" w:rsidRPr="00606298" w:rsidRDefault="008B0E18" w:rsidP="008B0E18">
            <w:pPr>
              <w:rPr>
                <w:sz w:val="18"/>
              </w:rPr>
            </w:pPr>
            <w:r w:rsidRPr="00606298">
              <w:rPr>
                <w:sz w:val="18"/>
              </w:rPr>
              <w:fldChar w:fldCharType="begin"/>
            </w:r>
            <w:r w:rsidRPr="00606298">
              <w:rPr>
                <w:sz w:val="18"/>
              </w:rPr>
              <w:instrText xml:space="preserve"> = PRODUCT(B3, C3) </w:instrText>
            </w:r>
            <w:r w:rsidRPr="00606298">
              <w:rPr>
                <w:sz w:val="18"/>
              </w:rPr>
              <w:fldChar w:fldCharType="separate"/>
            </w:r>
            <w:r w:rsidRPr="00606298">
              <w:rPr>
                <w:noProof/>
                <w:sz w:val="18"/>
              </w:rPr>
              <w:t>2.2</w:t>
            </w:r>
            <w:r w:rsidRPr="00606298">
              <w:rPr>
                <w:sz w:val="18"/>
              </w:rPr>
              <w:fldChar w:fldCharType="end"/>
            </w:r>
          </w:p>
        </w:tc>
        <w:tc>
          <w:tcPr>
            <w:tcW w:w="1541" w:type="dxa"/>
            <w:vAlign w:val="center"/>
          </w:tcPr>
          <w:p w14:paraId="5C09B7D9" w14:textId="77777777" w:rsidR="008B0E18" w:rsidRPr="00606298" w:rsidRDefault="008B0E18" w:rsidP="008B0E18">
            <w:pPr>
              <w:rPr>
                <w:sz w:val="18"/>
              </w:rPr>
            </w:pPr>
            <w:r w:rsidRPr="00606298">
              <w:rPr>
                <w:sz w:val="18"/>
              </w:rPr>
              <w:t>Make sure to follow the requirements gathering process thoroughly, to reduce the imprecision of any requirement definitions, if any imprecision is identified.</w:t>
            </w:r>
          </w:p>
        </w:tc>
      </w:tr>
      <w:tr w:rsidR="008B0E18" w:rsidRPr="0039678F" w14:paraId="69C1C874" w14:textId="77777777" w:rsidTr="008B0E18">
        <w:tc>
          <w:tcPr>
            <w:tcW w:w="1369" w:type="dxa"/>
          </w:tcPr>
          <w:p w14:paraId="332880EE" w14:textId="77777777" w:rsidR="008B0E18" w:rsidRPr="00606298" w:rsidRDefault="008B0E18" w:rsidP="008B0E18">
            <w:pPr>
              <w:rPr>
                <w:sz w:val="18"/>
              </w:rPr>
            </w:pPr>
            <w:r w:rsidRPr="00606298">
              <w:rPr>
                <w:b/>
                <w:sz w:val="18"/>
              </w:rPr>
              <w:lastRenderedPageBreak/>
              <w:t>Risk Description</w:t>
            </w:r>
          </w:p>
        </w:tc>
        <w:tc>
          <w:tcPr>
            <w:tcW w:w="1206" w:type="dxa"/>
          </w:tcPr>
          <w:p w14:paraId="33E6E787" w14:textId="77777777" w:rsidR="008B0E18" w:rsidRPr="00606298" w:rsidRDefault="008B0E18" w:rsidP="008B0E18">
            <w:pPr>
              <w:rPr>
                <w:sz w:val="18"/>
              </w:rPr>
            </w:pPr>
            <w:r w:rsidRPr="00606298">
              <w:rPr>
                <w:b/>
                <w:sz w:val="18"/>
              </w:rPr>
              <w:t>Probability of Occurrence (%)</w:t>
            </w:r>
          </w:p>
        </w:tc>
        <w:tc>
          <w:tcPr>
            <w:tcW w:w="1345" w:type="dxa"/>
          </w:tcPr>
          <w:p w14:paraId="3C4D014E" w14:textId="77777777" w:rsidR="008B0E18" w:rsidRPr="00606298" w:rsidRDefault="008B0E18" w:rsidP="008B0E18">
            <w:pPr>
              <w:rPr>
                <w:sz w:val="18"/>
              </w:rPr>
            </w:pPr>
            <w:r w:rsidRPr="00606298">
              <w:rPr>
                <w:b/>
                <w:sz w:val="18"/>
              </w:rPr>
              <w:t>Severity (1-10, 1 = negligible, 10 = catastrophic)</w:t>
            </w:r>
          </w:p>
        </w:tc>
        <w:tc>
          <w:tcPr>
            <w:tcW w:w="1095" w:type="dxa"/>
          </w:tcPr>
          <w:p w14:paraId="7137F050" w14:textId="77777777" w:rsidR="008B0E18" w:rsidRPr="00606298" w:rsidRDefault="008B0E18" w:rsidP="008B0E18">
            <w:pPr>
              <w:rPr>
                <w:sz w:val="18"/>
              </w:rPr>
            </w:pPr>
            <w:r w:rsidRPr="00606298">
              <w:rPr>
                <w:b/>
                <w:sz w:val="18"/>
              </w:rPr>
              <w:t>Loss Size (Days)</w:t>
            </w:r>
          </w:p>
        </w:tc>
        <w:tc>
          <w:tcPr>
            <w:tcW w:w="1221" w:type="dxa"/>
          </w:tcPr>
          <w:p w14:paraId="0A0B2B3F" w14:textId="77777777" w:rsidR="008B0E18" w:rsidRPr="00606298" w:rsidRDefault="008B0E18" w:rsidP="008B0E18">
            <w:pPr>
              <w:rPr>
                <w:sz w:val="18"/>
              </w:rPr>
            </w:pPr>
            <w:r w:rsidRPr="00606298">
              <w:rPr>
                <w:b/>
                <w:sz w:val="18"/>
              </w:rPr>
              <w:t>Risk Exposure (Probability x Loss Size)</w:t>
            </w:r>
          </w:p>
        </w:tc>
        <w:tc>
          <w:tcPr>
            <w:tcW w:w="1221" w:type="dxa"/>
          </w:tcPr>
          <w:p w14:paraId="6986BEDD" w14:textId="77777777" w:rsidR="008B0E18" w:rsidRPr="00606298" w:rsidRDefault="008B0E18" w:rsidP="008B0E18">
            <w:pPr>
              <w:rPr>
                <w:sz w:val="18"/>
              </w:rPr>
            </w:pPr>
            <w:r w:rsidRPr="00606298">
              <w:rPr>
                <w:b/>
                <w:sz w:val="18"/>
              </w:rPr>
              <w:t>Priority (Probability x Severity)</w:t>
            </w:r>
          </w:p>
        </w:tc>
        <w:tc>
          <w:tcPr>
            <w:tcW w:w="1541" w:type="dxa"/>
          </w:tcPr>
          <w:p w14:paraId="71552037" w14:textId="77777777" w:rsidR="008B0E18" w:rsidRPr="00606298" w:rsidRDefault="008B0E18" w:rsidP="008B0E18">
            <w:pPr>
              <w:rPr>
                <w:sz w:val="18"/>
              </w:rPr>
            </w:pPr>
            <w:r w:rsidRPr="00606298">
              <w:rPr>
                <w:b/>
                <w:sz w:val="18"/>
              </w:rPr>
              <w:t>Contingency Plan</w:t>
            </w:r>
          </w:p>
        </w:tc>
      </w:tr>
      <w:tr w:rsidR="008B0E18" w:rsidRPr="0039678F" w14:paraId="2599838A" w14:textId="77777777" w:rsidTr="008B0E18">
        <w:tc>
          <w:tcPr>
            <w:tcW w:w="1369" w:type="dxa"/>
            <w:vAlign w:val="center"/>
          </w:tcPr>
          <w:p w14:paraId="4A33E853" w14:textId="77777777" w:rsidR="008B0E18" w:rsidRPr="00606298" w:rsidRDefault="008B0E18" w:rsidP="008B0E18">
            <w:pPr>
              <w:rPr>
                <w:sz w:val="18"/>
              </w:rPr>
            </w:pPr>
            <w:r w:rsidRPr="00606298">
              <w:rPr>
                <w:sz w:val="18"/>
              </w:rPr>
              <w:t>The project’s deliverables are not finished in the time that was calculated, for how long it should take to finish them.</w:t>
            </w:r>
          </w:p>
        </w:tc>
        <w:tc>
          <w:tcPr>
            <w:tcW w:w="1206" w:type="dxa"/>
            <w:vAlign w:val="center"/>
          </w:tcPr>
          <w:p w14:paraId="44649E5B" w14:textId="77777777" w:rsidR="008B0E18" w:rsidRPr="00606298" w:rsidRDefault="008B0E18" w:rsidP="008B0E18">
            <w:pPr>
              <w:rPr>
                <w:sz w:val="18"/>
              </w:rPr>
            </w:pPr>
            <w:r w:rsidRPr="00606298">
              <w:rPr>
                <w:sz w:val="18"/>
              </w:rPr>
              <w:t>50</w:t>
            </w:r>
          </w:p>
        </w:tc>
        <w:tc>
          <w:tcPr>
            <w:tcW w:w="1345" w:type="dxa"/>
            <w:vAlign w:val="center"/>
          </w:tcPr>
          <w:p w14:paraId="631BD99B" w14:textId="77777777" w:rsidR="008B0E18" w:rsidRPr="00606298" w:rsidRDefault="008B0E18" w:rsidP="008B0E18">
            <w:pPr>
              <w:rPr>
                <w:sz w:val="18"/>
              </w:rPr>
            </w:pPr>
            <w:r w:rsidRPr="00606298">
              <w:rPr>
                <w:sz w:val="18"/>
              </w:rPr>
              <w:t>5</w:t>
            </w:r>
          </w:p>
        </w:tc>
        <w:tc>
          <w:tcPr>
            <w:tcW w:w="1095" w:type="dxa"/>
            <w:vAlign w:val="center"/>
          </w:tcPr>
          <w:p w14:paraId="3E77F343" w14:textId="77777777" w:rsidR="008B0E18" w:rsidRPr="00606298" w:rsidRDefault="008B0E18" w:rsidP="008B0E18">
            <w:pPr>
              <w:rPr>
                <w:sz w:val="18"/>
              </w:rPr>
            </w:pPr>
            <w:r w:rsidRPr="00606298">
              <w:rPr>
                <w:sz w:val="18"/>
              </w:rPr>
              <w:t>10 (overtime)</w:t>
            </w:r>
          </w:p>
        </w:tc>
        <w:tc>
          <w:tcPr>
            <w:tcW w:w="1221" w:type="dxa"/>
            <w:vAlign w:val="center"/>
          </w:tcPr>
          <w:p w14:paraId="1ABC3705" w14:textId="77777777" w:rsidR="008B0E18" w:rsidRPr="00606298" w:rsidRDefault="008B0E18" w:rsidP="008B0E18">
            <w:pPr>
              <w:rPr>
                <w:sz w:val="18"/>
              </w:rPr>
            </w:pPr>
            <w:r w:rsidRPr="00606298">
              <w:rPr>
                <w:sz w:val="18"/>
              </w:rPr>
              <w:fldChar w:fldCharType="begin"/>
            </w:r>
            <w:r w:rsidRPr="00606298">
              <w:rPr>
                <w:sz w:val="18"/>
              </w:rPr>
              <w:instrText xml:space="preserve"> =PRODUCT(B4, D4, 0.01) </w:instrText>
            </w:r>
            <w:r w:rsidRPr="00606298">
              <w:rPr>
                <w:sz w:val="18"/>
              </w:rPr>
              <w:fldChar w:fldCharType="separate"/>
            </w:r>
            <w:r w:rsidRPr="00606298">
              <w:rPr>
                <w:noProof/>
                <w:sz w:val="18"/>
              </w:rPr>
              <w:t>5</w:t>
            </w:r>
            <w:r w:rsidRPr="00606298">
              <w:rPr>
                <w:sz w:val="18"/>
              </w:rPr>
              <w:fldChar w:fldCharType="end"/>
            </w:r>
          </w:p>
        </w:tc>
        <w:tc>
          <w:tcPr>
            <w:tcW w:w="1221" w:type="dxa"/>
            <w:vAlign w:val="center"/>
          </w:tcPr>
          <w:p w14:paraId="419780F3" w14:textId="77777777" w:rsidR="008B0E18" w:rsidRPr="00606298" w:rsidRDefault="008B0E18" w:rsidP="008B0E18">
            <w:pPr>
              <w:rPr>
                <w:sz w:val="18"/>
              </w:rPr>
            </w:pPr>
            <w:r w:rsidRPr="00606298">
              <w:rPr>
                <w:sz w:val="18"/>
              </w:rPr>
              <w:fldChar w:fldCharType="begin"/>
            </w:r>
            <w:r w:rsidRPr="00606298">
              <w:rPr>
                <w:sz w:val="18"/>
              </w:rPr>
              <w:instrText xml:space="preserve"> =PRODUCT(B4, C4, 0.01) </w:instrText>
            </w:r>
            <w:r w:rsidRPr="00606298">
              <w:rPr>
                <w:sz w:val="18"/>
              </w:rPr>
              <w:fldChar w:fldCharType="separate"/>
            </w:r>
            <w:r w:rsidRPr="00606298">
              <w:rPr>
                <w:noProof/>
                <w:sz w:val="18"/>
              </w:rPr>
              <w:t>2.5</w:t>
            </w:r>
            <w:r w:rsidRPr="00606298">
              <w:rPr>
                <w:sz w:val="18"/>
              </w:rPr>
              <w:fldChar w:fldCharType="end"/>
            </w:r>
          </w:p>
        </w:tc>
        <w:tc>
          <w:tcPr>
            <w:tcW w:w="1541" w:type="dxa"/>
            <w:vAlign w:val="center"/>
          </w:tcPr>
          <w:p w14:paraId="6C3AC4B7" w14:textId="77777777" w:rsidR="008B0E18" w:rsidRPr="00606298" w:rsidRDefault="008B0E18" w:rsidP="008B0E18">
            <w:pPr>
              <w:rPr>
                <w:sz w:val="18"/>
              </w:rPr>
            </w:pPr>
            <w:r w:rsidRPr="00606298">
              <w:rPr>
                <w:sz w:val="18"/>
              </w:rPr>
              <w:t>Making sure to utilise any spare time as effectively as possible (if completing other parts of the project before they are due), as well as allotting suitable leeway, to the time it should take to finish a component of this project, accounting for any delays.</w:t>
            </w:r>
          </w:p>
        </w:tc>
      </w:tr>
      <w:tr w:rsidR="008B0E18" w:rsidRPr="0039678F" w14:paraId="40500EDD" w14:textId="77777777" w:rsidTr="008B0E18">
        <w:tc>
          <w:tcPr>
            <w:tcW w:w="1369" w:type="dxa"/>
            <w:vAlign w:val="center"/>
          </w:tcPr>
          <w:p w14:paraId="0D57FDB5" w14:textId="77777777" w:rsidR="008B0E18" w:rsidRPr="00606298" w:rsidRDefault="008B0E18" w:rsidP="008B0E18">
            <w:pPr>
              <w:rPr>
                <w:sz w:val="18"/>
              </w:rPr>
            </w:pPr>
            <w:r w:rsidRPr="00606298">
              <w:rPr>
                <w:sz w:val="18"/>
              </w:rPr>
              <w:t>Following (sample) end-user testing, more effort on the user guide is required.</w:t>
            </w:r>
          </w:p>
        </w:tc>
        <w:tc>
          <w:tcPr>
            <w:tcW w:w="1206" w:type="dxa"/>
            <w:vAlign w:val="center"/>
          </w:tcPr>
          <w:p w14:paraId="03ACC18E" w14:textId="77777777" w:rsidR="008B0E18" w:rsidRPr="00606298" w:rsidRDefault="008B0E18" w:rsidP="008B0E18">
            <w:pPr>
              <w:rPr>
                <w:sz w:val="18"/>
              </w:rPr>
            </w:pPr>
            <w:r w:rsidRPr="00606298">
              <w:rPr>
                <w:sz w:val="18"/>
              </w:rPr>
              <w:t>40</w:t>
            </w:r>
          </w:p>
        </w:tc>
        <w:tc>
          <w:tcPr>
            <w:tcW w:w="1345" w:type="dxa"/>
            <w:vAlign w:val="center"/>
          </w:tcPr>
          <w:p w14:paraId="158A0BED" w14:textId="77777777" w:rsidR="008B0E18" w:rsidRPr="00606298" w:rsidRDefault="008B0E18" w:rsidP="008B0E18">
            <w:pPr>
              <w:rPr>
                <w:sz w:val="18"/>
              </w:rPr>
            </w:pPr>
            <w:r w:rsidRPr="00606298">
              <w:rPr>
                <w:sz w:val="18"/>
              </w:rPr>
              <w:t>3</w:t>
            </w:r>
          </w:p>
        </w:tc>
        <w:tc>
          <w:tcPr>
            <w:tcW w:w="1095" w:type="dxa"/>
            <w:vAlign w:val="center"/>
          </w:tcPr>
          <w:p w14:paraId="6BF8446F" w14:textId="77777777" w:rsidR="008B0E18" w:rsidRPr="00606298" w:rsidRDefault="008B0E18" w:rsidP="008B0E18">
            <w:pPr>
              <w:rPr>
                <w:sz w:val="18"/>
              </w:rPr>
            </w:pPr>
            <w:r w:rsidRPr="00606298">
              <w:rPr>
                <w:sz w:val="18"/>
              </w:rPr>
              <w:t>4</w:t>
            </w:r>
          </w:p>
        </w:tc>
        <w:tc>
          <w:tcPr>
            <w:tcW w:w="1221" w:type="dxa"/>
            <w:vAlign w:val="center"/>
          </w:tcPr>
          <w:p w14:paraId="2E663F26" w14:textId="77777777" w:rsidR="008B0E18" w:rsidRPr="00606298" w:rsidRDefault="008B0E18" w:rsidP="008B0E18">
            <w:pPr>
              <w:rPr>
                <w:sz w:val="18"/>
              </w:rPr>
            </w:pPr>
            <w:r w:rsidRPr="00606298">
              <w:rPr>
                <w:sz w:val="18"/>
              </w:rPr>
              <w:fldChar w:fldCharType="begin"/>
            </w:r>
            <w:r w:rsidRPr="00606298">
              <w:rPr>
                <w:sz w:val="18"/>
              </w:rPr>
              <w:instrText xml:space="preserve"> = PRODUCT(B4, D4) </w:instrText>
            </w:r>
            <w:r w:rsidRPr="00606298">
              <w:rPr>
                <w:sz w:val="18"/>
              </w:rPr>
              <w:fldChar w:fldCharType="separate"/>
            </w:r>
            <w:r w:rsidRPr="00606298">
              <w:rPr>
                <w:noProof/>
                <w:sz w:val="18"/>
              </w:rPr>
              <w:t>1.6</w:t>
            </w:r>
            <w:r w:rsidRPr="00606298">
              <w:rPr>
                <w:sz w:val="18"/>
              </w:rPr>
              <w:fldChar w:fldCharType="end"/>
            </w:r>
          </w:p>
        </w:tc>
        <w:tc>
          <w:tcPr>
            <w:tcW w:w="1221" w:type="dxa"/>
            <w:vAlign w:val="center"/>
          </w:tcPr>
          <w:p w14:paraId="23917324" w14:textId="77777777" w:rsidR="008B0E18" w:rsidRPr="00606298" w:rsidRDefault="008B0E18" w:rsidP="008B0E18">
            <w:pPr>
              <w:rPr>
                <w:sz w:val="18"/>
              </w:rPr>
            </w:pPr>
            <w:r w:rsidRPr="00606298">
              <w:rPr>
                <w:sz w:val="18"/>
              </w:rPr>
              <w:fldChar w:fldCharType="begin"/>
            </w:r>
            <w:r w:rsidRPr="00606298">
              <w:rPr>
                <w:sz w:val="18"/>
              </w:rPr>
              <w:instrText xml:space="preserve"> = PRODUCT (B4, C4) </w:instrText>
            </w:r>
            <w:r w:rsidRPr="00606298">
              <w:rPr>
                <w:sz w:val="18"/>
              </w:rPr>
              <w:fldChar w:fldCharType="separate"/>
            </w:r>
            <w:r w:rsidRPr="00606298">
              <w:rPr>
                <w:noProof/>
                <w:sz w:val="18"/>
              </w:rPr>
              <w:t>1.2</w:t>
            </w:r>
            <w:r w:rsidRPr="00606298">
              <w:rPr>
                <w:sz w:val="18"/>
              </w:rPr>
              <w:fldChar w:fldCharType="end"/>
            </w:r>
          </w:p>
        </w:tc>
        <w:tc>
          <w:tcPr>
            <w:tcW w:w="1541" w:type="dxa"/>
            <w:vAlign w:val="center"/>
          </w:tcPr>
          <w:p w14:paraId="1DFAF9DB" w14:textId="77777777" w:rsidR="008B0E18" w:rsidRPr="00606298" w:rsidRDefault="008B0E18" w:rsidP="008B0E18">
            <w:pPr>
              <w:rPr>
                <w:sz w:val="18"/>
              </w:rPr>
            </w:pPr>
            <w:r w:rsidRPr="00606298">
              <w:rPr>
                <w:sz w:val="18"/>
              </w:rPr>
              <w:t>Make sure the user guide thoroughly details all aspects of the plugin, as well as the implementation of it in one’s project.</w:t>
            </w:r>
          </w:p>
        </w:tc>
      </w:tr>
    </w:tbl>
    <w:p w14:paraId="5A5718FD" w14:textId="77777777" w:rsidR="008B0E18" w:rsidRDefault="008B0E18" w:rsidP="008B0E18">
      <w:r>
        <w:br w:type="page"/>
      </w:r>
    </w:p>
    <w:tbl>
      <w:tblPr>
        <w:tblW w:w="0" w:type="auto"/>
        <w:tblLook w:val="04A0" w:firstRow="1" w:lastRow="0" w:firstColumn="1" w:lastColumn="0" w:noHBand="0" w:noVBand="1"/>
      </w:tblPr>
      <w:tblGrid>
        <w:gridCol w:w="1369"/>
        <w:gridCol w:w="1206"/>
        <w:gridCol w:w="1345"/>
        <w:gridCol w:w="1095"/>
        <w:gridCol w:w="1221"/>
        <w:gridCol w:w="1221"/>
        <w:gridCol w:w="1541"/>
      </w:tblGrid>
      <w:tr w:rsidR="008B0E18" w:rsidRPr="0039678F" w14:paraId="36BA3920" w14:textId="77777777" w:rsidTr="008B0E18">
        <w:tc>
          <w:tcPr>
            <w:tcW w:w="1369" w:type="dxa"/>
          </w:tcPr>
          <w:p w14:paraId="5A66808B" w14:textId="77777777" w:rsidR="008B0E18" w:rsidRPr="00606298" w:rsidRDefault="008B0E18" w:rsidP="008B0E18">
            <w:pPr>
              <w:rPr>
                <w:sz w:val="18"/>
              </w:rPr>
            </w:pPr>
            <w:r w:rsidRPr="00606298">
              <w:rPr>
                <w:b/>
                <w:sz w:val="18"/>
              </w:rPr>
              <w:lastRenderedPageBreak/>
              <w:t>Risk Description</w:t>
            </w:r>
          </w:p>
        </w:tc>
        <w:tc>
          <w:tcPr>
            <w:tcW w:w="1206" w:type="dxa"/>
          </w:tcPr>
          <w:p w14:paraId="295E3E26" w14:textId="77777777" w:rsidR="008B0E18" w:rsidRPr="00606298" w:rsidRDefault="008B0E18" w:rsidP="008B0E18">
            <w:pPr>
              <w:rPr>
                <w:sz w:val="18"/>
              </w:rPr>
            </w:pPr>
            <w:r w:rsidRPr="00606298">
              <w:rPr>
                <w:b/>
                <w:sz w:val="18"/>
              </w:rPr>
              <w:t>Probability of Occurrence (%)</w:t>
            </w:r>
          </w:p>
        </w:tc>
        <w:tc>
          <w:tcPr>
            <w:tcW w:w="1345" w:type="dxa"/>
          </w:tcPr>
          <w:p w14:paraId="1F82EFA1" w14:textId="77777777" w:rsidR="008B0E18" w:rsidRPr="00606298" w:rsidRDefault="008B0E18" w:rsidP="008B0E18">
            <w:pPr>
              <w:rPr>
                <w:sz w:val="18"/>
              </w:rPr>
            </w:pPr>
            <w:r w:rsidRPr="00606298">
              <w:rPr>
                <w:b/>
                <w:sz w:val="18"/>
              </w:rPr>
              <w:t>Severity (1-10, 1 = negligible, 10 = catastrophic)</w:t>
            </w:r>
          </w:p>
        </w:tc>
        <w:tc>
          <w:tcPr>
            <w:tcW w:w="1095" w:type="dxa"/>
          </w:tcPr>
          <w:p w14:paraId="7D2FB353" w14:textId="77777777" w:rsidR="008B0E18" w:rsidRPr="00606298" w:rsidRDefault="008B0E18" w:rsidP="008B0E18">
            <w:pPr>
              <w:rPr>
                <w:sz w:val="18"/>
              </w:rPr>
            </w:pPr>
            <w:r w:rsidRPr="00606298">
              <w:rPr>
                <w:b/>
                <w:sz w:val="18"/>
              </w:rPr>
              <w:t>Loss Size (Days)</w:t>
            </w:r>
          </w:p>
        </w:tc>
        <w:tc>
          <w:tcPr>
            <w:tcW w:w="1221" w:type="dxa"/>
          </w:tcPr>
          <w:p w14:paraId="29FF6E11" w14:textId="77777777" w:rsidR="008B0E18" w:rsidRPr="00606298" w:rsidRDefault="008B0E18" w:rsidP="008B0E18">
            <w:pPr>
              <w:rPr>
                <w:sz w:val="18"/>
              </w:rPr>
            </w:pPr>
            <w:r w:rsidRPr="00606298">
              <w:rPr>
                <w:b/>
                <w:sz w:val="18"/>
              </w:rPr>
              <w:t>Risk Exposure (Probability x Loss Size)</w:t>
            </w:r>
          </w:p>
        </w:tc>
        <w:tc>
          <w:tcPr>
            <w:tcW w:w="1221" w:type="dxa"/>
          </w:tcPr>
          <w:p w14:paraId="472E3FD7" w14:textId="77777777" w:rsidR="008B0E18" w:rsidRPr="00606298" w:rsidRDefault="008B0E18" w:rsidP="008B0E18">
            <w:pPr>
              <w:rPr>
                <w:sz w:val="18"/>
              </w:rPr>
            </w:pPr>
            <w:r w:rsidRPr="00606298">
              <w:rPr>
                <w:b/>
                <w:sz w:val="18"/>
              </w:rPr>
              <w:t>Priority (Probability x Severity)</w:t>
            </w:r>
          </w:p>
        </w:tc>
        <w:tc>
          <w:tcPr>
            <w:tcW w:w="1541" w:type="dxa"/>
          </w:tcPr>
          <w:p w14:paraId="545407C0" w14:textId="77777777" w:rsidR="008B0E18" w:rsidRPr="00606298" w:rsidRDefault="008B0E18" w:rsidP="008B0E18">
            <w:pPr>
              <w:rPr>
                <w:sz w:val="18"/>
              </w:rPr>
            </w:pPr>
            <w:r w:rsidRPr="00606298">
              <w:rPr>
                <w:b/>
                <w:sz w:val="18"/>
              </w:rPr>
              <w:t>Contingency Plan</w:t>
            </w:r>
          </w:p>
        </w:tc>
      </w:tr>
      <w:tr w:rsidR="008B0E18" w:rsidRPr="0039678F" w14:paraId="7E669276" w14:textId="77777777" w:rsidTr="008B0E18">
        <w:tc>
          <w:tcPr>
            <w:tcW w:w="1369" w:type="dxa"/>
            <w:vAlign w:val="center"/>
          </w:tcPr>
          <w:p w14:paraId="212E5B71" w14:textId="77777777" w:rsidR="008B0E18" w:rsidRPr="00606298" w:rsidRDefault="008B0E18" w:rsidP="008B0E18">
            <w:pPr>
              <w:rPr>
                <w:sz w:val="18"/>
              </w:rPr>
            </w:pPr>
            <w:r w:rsidRPr="00606298">
              <w:rPr>
                <w:sz w:val="18"/>
              </w:rPr>
              <w:t>Software Development Methodology (SDM) deemed insufficient.</w:t>
            </w:r>
          </w:p>
        </w:tc>
        <w:tc>
          <w:tcPr>
            <w:tcW w:w="1206" w:type="dxa"/>
            <w:vAlign w:val="center"/>
          </w:tcPr>
          <w:p w14:paraId="0A76B73A" w14:textId="77777777" w:rsidR="008B0E18" w:rsidRPr="00606298" w:rsidRDefault="008B0E18" w:rsidP="008B0E18">
            <w:pPr>
              <w:rPr>
                <w:sz w:val="18"/>
              </w:rPr>
            </w:pPr>
            <w:r w:rsidRPr="00606298">
              <w:rPr>
                <w:sz w:val="18"/>
              </w:rPr>
              <w:t>35</w:t>
            </w:r>
          </w:p>
        </w:tc>
        <w:tc>
          <w:tcPr>
            <w:tcW w:w="1345" w:type="dxa"/>
            <w:vAlign w:val="center"/>
          </w:tcPr>
          <w:p w14:paraId="075FCFE4" w14:textId="77777777" w:rsidR="008B0E18" w:rsidRPr="00606298" w:rsidRDefault="008B0E18" w:rsidP="008B0E18">
            <w:pPr>
              <w:rPr>
                <w:sz w:val="18"/>
              </w:rPr>
            </w:pPr>
            <w:r w:rsidRPr="00606298">
              <w:rPr>
                <w:sz w:val="18"/>
              </w:rPr>
              <w:t>4</w:t>
            </w:r>
          </w:p>
        </w:tc>
        <w:tc>
          <w:tcPr>
            <w:tcW w:w="1095" w:type="dxa"/>
            <w:vAlign w:val="center"/>
          </w:tcPr>
          <w:p w14:paraId="01B70A90" w14:textId="77777777" w:rsidR="008B0E18" w:rsidRPr="00606298" w:rsidRDefault="008B0E18" w:rsidP="008B0E18">
            <w:pPr>
              <w:rPr>
                <w:sz w:val="18"/>
              </w:rPr>
            </w:pPr>
            <w:r w:rsidRPr="00606298">
              <w:rPr>
                <w:sz w:val="18"/>
              </w:rPr>
              <w:t>20</w:t>
            </w:r>
          </w:p>
        </w:tc>
        <w:tc>
          <w:tcPr>
            <w:tcW w:w="1221" w:type="dxa"/>
            <w:vAlign w:val="center"/>
          </w:tcPr>
          <w:p w14:paraId="661CFAA5" w14:textId="77777777" w:rsidR="008B0E18" w:rsidRPr="00606298" w:rsidRDefault="008B0E18" w:rsidP="008B0E18">
            <w:pPr>
              <w:rPr>
                <w:sz w:val="18"/>
              </w:rPr>
            </w:pPr>
            <w:r w:rsidRPr="00606298">
              <w:rPr>
                <w:sz w:val="18"/>
              </w:rPr>
              <w:fldChar w:fldCharType="begin"/>
            </w:r>
            <w:r w:rsidRPr="00606298">
              <w:rPr>
                <w:sz w:val="18"/>
              </w:rPr>
              <w:instrText xml:space="preserve"> =PRODUCT(B5, D5) </w:instrText>
            </w:r>
            <w:r w:rsidRPr="00606298">
              <w:rPr>
                <w:sz w:val="18"/>
              </w:rPr>
              <w:fldChar w:fldCharType="separate"/>
            </w:r>
            <w:r w:rsidRPr="00606298">
              <w:rPr>
                <w:noProof/>
                <w:sz w:val="18"/>
              </w:rPr>
              <w:t>7.0</w:t>
            </w:r>
            <w:r w:rsidRPr="00606298">
              <w:rPr>
                <w:sz w:val="18"/>
              </w:rPr>
              <w:fldChar w:fldCharType="end"/>
            </w:r>
          </w:p>
        </w:tc>
        <w:tc>
          <w:tcPr>
            <w:tcW w:w="1221" w:type="dxa"/>
            <w:vAlign w:val="center"/>
          </w:tcPr>
          <w:p w14:paraId="00C87EF6" w14:textId="77777777" w:rsidR="008B0E18" w:rsidRPr="00606298" w:rsidRDefault="008B0E18" w:rsidP="008B0E18">
            <w:pPr>
              <w:rPr>
                <w:sz w:val="18"/>
              </w:rPr>
            </w:pPr>
            <w:r w:rsidRPr="00606298">
              <w:rPr>
                <w:sz w:val="18"/>
              </w:rPr>
              <w:fldChar w:fldCharType="begin"/>
            </w:r>
            <w:r w:rsidRPr="00606298">
              <w:rPr>
                <w:sz w:val="18"/>
              </w:rPr>
              <w:instrText xml:space="preserve"> =PRODUCT(B5,C5, 0.01) </w:instrText>
            </w:r>
            <w:r w:rsidRPr="00606298">
              <w:rPr>
                <w:sz w:val="18"/>
              </w:rPr>
              <w:fldChar w:fldCharType="separate"/>
            </w:r>
            <w:r w:rsidRPr="00606298">
              <w:rPr>
                <w:noProof/>
                <w:sz w:val="18"/>
              </w:rPr>
              <w:t>1.4</w:t>
            </w:r>
            <w:r w:rsidRPr="00606298">
              <w:rPr>
                <w:sz w:val="18"/>
              </w:rPr>
              <w:fldChar w:fldCharType="end"/>
            </w:r>
          </w:p>
        </w:tc>
        <w:tc>
          <w:tcPr>
            <w:tcW w:w="1541" w:type="dxa"/>
            <w:vAlign w:val="center"/>
          </w:tcPr>
          <w:p w14:paraId="26BB66E1" w14:textId="77777777" w:rsidR="008B0E18" w:rsidRPr="00606298" w:rsidRDefault="008B0E18" w:rsidP="008B0E18">
            <w:pPr>
              <w:rPr>
                <w:sz w:val="18"/>
              </w:rPr>
            </w:pPr>
            <w:r w:rsidRPr="00606298">
              <w:rPr>
                <w:sz w:val="18"/>
              </w:rPr>
              <w:t>Ensure that the SDM utilised meets the expected development practices, for the plugin, considering as many conditions as possible.</w:t>
            </w:r>
          </w:p>
        </w:tc>
      </w:tr>
      <w:tr w:rsidR="008B0E18" w:rsidRPr="0039678F" w14:paraId="49F3E88C" w14:textId="77777777" w:rsidTr="008B0E18">
        <w:tc>
          <w:tcPr>
            <w:tcW w:w="1369" w:type="dxa"/>
            <w:vAlign w:val="center"/>
          </w:tcPr>
          <w:p w14:paraId="400DC492" w14:textId="77777777" w:rsidR="008B0E18" w:rsidRPr="00606298" w:rsidRDefault="008B0E18" w:rsidP="008B0E18">
            <w:pPr>
              <w:rPr>
                <w:sz w:val="18"/>
              </w:rPr>
            </w:pPr>
            <w:r w:rsidRPr="00606298">
              <w:rPr>
                <w:sz w:val="18"/>
              </w:rPr>
              <w:t>The project enters an ‘over-budget’ state.</w:t>
            </w:r>
          </w:p>
        </w:tc>
        <w:tc>
          <w:tcPr>
            <w:tcW w:w="1206" w:type="dxa"/>
            <w:vAlign w:val="center"/>
          </w:tcPr>
          <w:p w14:paraId="6B3AF578" w14:textId="77777777" w:rsidR="008B0E18" w:rsidRPr="00606298" w:rsidRDefault="008B0E18" w:rsidP="008B0E18">
            <w:pPr>
              <w:rPr>
                <w:sz w:val="18"/>
              </w:rPr>
            </w:pPr>
            <w:r w:rsidRPr="00606298">
              <w:rPr>
                <w:sz w:val="18"/>
              </w:rPr>
              <w:t>25</w:t>
            </w:r>
          </w:p>
        </w:tc>
        <w:tc>
          <w:tcPr>
            <w:tcW w:w="1345" w:type="dxa"/>
            <w:vAlign w:val="center"/>
          </w:tcPr>
          <w:p w14:paraId="4FE7F407" w14:textId="77777777" w:rsidR="008B0E18" w:rsidRPr="00606298" w:rsidRDefault="008B0E18" w:rsidP="008B0E18">
            <w:pPr>
              <w:rPr>
                <w:sz w:val="18"/>
              </w:rPr>
            </w:pPr>
            <w:r w:rsidRPr="00606298">
              <w:rPr>
                <w:sz w:val="18"/>
              </w:rPr>
              <w:t>6</w:t>
            </w:r>
          </w:p>
        </w:tc>
        <w:tc>
          <w:tcPr>
            <w:tcW w:w="1095" w:type="dxa"/>
            <w:vAlign w:val="center"/>
          </w:tcPr>
          <w:p w14:paraId="10899F11" w14:textId="77777777" w:rsidR="008B0E18" w:rsidRPr="00606298" w:rsidRDefault="008B0E18" w:rsidP="008B0E18">
            <w:pPr>
              <w:rPr>
                <w:sz w:val="18"/>
              </w:rPr>
            </w:pPr>
            <w:r w:rsidRPr="00606298">
              <w:rPr>
                <w:sz w:val="18"/>
              </w:rPr>
              <w:t>18</w:t>
            </w:r>
          </w:p>
        </w:tc>
        <w:tc>
          <w:tcPr>
            <w:tcW w:w="1221" w:type="dxa"/>
            <w:vAlign w:val="center"/>
          </w:tcPr>
          <w:p w14:paraId="0AA7FF95" w14:textId="77777777" w:rsidR="008B0E18" w:rsidRPr="00606298" w:rsidRDefault="008B0E18" w:rsidP="008B0E18">
            <w:pPr>
              <w:rPr>
                <w:sz w:val="18"/>
              </w:rPr>
            </w:pPr>
            <w:r w:rsidRPr="00606298">
              <w:rPr>
                <w:sz w:val="18"/>
              </w:rPr>
              <w:fldChar w:fldCharType="begin"/>
            </w:r>
            <w:r w:rsidRPr="00606298">
              <w:rPr>
                <w:sz w:val="18"/>
              </w:rPr>
              <w:instrText xml:space="preserve"> =PRODUCT(B6, D6, 0.01) </w:instrText>
            </w:r>
            <w:r w:rsidRPr="00606298">
              <w:rPr>
                <w:sz w:val="18"/>
              </w:rPr>
              <w:fldChar w:fldCharType="separate"/>
            </w:r>
            <w:r w:rsidRPr="00606298">
              <w:rPr>
                <w:noProof/>
                <w:sz w:val="18"/>
              </w:rPr>
              <w:t>4.5</w:t>
            </w:r>
            <w:r w:rsidRPr="00606298">
              <w:rPr>
                <w:sz w:val="18"/>
              </w:rPr>
              <w:fldChar w:fldCharType="end"/>
            </w:r>
          </w:p>
        </w:tc>
        <w:tc>
          <w:tcPr>
            <w:tcW w:w="1221" w:type="dxa"/>
            <w:vAlign w:val="center"/>
          </w:tcPr>
          <w:p w14:paraId="6A04B7A4" w14:textId="77777777" w:rsidR="008B0E18" w:rsidRPr="00606298" w:rsidRDefault="008B0E18" w:rsidP="008B0E18">
            <w:pPr>
              <w:rPr>
                <w:sz w:val="18"/>
              </w:rPr>
            </w:pPr>
            <w:r w:rsidRPr="00606298">
              <w:rPr>
                <w:sz w:val="18"/>
              </w:rPr>
              <w:fldChar w:fldCharType="begin"/>
            </w:r>
            <w:r w:rsidRPr="00606298">
              <w:rPr>
                <w:sz w:val="18"/>
              </w:rPr>
              <w:instrText xml:space="preserve"> =PRODUCT(B6, C6, 0.01) </w:instrText>
            </w:r>
            <w:r w:rsidRPr="00606298">
              <w:rPr>
                <w:sz w:val="18"/>
              </w:rPr>
              <w:fldChar w:fldCharType="separate"/>
            </w:r>
            <w:r w:rsidRPr="00606298">
              <w:rPr>
                <w:noProof/>
                <w:sz w:val="18"/>
              </w:rPr>
              <w:t>1.5</w:t>
            </w:r>
            <w:r w:rsidRPr="00606298">
              <w:rPr>
                <w:sz w:val="18"/>
              </w:rPr>
              <w:fldChar w:fldCharType="end"/>
            </w:r>
          </w:p>
        </w:tc>
        <w:tc>
          <w:tcPr>
            <w:tcW w:w="1541" w:type="dxa"/>
            <w:vAlign w:val="center"/>
          </w:tcPr>
          <w:p w14:paraId="5205F77A" w14:textId="77777777" w:rsidR="008B0E18" w:rsidRPr="00606298" w:rsidRDefault="008B0E18" w:rsidP="008B0E18">
            <w:pPr>
              <w:rPr>
                <w:sz w:val="18"/>
              </w:rPr>
            </w:pPr>
            <w:r w:rsidRPr="00606298">
              <w:rPr>
                <w:sz w:val="18"/>
              </w:rPr>
              <w:t>Making sure to accurately identify costs during the planning phases, as well as having an emergency company capital funds account.</w:t>
            </w:r>
          </w:p>
        </w:tc>
      </w:tr>
      <w:tr w:rsidR="008B0E18" w:rsidRPr="0039678F" w14:paraId="07B934B0" w14:textId="77777777" w:rsidTr="008B0E18">
        <w:tc>
          <w:tcPr>
            <w:tcW w:w="1369" w:type="dxa"/>
            <w:vAlign w:val="center"/>
          </w:tcPr>
          <w:p w14:paraId="2D2D2BE9" w14:textId="77777777" w:rsidR="008B0E18" w:rsidRPr="00606298" w:rsidRDefault="008B0E18" w:rsidP="008B0E18">
            <w:pPr>
              <w:rPr>
                <w:sz w:val="18"/>
              </w:rPr>
            </w:pPr>
            <w:r w:rsidRPr="00606298">
              <w:rPr>
                <w:sz w:val="18"/>
              </w:rPr>
              <w:t>A power cut occurs during compilation time.</w:t>
            </w:r>
          </w:p>
        </w:tc>
        <w:tc>
          <w:tcPr>
            <w:tcW w:w="1206" w:type="dxa"/>
            <w:vAlign w:val="center"/>
          </w:tcPr>
          <w:p w14:paraId="38FA5672" w14:textId="77777777" w:rsidR="008B0E18" w:rsidRPr="00606298" w:rsidRDefault="008B0E18" w:rsidP="008B0E18">
            <w:pPr>
              <w:rPr>
                <w:sz w:val="18"/>
              </w:rPr>
            </w:pPr>
            <w:r w:rsidRPr="00606298">
              <w:rPr>
                <w:sz w:val="18"/>
              </w:rPr>
              <w:t>0.1</w:t>
            </w:r>
          </w:p>
        </w:tc>
        <w:tc>
          <w:tcPr>
            <w:tcW w:w="1345" w:type="dxa"/>
            <w:vAlign w:val="center"/>
          </w:tcPr>
          <w:p w14:paraId="76D33438" w14:textId="77777777" w:rsidR="008B0E18" w:rsidRPr="00606298" w:rsidRDefault="008B0E18" w:rsidP="008B0E18">
            <w:pPr>
              <w:rPr>
                <w:sz w:val="18"/>
              </w:rPr>
            </w:pPr>
            <w:r w:rsidRPr="00606298">
              <w:rPr>
                <w:sz w:val="18"/>
              </w:rPr>
              <w:t>9</w:t>
            </w:r>
          </w:p>
        </w:tc>
        <w:tc>
          <w:tcPr>
            <w:tcW w:w="1095" w:type="dxa"/>
            <w:vAlign w:val="center"/>
          </w:tcPr>
          <w:p w14:paraId="1F873C43" w14:textId="77777777" w:rsidR="008B0E18" w:rsidRPr="00606298" w:rsidRDefault="008B0E18" w:rsidP="008B0E18">
            <w:pPr>
              <w:rPr>
                <w:sz w:val="18"/>
              </w:rPr>
            </w:pPr>
            <w:r w:rsidRPr="00606298">
              <w:rPr>
                <w:sz w:val="18"/>
              </w:rPr>
              <w:t>40</w:t>
            </w:r>
          </w:p>
        </w:tc>
        <w:tc>
          <w:tcPr>
            <w:tcW w:w="1221" w:type="dxa"/>
            <w:vAlign w:val="center"/>
          </w:tcPr>
          <w:p w14:paraId="221F89D1" w14:textId="77777777" w:rsidR="008B0E18" w:rsidRPr="00606298" w:rsidRDefault="008B0E18" w:rsidP="008B0E18">
            <w:pPr>
              <w:rPr>
                <w:sz w:val="18"/>
              </w:rPr>
            </w:pPr>
            <w:r w:rsidRPr="00606298">
              <w:rPr>
                <w:sz w:val="18"/>
              </w:rPr>
              <w:fldChar w:fldCharType="begin"/>
            </w:r>
            <w:r w:rsidRPr="00606298">
              <w:rPr>
                <w:sz w:val="18"/>
              </w:rPr>
              <w:instrText xml:space="preserve"> =PRODUCT(B6, D6, 0.01) </w:instrText>
            </w:r>
            <w:r w:rsidRPr="00606298">
              <w:rPr>
                <w:sz w:val="18"/>
              </w:rPr>
              <w:fldChar w:fldCharType="separate"/>
            </w:r>
            <w:r w:rsidRPr="00606298">
              <w:rPr>
                <w:noProof/>
                <w:sz w:val="18"/>
              </w:rPr>
              <w:t>0.04</w:t>
            </w:r>
            <w:r w:rsidRPr="00606298">
              <w:rPr>
                <w:sz w:val="18"/>
              </w:rPr>
              <w:fldChar w:fldCharType="end"/>
            </w:r>
          </w:p>
        </w:tc>
        <w:tc>
          <w:tcPr>
            <w:tcW w:w="1221" w:type="dxa"/>
            <w:vAlign w:val="center"/>
          </w:tcPr>
          <w:p w14:paraId="2EF6E899" w14:textId="77777777" w:rsidR="008B0E18" w:rsidRPr="00606298" w:rsidRDefault="008B0E18" w:rsidP="008B0E18">
            <w:pPr>
              <w:rPr>
                <w:sz w:val="18"/>
              </w:rPr>
            </w:pPr>
            <w:r w:rsidRPr="00606298">
              <w:rPr>
                <w:sz w:val="18"/>
              </w:rPr>
              <w:t>0.009</w:t>
            </w:r>
          </w:p>
        </w:tc>
        <w:tc>
          <w:tcPr>
            <w:tcW w:w="1541" w:type="dxa"/>
            <w:vAlign w:val="center"/>
          </w:tcPr>
          <w:p w14:paraId="51460EF9" w14:textId="77777777" w:rsidR="008B0E18" w:rsidRPr="00606298" w:rsidRDefault="008B0E18" w:rsidP="008B0E18">
            <w:pPr>
              <w:rPr>
                <w:sz w:val="18"/>
              </w:rPr>
            </w:pPr>
            <w:r w:rsidRPr="00606298">
              <w:rPr>
                <w:sz w:val="18"/>
              </w:rPr>
              <w:t>Making sure to compile and save as often as possible, as well as backing up the files in multiple locations.</w:t>
            </w:r>
          </w:p>
        </w:tc>
      </w:tr>
    </w:tbl>
    <w:p w14:paraId="6726E953" w14:textId="77777777" w:rsidR="008B0E18" w:rsidRPr="0039678F" w:rsidRDefault="008B0E18" w:rsidP="008B0E18">
      <w:r w:rsidRPr="0039678F">
        <w:rPr>
          <w:rStyle w:val="SubtleReference"/>
        </w:rPr>
        <w:t>(Cast Software, 2016).</w:t>
      </w:r>
    </w:p>
    <w:p w14:paraId="5AD2077E" w14:textId="77777777" w:rsidR="008B0E18" w:rsidRPr="0039678F" w:rsidRDefault="008B0E18" w:rsidP="008B0E18">
      <w:pPr>
        <w:pStyle w:val="Heading2"/>
        <w:spacing w:line="240" w:lineRule="auto"/>
      </w:pPr>
      <w:bookmarkStart w:id="65" w:name="_Toc507153550"/>
      <w:bookmarkStart w:id="66" w:name="_Toc512943781"/>
      <w:r w:rsidRPr="0039678F">
        <w:lastRenderedPageBreak/>
        <w:t>Task List</w:t>
      </w:r>
      <w:bookmarkEnd w:id="65"/>
      <w:bookmarkEnd w:id="66"/>
    </w:p>
    <w:p w14:paraId="46764DA8" w14:textId="77777777" w:rsidR="008B0E18" w:rsidRPr="0039678F" w:rsidRDefault="008B0E18" w:rsidP="008B0E18">
      <w:pPr>
        <w:spacing w:line="240" w:lineRule="auto"/>
      </w:pPr>
      <w:r>
        <w:t>The</w:t>
      </w:r>
      <w:r w:rsidRPr="0039678F">
        <w:t xml:space="preserve"> following tasks come to mind for implementing the level generator:</w:t>
      </w:r>
    </w:p>
    <w:p w14:paraId="438DFA8D" w14:textId="77777777" w:rsidR="008B0E18" w:rsidRPr="0039678F" w:rsidRDefault="008B0E18" w:rsidP="00F81255">
      <w:pPr>
        <w:pStyle w:val="ListParagraph"/>
        <w:numPr>
          <w:ilvl w:val="0"/>
          <w:numId w:val="14"/>
        </w:numPr>
        <w:spacing w:line="240" w:lineRule="auto"/>
        <w:rPr>
          <w:lang w:val="en-GB"/>
        </w:rPr>
      </w:pPr>
      <w:r w:rsidRPr="0039678F">
        <w:rPr>
          <w:lang w:val="en-GB"/>
        </w:rPr>
        <w:t>Let the user supply bounds for the level (width and height), for the generator to know as to what extent to run the algorithm for</w:t>
      </w:r>
    </w:p>
    <w:p w14:paraId="38D1C8DE" w14:textId="77777777" w:rsidR="008B0E18" w:rsidRPr="0039678F" w:rsidRDefault="008B0E18" w:rsidP="00F81255">
      <w:pPr>
        <w:pStyle w:val="ListParagraph"/>
        <w:numPr>
          <w:ilvl w:val="0"/>
          <w:numId w:val="14"/>
        </w:numPr>
        <w:spacing w:line="240" w:lineRule="auto"/>
        <w:rPr>
          <w:lang w:val="en-GB"/>
        </w:rPr>
      </w:pPr>
      <w:r w:rsidRPr="0039678F">
        <w:rPr>
          <w:lang w:val="en-GB"/>
        </w:rPr>
        <w:t>Implement functionality to the generator, to have it generate a floor for the level (to the bounds)</w:t>
      </w:r>
    </w:p>
    <w:p w14:paraId="6313B7BA" w14:textId="77777777" w:rsidR="008B0E18" w:rsidRPr="0039678F" w:rsidRDefault="008B0E18" w:rsidP="00F81255">
      <w:pPr>
        <w:pStyle w:val="ListParagraph"/>
        <w:numPr>
          <w:ilvl w:val="0"/>
          <w:numId w:val="14"/>
        </w:numPr>
        <w:spacing w:line="240" w:lineRule="auto"/>
        <w:rPr>
          <w:lang w:val="en-GB"/>
        </w:rPr>
      </w:pPr>
      <w:r w:rsidRPr="0039678F">
        <w:rPr>
          <w:lang w:val="en-GB"/>
        </w:rPr>
        <w:t>Have the generator determine the starting positions, for both teams, on this floor</w:t>
      </w:r>
    </w:p>
    <w:p w14:paraId="067C3490" w14:textId="77777777" w:rsidR="008B0E18" w:rsidRPr="0039678F" w:rsidRDefault="008B0E18" w:rsidP="00F81255">
      <w:pPr>
        <w:pStyle w:val="ListParagraph"/>
        <w:numPr>
          <w:ilvl w:val="0"/>
          <w:numId w:val="14"/>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w:t>
      </w:r>
      <w:r>
        <w:rPr>
          <w:lang w:val="en-GB"/>
        </w:rPr>
        <w:t>ing</w:t>
      </w:r>
      <w:r w:rsidRPr="0039678F">
        <w:rPr>
          <w:lang w:val="en-GB"/>
        </w:rPr>
        <w:t xml:space="preserve"> for choke-points, galleries, sniper positions etc.)</w:t>
      </w:r>
    </w:p>
    <w:p w14:paraId="65F9318E" w14:textId="77777777" w:rsidR="008B0E18" w:rsidRPr="0039678F" w:rsidRDefault="008B0E18" w:rsidP="00F81255">
      <w:pPr>
        <w:pStyle w:val="ListParagraph"/>
        <w:numPr>
          <w:ilvl w:val="0"/>
          <w:numId w:val="14"/>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59"/>
    <w:p w14:paraId="23EF0C19" w14:textId="77777777" w:rsidR="008B0E18" w:rsidRDefault="008B0E18" w:rsidP="008B0E18">
      <w:pPr>
        <w:spacing w:after="160" w:line="259" w:lineRule="auto"/>
        <w:rPr>
          <w:rFonts w:eastAsiaTheme="majorEastAsia" w:cstheme="majorBidi"/>
          <w:color w:val="2F5496" w:themeColor="accent1" w:themeShade="BF"/>
          <w:sz w:val="36"/>
          <w:szCs w:val="26"/>
        </w:rPr>
      </w:pPr>
      <w:r>
        <w:br w:type="page"/>
      </w:r>
    </w:p>
    <w:p w14:paraId="24AFEA0F" w14:textId="5419A745" w:rsidR="008B0E18" w:rsidRDefault="008B0E18" w:rsidP="008B0E18">
      <w:pPr>
        <w:pStyle w:val="Heading2"/>
        <w:spacing w:line="240" w:lineRule="auto"/>
      </w:pPr>
      <w:bookmarkStart w:id="67" w:name="_Toc507153551"/>
      <w:bookmarkStart w:id="68" w:name="_Toc512943782"/>
      <w:r w:rsidRPr="0039678F">
        <w:lastRenderedPageBreak/>
        <w:t>Work Breakdown Structure (WBS)</w:t>
      </w:r>
      <w:bookmarkEnd w:id="67"/>
      <w:bookmarkEnd w:id="68"/>
    </w:p>
    <w:p w14:paraId="7732EE8F" w14:textId="14C77BE7" w:rsidR="00AA63FC" w:rsidRPr="00AA63FC" w:rsidRDefault="00AA63FC" w:rsidP="00AA63FC">
      <w:pPr>
        <w:pStyle w:val="Caption"/>
      </w:pPr>
      <w:bookmarkStart w:id="69" w:name="_Toc512940173"/>
      <w:r>
        <w:t xml:space="preserve">Figure </w:t>
      </w:r>
      <w:r>
        <w:fldChar w:fldCharType="begin"/>
      </w:r>
      <w:r>
        <w:instrText xml:space="preserve"> SEQ Figure \* ARABIC </w:instrText>
      </w:r>
      <w:r>
        <w:fldChar w:fldCharType="separate"/>
      </w:r>
      <w:r w:rsidR="002C7C51">
        <w:rPr>
          <w:noProof/>
        </w:rPr>
        <w:t>6</w:t>
      </w:r>
      <w:r>
        <w:fldChar w:fldCharType="end"/>
      </w:r>
      <w:r>
        <w:t xml:space="preserve">: </w:t>
      </w:r>
      <w:r w:rsidRPr="00F555B1">
        <w:t>The top level WBS Diagram.</w:t>
      </w:r>
      <w:bookmarkEnd w:id="69"/>
    </w:p>
    <w:p w14:paraId="6E9DFDEC" w14:textId="7D51DFDD" w:rsidR="008B0E18" w:rsidRDefault="007E19DE" w:rsidP="008B0E18">
      <w:r>
        <w:rPr>
          <w:noProof/>
        </w:rPr>
        <w:object w:dxaOrig="0" w:dyaOrig="0" w14:anchorId="5459D3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0;width:467.7pt;height:296.05pt;z-index:251659776">
            <v:imagedata r:id="rId18" o:title=""/>
            <w10:wrap type="square"/>
          </v:shape>
          <o:OLEObject Type="Embed" ProgID="Visio.Drawing.15" ShapeID="_x0000_s1026" DrawAspect="Content" ObjectID="_1586691285" r:id="rId19"/>
        </w:object>
      </w:r>
    </w:p>
    <w:p w14:paraId="49061A5E" w14:textId="0A2E765F" w:rsidR="00AA63FC" w:rsidRDefault="00AA63FC" w:rsidP="008B0E18"/>
    <w:p w14:paraId="337FD568" w14:textId="4A2AC7C7" w:rsidR="00AA63FC" w:rsidRDefault="00AA63FC" w:rsidP="008B0E18"/>
    <w:p w14:paraId="3E2346CA" w14:textId="61F6C253" w:rsidR="008B0E18" w:rsidRDefault="008B0E18" w:rsidP="008B0E18">
      <w:r w:rsidRPr="0039678F">
        <w:t>This is followed by the WBS Dictionary:</w:t>
      </w:r>
    </w:p>
    <w:p w14:paraId="5289DBE5" w14:textId="1E4F1ECE" w:rsidR="00AA63FC" w:rsidRPr="0039678F" w:rsidRDefault="00AA63FC" w:rsidP="00AA63FC">
      <w:pPr>
        <w:pStyle w:val="Caption"/>
      </w:pPr>
      <w:bookmarkStart w:id="70" w:name="_Toc512940165"/>
      <w:r>
        <w:t xml:space="preserve">Table </w:t>
      </w:r>
      <w:r>
        <w:fldChar w:fldCharType="begin"/>
      </w:r>
      <w:r>
        <w:instrText xml:space="preserve"> SEQ Table \* ARABIC </w:instrText>
      </w:r>
      <w:r>
        <w:fldChar w:fldCharType="separate"/>
      </w:r>
      <w:r w:rsidR="0084476B">
        <w:rPr>
          <w:noProof/>
        </w:rPr>
        <w:t>3</w:t>
      </w:r>
      <w:r>
        <w:fldChar w:fldCharType="end"/>
      </w:r>
      <w:r>
        <w:t xml:space="preserve">: </w:t>
      </w:r>
      <w:r w:rsidRPr="00B17CF8">
        <w:t>WBS Dictionary for the Project.</w:t>
      </w:r>
      <w:bookmarkEnd w:id="70"/>
    </w:p>
    <w:tbl>
      <w:tblPr>
        <w:tblW w:w="0" w:type="auto"/>
        <w:tblLook w:val="04A0" w:firstRow="1" w:lastRow="0" w:firstColumn="1" w:lastColumn="0" w:noHBand="0" w:noVBand="1"/>
      </w:tblPr>
      <w:tblGrid>
        <w:gridCol w:w="1103"/>
        <w:gridCol w:w="1071"/>
        <w:gridCol w:w="3229"/>
        <w:gridCol w:w="3595"/>
      </w:tblGrid>
      <w:tr w:rsidR="008B0E18" w:rsidRPr="0039678F" w14:paraId="6914129E" w14:textId="77777777" w:rsidTr="008B0E18">
        <w:tc>
          <w:tcPr>
            <w:tcW w:w="1103" w:type="dxa"/>
          </w:tcPr>
          <w:p w14:paraId="6A5F7731" w14:textId="77777777" w:rsidR="008B0E18" w:rsidRPr="0039678F" w:rsidRDefault="008B0E18" w:rsidP="008B0E18">
            <w:pPr>
              <w:rPr>
                <w:b/>
              </w:rPr>
            </w:pPr>
            <w:r w:rsidRPr="0039678F">
              <w:rPr>
                <w:b/>
              </w:rPr>
              <w:t>Level</w:t>
            </w:r>
          </w:p>
        </w:tc>
        <w:tc>
          <w:tcPr>
            <w:tcW w:w="1071" w:type="dxa"/>
          </w:tcPr>
          <w:p w14:paraId="6B6C7B66" w14:textId="77777777" w:rsidR="008B0E18" w:rsidRPr="0039678F" w:rsidRDefault="008B0E18" w:rsidP="008B0E18">
            <w:pPr>
              <w:rPr>
                <w:b/>
              </w:rPr>
            </w:pPr>
            <w:r w:rsidRPr="0039678F">
              <w:rPr>
                <w:b/>
              </w:rPr>
              <w:t>WBS Code</w:t>
            </w:r>
          </w:p>
        </w:tc>
        <w:tc>
          <w:tcPr>
            <w:tcW w:w="3229" w:type="dxa"/>
          </w:tcPr>
          <w:p w14:paraId="3BC6E7C6" w14:textId="77777777" w:rsidR="008B0E18" w:rsidRPr="0039678F" w:rsidRDefault="008B0E18" w:rsidP="008B0E18">
            <w:pPr>
              <w:rPr>
                <w:b/>
              </w:rPr>
            </w:pPr>
            <w:r w:rsidRPr="0039678F">
              <w:rPr>
                <w:b/>
              </w:rPr>
              <w:t>WBS Node</w:t>
            </w:r>
          </w:p>
        </w:tc>
        <w:tc>
          <w:tcPr>
            <w:tcW w:w="3595" w:type="dxa"/>
          </w:tcPr>
          <w:p w14:paraId="58B66A2D" w14:textId="77777777" w:rsidR="008B0E18" w:rsidRPr="0039678F" w:rsidRDefault="008B0E18" w:rsidP="008B0E18">
            <w:pPr>
              <w:rPr>
                <w:b/>
              </w:rPr>
            </w:pPr>
            <w:r w:rsidRPr="0039678F">
              <w:rPr>
                <w:b/>
              </w:rPr>
              <w:t>Definition</w:t>
            </w:r>
          </w:p>
        </w:tc>
      </w:tr>
      <w:tr w:rsidR="008B0E18" w:rsidRPr="0039678F" w14:paraId="547B0DE4" w14:textId="77777777" w:rsidTr="008B0E18">
        <w:tc>
          <w:tcPr>
            <w:tcW w:w="1103" w:type="dxa"/>
          </w:tcPr>
          <w:p w14:paraId="421B222C" w14:textId="77777777" w:rsidR="008B0E18" w:rsidRPr="0039678F" w:rsidRDefault="008B0E18" w:rsidP="008B0E18">
            <w:r w:rsidRPr="0039678F">
              <w:t>1</w:t>
            </w:r>
          </w:p>
        </w:tc>
        <w:tc>
          <w:tcPr>
            <w:tcW w:w="1071" w:type="dxa"/>
          </w:tcPr>
          <w:p w14:paraId="25FAC59B" w14:textId="77777777" w:rsidR="008B0E18" w:rsidRPr="0039678F" w:rsidRDefault="008B0E18" w:rsidP="008B0E18">
            <w:r w:rsidRPr="0039678F">
              <w:t>1</w:t>
            </w:r>
          </w:p>
        </w:tc>
        <w:tc>
          <w:tcPr>
            <w:tcW w:w="3229" w:type="dxa"/>
          </w:tcPr>
          <w:p w14:paraId="207B9A0F" w14:textId="77777777" w:rsidR="008B0E18" w:rsidRPr="0039678F" w:rsidRDefault="008B0E18" w:rsidP="008B0E18">
            <w:r w:rsidRPr="0039678F">
              <w:t>BalancedFPSLevelGenerator</w:t>
            </w:r>
          </w:p>
        </w:tc>
        <w:tc>
          <w:tcPr>
            <w:tcW w:w="3595" w:type="dxa"/>
          </w:tcPr>
          <w:p w14:paraId="40D2079E" w14:textId="77777777" w:rsidR="008B0E18" w:rsidRPr="0039678F" w:rsidRDefault="008B0E18" w:rsidP="008B0E18">
            <w:r w:rsidRPr="0039678F">
              <w:t>The work required to implement this Balanced FPS Level Generator.</w:t>
            </w:r>
          </w:p>
        </w:tc>
      </w:tr>
    </w:tbl>
    <w:p w14:paraId="0FD0C756" w14:textId="77777777" w:rsidR="008B0E18" w:rsidRDefault="008B0E18" w:rsidP="008B0E18">
      <w:r>
        <w:br w:type="page"/>
      </w:r>
    </w:p>
    <w:tbl>
      <w:tblPr>
        <w:tblW w:w="0" w:type="auto"/>
        <w:tblLook w:val="04A0" w:firstRow="1" w:lastRow="0" w:firstColumn="1" w:lastColumn="0" w:noHBand="0" w:noVBand="1"/>
      </w:tblPr>
      <w:tblGrid>
        <w:gridCol w:w="1103"/>
        <w:gridCol w:w="1071"/>
        <w:gridCol w:w="3229"/>
        <w:gridCol w:w="3595"/>
      </w:tblGrid>
      <w:tr w:rsidR="008B0E18" w:rsidRPr="0039678F" w14:paraId="1DA6D73F" w14:textId="77777777" w:rsidTr="008B0E18">
        <w:tc>
          <w:tcPr>
            <w:tcW w:w="1103" w:type="dxa"/>
          </w:tcPr>
          <w:p w14:paraId="577BEA1C" w14:textId="77777777" w:rsidR="008B0E18" w:rsidRPr="0039678F" w:rsidRDefault="008B0E18" w:rsidP="008B0E18">
            <w:r w:rsidRPr="0039678F">
              <w:rPr>
                <w:b/>
              </w:rPr>
              <w:lastRenderedPageBreak/>
              <w:t>Level</w:t>
            </w:r>
          </w:p>
        </w:tc>
        <w:tc>
          <w:tcPr>
            <w:tcW w:w="1071" w:type="dxa"/>
          </w:tcPr>
          <w:p w14:paraId="47D11308" w14:textId="77777777" w:rsidR="008B0E18" w:rsidRPr="0039678F" w:rsidRDefault="008B0E18" w:rsidP="008B0E18">
            <w:r w:rsidRPr="0039678F">
              <w:rPr>
                <w:b/>
              </w:rPr>
              <w:t>WBS Code</w:t>
            </w:r>
          </w:p>
        </w:tc>
        <w:tc>
          <w:tcPr>
            <w:tcW w:w="3229" w:type="dxa"/>
          </w:tcPr>
          <w:p w14:paraId="3AD3F219" w14:textId="77777777" w:rsidR="008B0E18" w:rsidRPr="0039678F" w:rsidRDefault="008B0E18" w:rsidP="008B0E18">
            <w:r w:rsidRPr="0039678F">
              <w:rPr>
                <w:b/>
              </w:rPr>
              <w:t>WBS Node</w:t>
            </w:r>
          </w:p>
        </w:tc>
        <w:tc>
          <w:tcPr>
            <w:tcW w:w="3595" w:type="dxa"/>
          </w:tcPr>
          <w:p w14:paraId="6FFB7AE7" w14:textId="77777777" w:rsidR="008B0E18" w:rsidRPr="0039678F" w:rsidRDefault="008B0E18" w:rsidP="008B0E18">
            <w:r w:rsidRPr="0039678F">
              <w:rPr>
                <w:b/>
              </w:rPr>
              <w:t>Definition</w:t>
            </w:r>
          </w:p>
        </w:tc>
      </w:tr>
      <w:tr w:rsidR="008B0E18" w:rsidRPr="0039678F" w14:paraId="1F531823" w14:textId="77777777" w:rsidTr="008B0E18">
        <w:tc>
          <w:tcPr>
            <w:tcW w:w="1103" w:type="dxa"/>
          </w:tcPr>
          <w:p w14:paraId="249C51F2" w14:textId="77777777" w:rsidR="008B0E18" w:rsidRPr="0039678F" w:rsidRDefault="008B0E18" w:rsidP="008B0E18">
            <w:r w:rsidRPr="0039678F">
              <w:t>2</w:t>
            </w:r>
          </w:p>
        </w:tc>
        <w:tc>
          <w:tcPr>
            <w:tcW w:w="1071" w:type="dxa"/>
          </w:tcPr>
          <w:p w14:paraId="1C008463" w14:textId="77777777" w:rsidR="008B0E18" w:rsidRPr="0039678F" w:rsidRDefault="008B0E18" w:rsidP="008B0E18">
            <w:r w:rsidRPr="0039678F">
              <w:t>1.1</w:t>
            </w:r>
          </w:p>
        </w:tc>
        <w:tc>
          <w:tcPr>
            <w:tcW w:w="3229" w:type="dxa"/>
          </w:tcPr>
          <w:p w14:paraId="5AE38AC7" w14:textId="77777777" w:rsidR="008B0E18" w:rsidRPr="0039678F" w:rsidRDefault="008B0E18" w:rsidP="008B0E18">
            <w:r w:rsidRPr="0039678F">
              <w:t>Project Initiation</w:t>
            </w:r>
          </w:p>
        </w:tc>
        <w:tc>
          <w:tcPr>
            <w:tcW w:w="3595" w:type="dxa"/>
          </w:tcPr>
          <w:p w14:paraId="664FD2B3" w14:textId="77777777" w:rsidR="008B0E18" w:rsidRPr="0039678F" w:rsidRDefault="008B0E18" w:rsidP="008B0E18">
            <w:r w:rsidRPr="0039678F">
              <w:t>The work for the initiation phases of this project.</w:t>
            </w:r>
          </w:p>
        </w:tc>
      </w:tr>
      <w:tr w:rsidR="008B0E18" w:rsidRPr="0039678F" w14:paraId="04B592FE" w14:textId="77777777" w:rsidTr="008B0E18">
        <w:tc>
          <w:tcPr>
            <w:tcW w:w="1103" w:type="dxa"/>
          </w:tcPr>
          <w:p w14:paraId="51D1BAE6" w14:textId="77777777" w:rsidR="008B0E18" w:rsidRPr="0039678F" w:rsidRDefault="008B0E18" w:rsidP="008B0E18">
            <w:r w:rsidRPr="0039678F">
              <w:t>3</w:t>
            </w:r>
          </w:p>
        </w:tc>
        <w:tc>
          <w:tcPr>
            <w:tcW w:w="1071" w:type="dxa"/>
          </w:tcPr>
          <w:p w14:paraId="75FBEEA1" w14:textId="77777777" w:rsidR="008B0E18" w:rsidRPr="0039678F" w:rsidRDefault="008B0E18" w:rsidP="008B0E18">
            <w:r w:rsidRPr="0039678F">
              <w:t>1.1.1</w:t>
            </w:r>
          </w:p>
        </w:tc>
        <w:tc>
          <w:tcPr>
            <w:tcW w:w="3229" w:type="dxa"/>
          </w:tcPr>
          <w:p w14:paraId="5CFE97F7" w14:textId="77777777" w:rsidR="008B0E18" w:rsidRPr="0039678F" w:rsidRDefault="008B0E18" w:rsidP="008B0E18">
            <w:r w:rsidRPr="0039678F">
              <w:t>Project Idea</w:t>
            </w:r>
          </w:p>
        </w:tc>
        <w:tc>
          <w:tcPr>
            <w:tcW w:w="3595" w:type="dxa"/>
          </w:tcPr>
          <w:p w14:paraId="2E18B3C7" w14:textId="77777777" w:rsidR="008B0E18" w:rsidRPr="0039678F" w:rsidRDefault="008B0E18" w:rsidP="008B0E18">
            <w:r w:rsidRPr="0039678F">
              <w:t>Initial formation of the top-level idea for this project.</w:t>
            </w:r>
          </w:p>
        </w:tc>
      </w:tr>
      <w:tr w:rsidR="008B0E18" w:rsidRPr="0039678F" w14:paraId="38DDA49E" w14:textId="77777777" w:rsidTr="008B0E18">
        <w:tc>
          <w:tcPr>
            <w:tcW w:w="1103" w:type="dxa"/>
          </w:tcPr>
          <w:p w14:paraId="44D4C881" w14:textId="77777777" w:rsidR="008B0E18" w:rsidRPr="0039678F" w:rsidRDefault="008B0E18" w:rsidP="008B0E18">
            <w:r w:rsidRPr="0039678F">
              <w:t>3</w:t>
            </w:r>
          </w:p>
        </w:tc>
        <w:tc>
          <w:tcPr>
            <w:tcW w:w="1071" w:type="dxa"/>
          </w:tcPr>
          <w:p w14:paraId="321CD97A" w14:textId="77777777" w:rsidR="008B0E18" w:rsidRPr="0039678F" w:rsidRDefault="008B0E18" w:rsidP="008B0E18">
            <w:r w:rsidRPr="0039678F">
              <w:t>1.1.2</w:t>
            </w:r>
          </w:p>
        </w:tc>
        <w:tc>
          <w:tcPr>
            <w:tcW w:w="3229" w:type="dxa"/>
          </w:tcPr>
          <w:p w14:paraId="17CFE448" w14:textId="77777777" w:rsidR="008B0E18" w:rsidRPr="0039678F" w:rsidRDefault="008B0E18" w:rsidP="008B0E18">
            <w:r w:rsidRPr="0039678F">
              <w:t>Project Proposal</w:t>
            </w:r>
          </w:p>
        </w:tc>
        <w:tc>
          <w:tcPr>
            <w:tcW w:w="3595" w:type="dxa"/>
          </w:tcPr>
          <w:p w14:paraId="1D755229" w14:textId="77777777" w:rsidR="008B0E18" w:rsidRPr="0039678F" w:rsidRDefault="008B0E18" w:rsidP="008B0E18">
            <w:r w:rsidRPr="0039678F">
              <w:t>Reformation of the idea, into a defined starting point for this project.</w:t>
            </w:r>
          </w:p>
        </w:tc>
      </w:tr>
      <w:tr w:rsidR="008B0E18" w:rsidRPr="0039678F" w14:paraId="3D56E226" w14:textId="77777777" w:rsidTr="008B0E18">
        <w:tc>
          <w:tcPr>
            <w:tcW w:w="1103" w:type="dxa"/>
          </w:tcPr>
          <w:p w14:paraId="2A01244E" w14:textId="77777777" w:rsidR="008B0E18" w:rsidRPr="0039678F" w:rsidRDefault="008B0E18" w:rsidP="008B0E18">
            <w:r w:rsidRPr="0039678F">
              <w:t>3</w:t>
            </w:r>
          </w:p>
        </w:tc>
        <w:tc>
          <w:tcPr>
            <w:tcW w:w="1071" w:type="dxa"/>
          </w:tcPr>
          <w:p w14:paraId="08DA9530" w14:textId="77777777" w:rsidR="008B0E18" w:rsidRPr="0039678F" w:rsidRDefault="008B0E18" w:rsidP="008B0E18">
            <w:r w:rsidRPr="0039678F">
              <w:t>1.1.3</w:t>
            </w:r>
          </w:p>
        </w:tc>
        <w:tc>
          <w:tcPr>
            <w:tcW w:w="3229" w:type="dxa"/>
          </w:tcPr>
          <w:p w14:paraId="449A058A" w14:textId="77777777" w:rsidR="008B0E18" w:rsidRPr="0039678F" w:rsidRDefault="008B0E18" w:rsidP="008B0E18">
            <w:r w:rsidRPr="0039678F">
              <w:t>Definition Report</w:t>
            </w:r>
          </w:p>
        </w:tc>
        <w:tc>
          <w:tcPr>
            <w:tcW w:w="3595" w:type="dxa"/>
          </w:tcPr>
          <w:p w14:paraId="63D35453" w14:textId="77777777" w:rsidR="008B0E18" w:rsidRPr="0039678F" w:rsidRDefault="008B0E18" w:rsidP="008B0E18">
            <w:r w:rsidRPr="0039678F">
              <w:t>A further level of reformation, to add increased levels of detail, for planning of the project.</w:t>
            </w:r>
          </w:p>
        </w:tc>
      </w:tr>
      <w:tr w:rsidR="008B0E18" w:rsidRPr="0039678F" w14:paraId="7A177EFC" w14:textId="77777777" w:rsidTr="008B0E18">
        <w:tc>
          <w:tcPr>
            <w:tcW w:w="1103" w:type="dxa"/>
          </w:tcPr>
          <w:p w14:paraId="492E9828" w14:textId="77777777" w:rsidR="008B0E18" w:rsidRPr="0039678F" w:rsidRDefault="008B0E18" w:rsidP="008B0E18">
            <w:r w:rsidRPr="0039678F">
              <w:t>3</w:t>
            </w:r>
          </w:p>
        </w:tc>
        <w:tc>
          <w:tcPr>
            <w:tcW w:w="1071" w:type="dxa"/>
          </w:tcPr>
          <w:p w14:paraId="1B9013E5" w14:textId="77777777" w:rsidR="008B0E18" w:rsidRPr="0039678F" w:rsidRDefault="008B0E18" w:rsidP="008B0E18">
            <w:r w:rsidRPr="0039678F">
              <w:t>1.1.4</w:t>
            </w:r>
          </w:p>
        </w:tc>
        <w:tc>
          <w:tcPr>
            <w:tcW w:w="3229" w:type="dxa"/>
          </w:tcPr>
          <w:p w14:paraId="0157F81C" w14:textId="77777777" w:rsidR="008B0E18" w:rsidRPr="0039678F" w:rsidRDefault="008B0E18" w:rsidP="008B0E18">
            <w:r w:rsidRPr="0039678F">
              <w:t>Progress Report</w:t>
            </w:r>
          </w:p>
        </w:tc>
        <w:tc>
          <w:tcPr>
            <w:tcW w:w="3595" w:type="dxa"/>
          </w:tcPr>
          <w:p w14:paraId="26D5FB54" w14:textId="77777777" w:rsidR="008B0E18" w:rsidRPr="0039678F" w:rsidRDefault="008B0E18" w:rsidP="008B0E18">
            <w:r w:rsidRPr="0039678F">
              <w:t>The final version of this report (going into the greatest level of detail), with a highly refined and clear direction for the project.</w:t>
            </w:r>
          </w:p>
        </w:tc>
      </w:tr>
      <w:tr w:rsidR="008B0E18" w:rsidRPr="0039678F" w14:paraId="25E81DCE" w14:textId="77777777" w:rsidTr="008B0E18">
        <w:tc>
          <w:tcPr>
            <w:tcW w:w="1103" w:type="dxa"/>
          </w:tcPr>
          <w:p w14:paraId="726F7B19" w14:textId="77777777" w:rsidR="008B0E18" w:rsidRPr="0039678F" w:rsidRDefault="008B0E18" w:rsidP="008B0E18">
            <w:r w:rsidRPr="0039678F">
              <w:t>2</w:t>
            </w:r>
          </w:p>
        </w:tc>
        <w:tc>
          <w:tcPr>
            <w:tcW w:w="1071" w:type="dxa"/>
          </w:tcPr>
          <w:p w14:paraId="39D265BE" w14:textId="77777777" w:rsidR="008B0E18" w:rsidRPr="0039678F" w:rsidRDefault="008B0E18" w:rsidP="008B0E18">
            <w:r w:rsidRPr="0039678F">
              <w:t>1.2</w:t>
            </w:r>
          </w:p>
        </w:tc>
        <w:tc>
          <w:tcPr>
            <w:tcW w:w="3229" w:type="dxa"/>
          </w:tcPr>
          <w:p w14:paraId="57960702" w14:textId="77777777" w:rsidR="008B0E18" w:rsidRPr="0039678F" w:rsidRDefault="008B0E18" w:rsidP="008B0E18">
            <w:r w:rsidRPr="0039678F">
              <w:t>Analysis and Design</w:t>
            </w:r>
          </w:p>
        </w:tc>
        <w:tc>
          <w:tcPr>
            <w:tcW w:w="3595" w:type="dxa"/>
          </w:tcPr>
          <w:p w14:paraId="3197C187" w14:textId="77777777" w:rsidR="008B0E18" w:rsidRPr="0039678F" w:rsidRDefault="008B0E18" w:rsidP="008B0E18">
            <w:r w:rsidRPr="0039678F">
              <w:t>For the Analysis and Design phases of this project (after the initiation and planning).</w:t>
            </w:r>
          </w:p>
        </w:tc>
      </w:tr>
      <w:tr w:rsidR="008B0E18" w:rsidRPr="0039678F" w14:paraId="7882104D" w14:textId="77777777" w:rsidTr="008B0E18">
        <w:tc>
          <w:tcPr>
            <w:tcW w:w="1103" w:type="dxa"/>
          </w:tcPr>
          <w:p w14:paraId="54CC1F6F" w14:textId="77777777" w:rsidR="008B0E18" w:rsidRPr="0039678F" w:rsidRDefault="008B0E18" w:rsidP="008B0E18">
            <w:r w:rsidRPr="0039678F">
              <w:t>3</w:t>
            </w:r>
          </w:p>
        </w:tc>
        <w:tc>
          <w:tcPr>
            <w:tcW w:w="1071" w:type="dxa"/>
          </w:tcPr>
          <w:p w14:paraId="35DEB69F" w14:textId="77777777" w:rsidR="008B0E18" w:rsidRPr="0039678F" w:rsidRDefault="008B0E18" w:rsidP="008B0E18">
            <w:r w:rsidRPr="0039678F">
              <w:t>1.2.1</w:t>
            </w:r>
          </w:p>
        </w:tc>
        <w:tc>
          <w:tcPr>
            <w:tcW w:w="3229" w:type="dxa"/>
          </w:tcPr>
          <w:p w14:paraId="3C10CEAC" w14:textId="77777777" w:rsidR="008B0E18" w:rsidRPr="0039678F" w:rsidRDefault="008B0E18" w:rsidP="008B0E18">
            <w:r w:rsidRPr="0039678F">
              <w:t>Decide on a Development Platform</w:t>
            </w:r>
          </w:p>
        </w:tc>
        <w:tc>
          <w:tcPr>
            <w:tcW w:w="3595" w:type="dxa"/>
          </w:tcPr>
          <w:p w14:paraId="6BD57F50" w14:textId="77777777" w:rsidR="008B0E18" w:rsidRPr="0039678F" w:rsidRDefault="008B0E18" w:rsidP="008B0E18">
            <w:r w:rsidRPr="0039678F">
              <w:t>After considering the development platforms for the project, choose and justify a certain solution to use for the implementation of this project.</w:t>
            </w:r>
          </w:p>
        </w:tc>
      </w:tr>
      <w:tr w:rsidR="008B0E18" w:rsidRPr="0039678F" w14:paraId="033617D5" w14:textId="77777777" w:rsidTr="008B0E18">
        <w:tc>
          <w:tcPr>
            <w:tcW w:w="1103" w:type="dxa"/>
          </w:tcPr>
          <w:p w14:paraId="30B85E13" w14:textId="77777777" w:rsidR="008B0E18" w:rsidRPr="0039678F" w:rsidRDefault="008B0E18" w:rsidP="008B0E18">
            <w:r w:rsidRPr="0039678F">
              <w:rPr>
                <w:b/>
              </w:rPr>
              <w:lastRenderedPageBreak/>
              <w:t>Level</w:t>
            </w:r>
          </w:p>
        </w:tc>
        <w:tc>
          <w:tcPr>
            <w:tcW w:w="1071" w:type="dxa"/>
          </w:tcPr>
          <w:p w14:paraId="2BFDBB5F" w14:textId="77777777" w:rsidR="008B0E18" w:rsidRPr="0039678F" w:rsidRDefault="008B0E18" w:rsidP="008B0E18">
            <w:r w:rsidRPr="0039678F">
              <w:rPr>
                <w:b/>
              </w:rPr>
              <w:t>WBS Code</w:t>
            </w:r>
          </w:p>
        </w:tc>
        <w:tc>
          <w:tcPr>
            <w:tcW w:w="3229" w:type="dxa"/>
          </w:tcPr>
          <w:p w14:paraId="4009F564" w14:textId="77777777" w:rsidR="008B0E18" w:rsidRPr="0039678F" w:rsidRDefault="008B0E18" w:rsidP="008B0E18">
            <w:r w:rsidRPr="0039678F">
              <w:rPr>
                <w:b/>
              </w:rPr>
              <w:t>WBS Node</w:t>
            </w:r>
          </w:p>
        </w:tc>
        <w:tc>
          <w:tcPr>
            <w:tcW w:w="3595" w:type="dxa"/>
          </w:tcPr>
          <w:p w14:paraId="5917DAEA" w14:textId="77777777" w:rsidR="008B0E18" w:rsidRPr="0039678F" w:rsidRDefault="008B0E18" w:rsidP="008B0E18">
            <w:r w:rsidRPr="0039678F">
              <w:rPr>
                <w:b/>
              </w:rPr>
              <w:t>Definition</w:t>
            </w:r>
          </w:p>
        </w:tc>
      </w:tr>
      <w:tr w:rsidR="008B0E18" w:rsidRPr="0039678F" w14:paraId="13CF7F9B" w14:textId="77777777" w:rsidTr="008B0E18">
        <w:tc>
          <w:tcPr>
            <w:tcW w:w="1103" w:type="dxa"/>
          </w:tcPr>
          <w:p w14:paraId="4D3CEB2B" w14:textId="77777777" w:rsidR="008B0E18" w:rsidRPr="0039678F" w:rsidRDefault="008B0E18" w:rsidP="008B0E18">
            <w:r w:rsidRPr="0039678F">
              <w:t>3</w:t>
            </w:r>
          </w:p>
        </w:tc>
        <w:tc>
          <w:tcPr>
            <w:tcW w:w="1071" w:type="dxa"/>
          </w:tcPr>
          <w:p w14:paraId="3516B195" w14:textId="77777777" w:rsidR="008B0E18" w:rsidRPr="0039678F" w:rsidRDefault="008B0E18" w:rsidP="008B0E18">
            <w:r w:rsidRPr="0039678F">
              <w:t>1.2.2</w:t>
            </w:r>
          </w:p>
        </w:tc>
        <w:tc>
          <w:tcPr>
            <w:tcW w:w="3229" w:type="dxa"/>
          </w:tcPr>
          <w:p w14:paraId="42A76D42" w14:textId="77777777" w:rsidR="008B0E18" w:rsidRPr="0039678F" w:rsidRDefault="008B0E18" w:rsidP="008B0E18">
            <w:r w:rsidRPr="0039678F">
              <w:t>Assemble Basic Prototypes</w:t>
            </w:r>
          </w:p>
        </w:tc>
        <w:tc>
          <w:tcPr>
            <w:tcW w:w="3595" w:type="dxa"/>
          </w:tcPr>
          <w:p w14:paraId="2C17456F" w14:textId="77777777" w:rsidR="008B0E18" w:rsidRPr="0039678F" w:rsidRDefault="008B0E18" w:rsidP="008B0E18">
            <w:r w:rsidRPr="0039678F">
              <w:t>Put together basic prototypes, for the key derived features (user stories), of this system.</w:t>
            </w:r>
          </w:p>
        </w:tc>
      </w:tr>
      <w:tr w:rsidR="008B0E18" w:rsidRPr="0039678F" w14:paraId="0C6B2ED3" w14:textId="77777777" w:rsidTr="008B0E18">
        <w:tc>
          <w:tcPr>
            <w:tcW w:w="1103" w:type="dxa"/>
          </w:tcPr>
          <w:p w14:paraId="1A5F0D57" w14:textId="77777777" w:rsidR="008B0E18" w:rsidRPr="0039678F" w:rsidRDefault="008B0E18" w:rsidP="008B0E18">
            <w:r w:rsidRPr="0039678F">
              <w:t>3</w:t>
            </w:r>
          </w:p>
        </w:tc>
        <w:tc>
          <w:tcPr>
            <w:tcW w:w="1071" w:type="dxa"/>
          </w:tcPr>
          <w:p w14:paraId="4B8F86A4" w14:textId="77777777" w:rsidR="008B0E18" w:rsidRPr="0039678F" w:rsidRDefault="008B0E18" w:rsidP="008B0E18">
            <w:r w:rsidRPr="0039678F">
              <w:t>1.2.3</w:t>
            </w:r>
          </w:p>
        </w:tc>
        <w:tc>
          <w:tcPr>
            <w:tcW w:w="3229" w:type="dxa"/>
          </w:tcPr>
          <w:p w14:paraId="5C2D18B8" w14:textId="77777777" w:rsidR="008B0E18" w:rsidRPr="0039678F" w:rsidRDefault="008B0E18" w:rsidP="008B0E18">
            <w:r w:rsidRPr="0039678F">
              <w:t>Infer Requirements</w:t>
            </w:r>
          </w:p>
        </w:tc>
        <w:tc>
          <w:tcPr>
            <w:tcW w:w="3595" w:type="dxa"/>
          </w:tcPr>
          <w:p w14:paraId="491A2E33" w14:textId="77777777" w:rsidR="008B0E18" w:rsidRPr="0039678F" w:rsidRDefault="008B0E18" w:rsidP="008B0E18">
            <w:r w:rsidRPr="0039678F">
              <w:t>From the user stories and also the prototypes put together thus far, to be put into the system during implementation (on top of merging together the prototypes).</w:t>
            </w:r>
          </w:p>
        </w:tc>
      </w:tr>
      <w:tr w:rsidR="008B0E18" w:rsidRPr="0039678F" w14:paraId="1F652107" w14:textId="77777777" w:rsidTr="008B0E18">
        <w:tc>
          <w:tcPr>
            <w:tcW w:w="1103" w:type="dxa"/>
          </w:tcPr>
          <w:p w14:paraId="06F01565" w14:textId="77777777" w:rsidR="008B0E18" w:rsidRPr="0039678F" w:rsidRDefault="008B0E18" w:rsidP="008B0E18">
            <w:r w:rsidRPr="0039678F">
              <w:t>3</w:t>
            </w:r>
          </w:p>
        </w:tc>
        <w:tc>
          <w:tcPr>
            <w:tcW w:w="1071" w:type="dxa"/>
          </w:tcPr>
          <w:p w14:paraId="437174C5" w14:textId="77777777" w:rsidR="008B0E18" w:rsidRPr="0039678F" w:rsidRDefault="008B0E18" w:rsidP="008B0E18">
            <w:r w:rsidRPr="0039678F">
              <w:t>1.2.4</w:t>
            </w:r>
          </w:p>
        </w:tc>
        <w:tc>
          <w:tcPr>
            <w:tcW w:w="3229" w:type="dxa"/>
          </w:tcPr>
          <w:p w14:paraId="7299826E" w14:textId="77777777" w:rsidR="008B0E18" w:rsidRPr="0039678F" w:rsidRDefault="008B0E18" w:rsidP="008B0E18">
            <w:r w:rsidRPr="0039678F">
              <w:t>Design System</w:t>
            </w:r>
          </w:p>
        </w:tc>
        <w:tc>
          <w:tcPr>
            <w:tcW w:w="3595" w:type="dxa"/>
          </w:tcPr>
          <w:p w14:paraId="062DA023" w14:textId="77777777" w:rsidR="008B0E18" w:rsidRPr="0039678F" w:rsidRDefault="008B0E18" w:rsidP="008B0E18">
            <w:r w:rsidRPr="0039678F">
              <w:t>Put together diagrams/pseudocode/program flow, for the system, based on the inferred/derived requirements.</w:t>
            </w:r>
          </w:p>
        </w:tc>
      </w:tr>
      <w:tr w:rsidR="008B0E18" w:rsidRPr="0039678F" w14:paraId="74B54795" w14:textId="77777777" w:rsidTr="008B0E18">
        <w:tc>
          <w:tcPr>
            <w:tcW w:w="1103" w:type="dxa"/>
          </w:tcPr>
          <w:p w14:paraId="05B0D9DF" w14:textId="77777777" w:rsidR="008B0E18" w:rsidRPr="0039678F" w:rsidRDefault="008B0E18" w:rsidP="008B0E18">
            <w:r w:rsidRPr="0039678F">
              <w:t>2</w:t>
            </w:r>
          </w:p>
        </w:tc>
        <w:tc>
          <w:tcPr>
            <w:tcW w:w="1071" w:type="dxa"/>
          </w:tcPr>
          <w:p w14:paraId="6CA2E8B2" w14:textId="77777777" w:rsidR="008B0E18" w:rsidRPr="0039678F" w:rsidRDefault="008B0E18" w:rsidP="008B0E18">
            <w:r w:rsidRPr="0039678F">
              <w:t>1.3</w:t>
            </w:r>
          </w:p>
        </w:tc>
        <w:tc>
          <w:tcPr>
            <w:tcW w:w="3229" w:type="dxa"/>
          </w:tcPr>
          <w:p w14:paraId="40C5E6B5" w14:textId="77777777" w:rsidR="008B0E18" w:rsidRPr="0039678F" w:rsidRDefault="008B0E18" w:rsidP="008B0E18">
            <w:r w:rsidRPr="0039678F">
              <w:t>Implementation</w:t>
            </w:r>
          </w:p>
        </w:tc>
        <w:tc>
          <w:tcPr>
            <w:tcW w:w="3595" w:type="dxa"/>
          </w:tcPr>
          <w:p w14:paraId="033072EB" w14:textId="77777777" w:rsidR="008B0E18" w:rsidRPr="0039678F" w:rsidRDefault="008B0E18" w:rsidP="008B0E18">
            <w:r w:rsidRPr="0039678F">
              <w:t>For the core implementation of the project’s features.</w:t>
            </w:r>
          </w:p>
        </w:tc>
      </w:tr>
      <w:tr w:rsidR="008B0E18" w:rsidRPr="0039678F" w14:paraId="3DD8C9B5" w14:textId="77777777" w:rsidTr="008B0E18">
        <w:tc>
          <w:tcPr>
            <w:tcW w:w="1103" w:type="dxa"/>
          </w:tcPr>
          <w:p w14:paraId="69881165" w14:textId="77777777" w:rsidR="008B0E18" w:rsidRPr="0039678F" w:rsidRDefault="008B0E18" w:rsidP="008B0E18">
            <w:r w:rsidRPr="0039678F">
              <w:t>3</w:t>
            </w:r>
          </w:p>
        </w:tc>
        <w:tc>
          <w:tcPr>
            <w:tcW w:w="1071" w:type="dxa"/>
          </w:tcPr>
          <w:p w14:paraId="2410409C" w14:textId="77777777" w:rsidR="008B0E18" w:rsidRPr="0039678F" w:rsidRDefault="008B0E18" w:rsidP="008B0E18">
            <w:r w:rsidRPr="0039678F">
              <w:t>1.3.1</w:t>
            </w:r>
          </w:p>
        </w:tc>
        <w:tc>
          <w:tcPr>
            <w:tcW w:w="3229" w:type="dxa"/>
          </w:tcPr>
          <w:p w14:paraId="1E8B7040" w14:textId="77777777" w:rsidR="008B0E18" w:rsidRPr="0039678F" w:rsidRDefault="008B0E18" w:rsidP="008B0E18">
            <w:r w:rsidRPr="0039678F">
              <w:t>Assemble Project Baseline</w:t>
            </w:r>
          </w:p>
        </w:tc>
        <w:tc>
          <w:tcPr>
            <w:tcW w:w="3595" w:type="dxa"/>
          </w:tcPr>
          <w:p w14:paraId="665DF6FA" w14:textId="77777777" w:rsidR="008B0E18" w:rsidRPr="0039678F" w:rsidRDefault="008B0E18" w:rsidP="008B0E18">
            <w:r w:rsidRPr="0039678F">
              <w:t>For the implementation of the core features of the project. This is to be used as a base, to add complimentary features on top of.</w:t>
            </w:r>
          </w:p>
        </w:tc>
      </w:tr>
    </w:tbl>
    <w:p w14:paraId="40BF0C61" w14:textId="77777777" w:rsidR="008B0E18" w:rsidRDefault="008B0E18" w:rsidP="008B0E18">
      <w:r>
        <w:br w:type="page"/>
      </w:r>
    </w:p>
    <w:tbl>
      <w:tblPr>
        <w:tblW w:w="0" w:type="auto"/>
        <w:tblLook w:val="04A0" w:firstRow="1" w:lastRow="0" w:firstColumn="1" w:lastColumn="0" w:noHBand="0" w:noVBand="1"/>
      </w:tblPr>
      <w:tblGrid>
        <w:gridCol w:w="1103"/>
        <w:gridCol w:w="1071"/>
        <w:gridCol w:w="3229"/>
        <w:gridCol w:w="3595"/>
      </w:tblGrid>
      <w:tr w:rsidR="008B0E18" w:rsidRPr="0039678F" w14:paraId="2C3BC867" w14:textId="77777777" w:rsidTr="008B0E18">
        <w:tc>
          <w:tcPr>
            <w:tcW w:w="1103" w:type="dxa"/>
          </w:tcPr>
          <w:p w14:paraId="7C4AC717" w14:textId="77777777" w:rsidR="008B0E18" w:rsidRPr="0039678F" w:rsidRDefault="008B0E18" w:rsidP="008B0E18">
            <w:r w:rsidRPr="0039678F">
              <w:rPr>
                <w:b/>
              </w:rPr>
              <w:lastRenderedPageBreak/>
              <w:t>Level</w:t>
            </w:r>
          </w:p>
        </w:tc>
        <w:tc>
          <w:tcPr>
            <w:tcW w:w="1071" w:type="dxa"/>
          </w:tcPr>
          <w:p w14:paraId="5BC4C619" w14:textId="77777777" w:rsidR="008B0E18" w:rsidRPr="0039678F" w:rsidRDefault="008B0E18" w:rsidP="008B0E18">
            <w:r w:rsidRPr="0039678F">
              <w:rPr>
                <w:b/>
              </w:rPr>
              <w:t>WBS Code</w:t>
            </w:r>
          </w:p>
        </w:tc>
        <w:tc>
          <w:tcPr>
            <w:tcW w:w="3229" w:type="dxa"/>
          </w:tcPr>
          <w:p w14:paraId="26F099F4" w14:textId="77777777" w:rsidR="008B0E18" w:rsidRPr="0039678F" w:rsidRDefault="008B0E18" w:rsidP="008B0E18">
            <w:r w:rsidRPr="0039678F">
              <w:rPr>
                <w:b/>
              </w:rPr>
              <w:t>WBS Node</w:t>
            </w:r>
          </w:p>
        </w:tc>
        <w:tc>
          <w:tcPr>
            <w:tcW w:w="3595" w:type="dxa"/>
          </w:tcPr>
          <w:p w14:paraId="774EFC8E" w14:textId="77777777" w:rsidR="008B0E18" w:rsidRPr="0039678F" w:rsidRDefault="008B0E18" w:rsidP="008B0E18">
            <w:r w:rsidRPr="0039678F">
              <w:rPr>
                <w:b/>
              </w:rPr>
              <w:t>Definition</w:t>
            </w:r>
          </w:p>
        </w:tc>
      </w:tr>
      <w:tr w:rsidR="008B0E18" w:rsidRPr="0039678F" w14:paraId="077C7C9B" w14:textId="77777777" w:rsidTr="008B0E18">
        <w:tc>
          <w:tcPr>
            <w:tcW w:w="1103" w:type="dxa"/>
          </w:tcPr>
          <w:p w14:paraId="0C83D1CA" w14:textId="77777777" w:rsidR="008B0E18" w:rsidRPr="0039678F" w:rsidRDefault="008B0E18" w:rsidP="008B0E18">
            <w:r w:rsidRPr="0039678F">
              <w:t>3</w:t>
            </w:r>
          </w:p>
        </w:tc>
        <w:tc>
          <w:tcPr>
            <w:tcW w:w="1071" w:type="dxa"/>
          </w:tcPr>
          <w:p w14:paraId="3813F8F7" w14:textId="77777777" w:rsidR="008B0E18" w:rsidRPr="0039678F" w:rsidRDefault="008B0E18" w:rsidP="008B0E18">
            <w:r w:rsidRPr="0039678F">
              <w:t>1.3.2</w:t>
            </w:r>
          </w:p>
        </w:tc>
        <w:tc>
          <w:tcPr>
            <w:tcW w:w="3229" w:type="dxa"/>
          </w:tcPr>
          <w:p w14:paraId="7142F99D" w14:textId="77777777" w:rsidR="008B0E18" w:rsidRPr="0039678F" w:rsidRDefault="008B0E18" w:rsidP="008B0E18">
            <w:r w:rsidRPr="0039678F">
              <w:t>Merge Prototypes</w:t>
            </w:r>
          </w:p>
        </w:tc>
        <w:tc>
          <w:tcPr>
            <w:tcW w:w="3595" w:type="dxa"/>
          </w:tcPr>
          <w:p w14:paraId="316EECBB" w14:textId="77777777" w:rsidR="008B0E18" w:rsidRPr="0039678F" w:rsidRDefault="008B0E18" w:rsidP="008B0E18">
            <w:r w:rsidRPr="0039678F">
              <w:t>For merging the prototypes put together in the previous stage, on top of the baseline implementation (for most of the project’s features).</w:t>
            </w:r>
          </w:p>
        </w:tc>
      </w:tr>
      <w:tr w:rsidR="008B0E18" w:rsidRPr="0039678F" w14:paraId="4E84DA3B" w14:textId="77777777" w:rsidTr="008B0E18">
        <w:tc>
          <w:tcPr>
            <w:tcW w:w="1103" w:type="dxa"/>
          </w:tcPr>
          <w:p w14:paraId="4DC50267" w14:textId="77777777" w:rsidR="008B0E18" w:rsidRPr="0039678F" w:rsidRDefault="008B0E18" w:rsidP="008B0E18">
            <w:r w:rsidRPr="0039678F">
              <w:t>3</w:t>
            </w:r>
          </w:p>
        </w:tc>
        <w:tc>
          <w:tcPr>
            <w:tcW w:w="1071" w:type="dxa"/>
          </w:tcPr>
          <w:p w14:paraId="19F9F6D2" w14:textId="77777777" w:rsidR="008B0E18" w:rsidRPr="0039678F" w:rsidRDefault="008B0E18" w:rsidP="008B0E18">
            <w:r w:rsidRPr="0039678F">
              <w:t>1.3.3</w:t>
            </w:r>
          </w:p>
        </w:tc>
        <w:tc>
          <w:tcPr>
            <w:tcW w:w="3229" w:type="dxa"/>
          </w:tcPr>
          <w:p w14:paraId="257EA21E" w14:textId="77777777" w:rsidR="008B0E18" w:rsidRPr="0039678F" w:rsidRDefault="008B0E18" w:rsidP="008B0E18">
            <w:r w:rsidRPr="0039678F">
              <w:t>Refine Prototypes</w:t>
            </w:r>
          </w:p>
        </w:tc>
        <w:tc>
          <w:tcPr>
            <w:tcW w:w="3595" w:type="dxa"/>
          </w:tcPr>
          <w:p w14:paraId="061E2BD9" w14:textId="77777777" w:rsidR="008B0E18" w:rsidRPr="0039678F" w:rsidRDefault="008B0E18" w:rsidP="008B0E18">
            <w:r w:rsidRPr="0039678F">
              <w:t>Refine the implemented prototypes, to suit any derived features, identified in the later sections of the previous phase.</w:t>
            </w:r>
          </w:p>
        </w:tc>
      </w:tr>
      <w:tr w:rsidR="008B0E18" w:rsidRPr="0039678F" w14:paraId="0ABB7E7F" w14:textId="77777777" w:rsidTr="008B0E18">
        <w:tc>
          <w:tcPr>
            <w:tcW w:w="1103" w:type="dxa"/>
          </w:tcPr>
          <w:p w14:paraId="59B4DE53" w14:textId="77777777" w:rsidR="008B0E18" w:rsidRPr="0039678F" w:rsidRDefault="008B0E18" w:rsidP="008B0E18">
            <w:r w:rsidRPr="0039678F">
              <w:t>3</w:t>
            </w:r>
          </w:p>
        </w:tc>
        <w:tc>
          <w:tcPr>
            <w:tcW w:w="1071" w:type="dxa"/>
          </w:tcPr>
          <w:p w14:paraId="0AC20EA4" w14:textId="77777777" w:rsidR="008B0E18" w:rsidRPr="0039678F" w:rsidRDefault="008B0E18" w:rsidP="008B0E18">
            <w:r w:rsidRPr="0039678F">
              <w:t>1.3.4</w:t>
            </w:r>
          </w:p>
        </w:tc>
        <w:tc>
          <w:tcPr>
            <w:tcW w:w="3229" w:type="dxa"/>
          </w:tcPr>
          <w:p w14:paraId="51B8600D" w14:textId="77777777" w:rsidR="008B0E18" w:rsidRPr="0039678F" w:rsidRDefault="008B0E18" w:rsidP="008B0E18">
            <w:r w:rsidRPr="0039678F">
              <w:t>Implement Additional Design Aspects</w:t>
            </w:r>
          </w:p>
        </w:tc>
        <w:tc>
          <w:tcPr>
            <w:tcW w:w="3595" w:type="dxa"/>
          </w:tcPr>
          <w:p w14:paraId="2949AE96" w14:textId="77777777" w:rsidR="008B0E18" w:rsidRPr="0039678F" w:rsidRDefault="008B0E18" w:rsidP="008B0E18">
            <w:r w:rsidRPr="0039678F">
              <w:t>For the addition of design aspects, that would not succinctly fit in with the features provided by the core baseline, or the merged prototypes.</w:t>
            </w:r>
          </w:p>
        </w:tc>
      </w:tr>
      <w:tr w:rsidR="008B0E18" w:rsidRPr="0039678F" w14:paraId="723A267A" w14:textId="77777777" w:rsidTr="008B0E18">
        <w:tc>
          <w:tcPr>
            <w:tcW w:w="1103" w:type="dxa"/>
          </w:tcPr>
          <w:p w14:paraId="55F084FC" w14:textId="77777777" w:rsidR="008B0E18" w:rsidRPr="0039678F" w:rsidRDefault="008B0E18" w:rsidP="008B0E18">
            <w:r w:rsidRPr="0039678F">
              <w:t>2</w:t>
            </w:r>
          </w:p>
        </w:tc>
        <w:tc>
          <w:tcPr>
            <w:tcW w:w="1071" w:type="dxa"/>
          </w:tcPr>
          <w:p w14:paraId="072A8FE4" w14:textId="77777777" w:rsidR="008B0E18" w:rsidRPr="0039678F" w:rsidRDefault="008B0E18" w:rsidP="008B0E18">
            <w:r w:rsidRPr="0039678F">
              <w:t>1.4</w:t>
            </w:r>
          </w:p>
        </w:tc>
        <w:tc>
          <w:tcPr>
            <w:tcW w:w="3229" w:type="dxa"/>
          </w:tcPr>
          <w:p w14:paraId="06DED73A" w14:textId="77777777" w:rsidR="008B0E18" w:rsidRPr="0039678F" w:rsidRDefault="008B0E18" w:rsidP="008B0E18">
            <w:r w:rsidRPr="0039678F">
              <w:t>Testing</w:t>
            </w:r>
          </w:p>
        </w:tc>
        <w:tc>
          <w:tcPr>
            <w:tcW w:w="3595" w:type="dxa"/>
          </w:tcPr>
          <w:p w14:paraId="2DF384CB" w14:textId="77777777" w:rsidR="008B0E18" w:rsidRPr="0039678F" w:rsidRDefault="008B0E18" w:rsidP="008B0E18">
            <w:r w:rsidRPr="0039678F">
              <w:t>For testing of the project (to check it still meets the requirements).</w:t>
            </w:r>
          </w:p>
        </w:tc>
      </w:tr>
      <w:tr w:rsidR="008B0E18" w:rsidRPr="0039678F" w14:paraId="7EF117EE" w14:textId="77777777" w:rsidTr="008B0E18">
        <w:tc>
          <w:tcPr>
            <w:tcW w:w="1103" w:type="dxa"/>
          </w:tcPr>
          <w:p w14:paraId="3BE30225" w14:textId="77777777" w:rsidR="008B0E18" w:rsidRPr="0039678F" w:rsidRDefault="008B0E18" w:rsidP="008B0E18">
            <w:r w:rsidRPr="0039678F">
              <w:t>3</w:t>
            </w:r>
          </w:p>
        </w:tc>
        <w:tc>
          <w:tcPr>
            <w:tcW w:w="1071" w:type="dxa"/>
          </w:tcPr>
          <w:p w14:paraId="0ED6079B" w14:textId="77777777" w:rsidR="008B0E18" w:rsidRPr="0039678F" w:rsidRDefault="008B0E18" w:rsidP="008B0E18">
            <w:r w:rsidRPr="0039678F">
              <w:t>1.4.1</w:t>
            </w:r>
          </w:p>
        </w:tc>
        <w:tc>
          <w:tcPr>
            <w:tcW w:w="3229" w:type="dxa"/>
          </w:tcPr>
          <w:p w14:paraId="43EE87B2" w14:textId="77777777" w:rsidR="008B0E18" w:rsidRPr="0039678F" w:rsidRDefault="008B0E18" w:rsidP="008B0E18">
            <w:r w:rsidRPr="0039678F">
              <w:t>Conduct Blackbox Testing</w:t>
            </w:r>
          </w:p>
        </w:tc>
        <w:tc>
          <w:tcPr>
            <w:tcW w:w="3595" w:type="dxa"/>
          </w:tcPr>
          <w:p w14:paraId="30D88EF5" w14:textId="77777777" w:rsidR="008B0E18" w:rsidRPr="0039678F" w:rsidRDefault="008B0E18" w:rsidP="008B0E18">
            <w:r w:rsidRPr="0039678F">
              <w:t>For testing certain features of the project, on if they operate as expected (without concerning one’s self on how they operate).</w:t>
            </w:r>
          </w:p>
        </w:tc>
      </w:tr>
    </w:tbl>
    <w:p w14:paraId="022FF7E1" w14:textId="77777777" w:rsidR="008B0E18" w:rsidRDefault="008B0E18" w:rsidP="008B0E18">
      <w:r>
        <w:br w:type="page"/>
      </w:r>
    </w:p>
    <w:tbl>
      <w:tblPr>
        <w:tblW w:w="0" w:type="auto"/>
        <w:tblLook w:val="04A0" w:firstRow="1" w:lastRow="0" w:firstColumn="1" w:lastColumn="0" w:noHBand="0" w:noVBand="1"/>
      </w:tblPr>
      <w:tblGrid>
        <w:gridCol w:w="1103"/>
        <w:gridCol w:w="1071"/>
        <w:gridCol w:w="3229"/>
        <w:gridCol w:w="3595"/>
      </w:tblGrid>
      <w:tr w:rsidR="008B0E18" w:rsidRPr="0039678F" w14:paraId="594DE737" w14:textId="77777777" w:rsidTr="008B0E18">
        <w:tc>
          <w:tcPr>
            <w:tcW w:w="1103" w:type="dxa"/>
          </w:tcPr>
          <w:p w14:paraId="0545344E" w14:textId="77777777" w:rsidR="008B0E18" w:rsidRPr="0039678F" w:rsidRDefault="008B0E18" w:rsidP="008B0E18">
            <w:r w:rsidRPr="0039678F">
              <w:rPr>
                <w:b/>
              </w:rPr>
              <w:lastRenderedPageBreak/>
              <w:t>Level</w:t>
            </w:r>
          </w:p>
        </w:tc>
        <w:tc>
          <w:tcPr>
            <w:tcW w:w="1071" w:type="dxa"/>
          </w:tcPr>
          <w:p w14:paraId="4AF44557" w14:textId="77777777" w:rsidR="008B0E18" w:rsidRPr="0039678F" w:rsidRDefault="008B0E18" w:rsidP="008B0E18">
            <w:r w:rsidRPr="0039678F">
              <w:rPr>
                <w:b/>
              </w:rPr>
              <w:t>WBS Code</w:t>
            </w:r>
          </w:p>
        </w:tc>
        <w:tc>
          <w:tcPr>
            <w:tcW w:w="3229" w:type="dxa"/>
          </w:tcPr>
          <w:p w14:paraId="18150380" w14:textId="77777777" w:rsidR="008B0E18" w:rsidRPr="0039678F" w:rsidRDefault="008B0E18" w:rsidP="008B0E18">
            <w:r w:rsidRPr="0039678F">
              <w:rPr>
                <w:b/>
              </w:rPr>
              <w:t>WBS Node</w:t>
            </w:r>
          </w:p>
        </w:tc>
        <w:tc>
          <w:tcPr>
            <w:tcW w:w="3595" w:type="dxa"/>
          </w:tcPr>
          <w:p w14:paraId="7933F514" w14:textId="77777777" w:rsidR="008B0E18" w:rsidRPr="0039678F" w:rsidRDefault="008B0E18" w:rsidP="008B0E18">
            <w:r w:rsidRPr="0039678F">
              <w:rPr>
                <w:b/>
              </w:rPr>
              <w:t>Definition</w:t>
            </w:r>
          </w:p>
        </w:tc>
      </w:tr>
      <w:tr w:rsidR="008B0E18" w:rsidRPr="0039678F" w14:paraId="5B1E1F5D" w14:textId="77777777" w:rsidTr="008B0E18">
        <w:tc>
          <w:tcPr>
            <w:tcW w:w="1103" w:type="dxa"/>
          </w:tcPr>
          <w:p w14:paraId="1CAC1900" w14:textId="77777777" w:rsidR="008B0E18" w:rsidRPr="0039678F" w:rsidRDefault="008B0E18" w:rsidP="008B0E18">
            <w:r w:rsidRPr="0039678F">
              <w:t>3</w:t>
            </w:r>
          </w:p>
        </w:tc>
        <w:tc>
          <w:tcPr>
            <w:tcW w:w="1071" w:type="dxa"/>
          </w:tcPr>
          <w:p w14:paraId="1147DDAF" w14:textId="77777777" w:rsidR="008B0E18" w:rsidRPr="0039678F" w:rsidRDefault="008B0E18" w:rsidP="008B0E18">
            <w:r w:rsidRPr="0039678F">
              <w:t>1.4.2</w:t>
            </w:r>
          </w:p>
        </w:tc>
        <w:tc>
          <w:tcPr>
            <w:tcW w:w="3229" w:type="dxa"/>
          </w:tcPr>
          <w:p w14:paraId="0D103D65" w14:textId="77777777" w:rsidR="008B0E18" w:rsidRPr="0039678F" w:rsidRDefault="008B0E18" w:rsidP="008B0E18">
            <w:r w:rsidRPr="0039678F">
              <w:t>Conduct Whitebox Testing</w:t>
            </w:r>
          </w:p>
        </w:tc>
        <w:tc>
          <w:tcPr>
            <w:tcW w:w="3595" w:type="dxa"/>
          </w:tcPr>
          <w:p w14:paraId="431015B8" w14:textId="77777777" w:rsidR="008B0E18" w:rsidRPr="0039678F" w:rsidRDefault="008B0E18" w:rsidP="008B0E18">
            <w:r w:rsidRPr="0039678F">
              <w:t>For testing certain features of the project, on how they provide the operation, for these features.</w:t>
            </w:r>
          </w:p>
        </w:tc>
      </w:tr>
      <w:tr w:rsidR="008B0E18" w:rsidRPr="0039678F" w14:paraId="4472D1F0" w14:textId="77777777" w:rsidTr="008B0E18">
        <w:tc>
          <w:tcPr>
            <w:tcW w:w="1103" w:type="dxa"/>
          </w:tcPr>
          <w:p w14:paraId="2DA625BA" w14:textId="77777777" w:rsidR="008B0E18" w:rsidRPr="0039678F" w:rsidRDefault="008B0E18" w:rsidP="008B0E18">
            <w:r w:rsidRPr="0039678F">
              <w:t>3</w:t>
            </w:r>
          </w:p>
        </w:tc>
        <w:tc>
          <w:tcPr>
            <w:tcW w:w="1071" w:type="dxa"/>
          </w:tcPr>
          <w:p w14:paraId="5A021C79" w14:textId="77777777" w:rsidR="008B0E18" w:rsidRPr="0039678F" w:rsidRDefault="008B0E18" w:rsidP="008B0E18">
            <w:r w:rsidRPr="0039678F">
              <w:t>1.4.3</w:t>
            </w:r>
          </w:p>
        </w:tc>
        <w:tc>
          <w:tcPr>
            <w:tcW w:w="3229" w:type="dxa"/>
          </w:tcPr>
          <w:p w14:paraId="1E0B27E0" w14:textId="77777777" w:rsidR="008B0E18" w:rsidRPr="0039678F" w:rsidRDefault="008B0E18" w:rsidP="008B0E18">
            <w:r w:rsidRPr="0039678F">
              <w:t>Conduct Acceptance Testing</w:t>
            </w:r>
          </w:p>
        </w:tc>
        <w:tc>
          <w:tcPr>
            <w:tcW w:w="3595" w:type="dxa"/>
          </w:tcPr>
          <w:p w14:paraId="2D056EA7" w14:textId="77777777" w:rsidR="008B0E18" w:rsidRPr="0039678F" w:rsidRDefault="008B0E18" w:rsidP="008B0E18">
            <w:r w:rsidRPr="0039678F">
              <w:t xml:space="preserve">For testing certain features of the project, on the values that are accepted from the user, against the values that should be accepted, or for denying transition in the application, if certain parameters have not been provided. </w:t>
            </w:r>
          </w:p>
        </w:tc>
      </w:tr>
      <w:tr w:rsidR="008B0E18" w:rsidRPr="0039678F" w14:paraId="1F321237" w14:textId="77777777" w:rsidTr="008B0E18">
        <w:tc>
          <w:tcPr>
            <w:tcW w:w="1103" w:type="dxa"/>
          </w:tcPr>
          <w:p w14:paraId="03ECB2CB" w14:textId="77777777" w:rsidR="008B0E18" w:rsidRPr="0039678F" w:rsidRDefault="008B0E18" w:rsidP="008B0E18">
            <w:r w:rsidRPr="0039678F">
              <w:t>3</w:t>
            </w:r>
          </w:p>
        </w:tc>
        <w:tc>
          <w:tcPr>
            <w:tcW w:w="1071" w:type="dxa"/>
          </w:tcPr>
          <w:p w14:paraId="2A93B79E" w14:textId="77777777" w:rsidR="008B0E18" w:rsidRPr="0039678F" w:rsidRDefault="008B0E18" w:rsidP="008B0E18">
            <w:r w:rsidRPr="0039678F">
              <w:t>1.4.4</w:t>
            </w:r>
          </w:p>
        </w:tc>
        <w:tc>
          <w:tcPr>
            <w:tcW w:w="3229" w:type="dxa"/>
          </w:tcPr>
          <w:p w14:paraId="7FF7DFC4" w14:textId="77777777" w:rsidR="008B0E18" w:rsidRPr="0039678F" w:rsidRDefault="008B0E18" w:rsidP="008B0E18">
            <w:r w:rsidRPr="0039678F">
              <w:t>Conduct Full System Testing</w:t>
            </w:r>
          </w:p>
        </w:tc>
        <w:tc>
          <w:tcPr>
            <w:tcW w:w="3595" w:type="dxa"/>
          </w:tcPr>
          <w:p w14:paraId="63506B52" w14:textId="77777777" w:rsidR="008B0E18" w:rsidRPr="0039678F" w:rsidRDefault="008B0E18" w:rsidP="008B0E18">
            <w:r w:rsidRPr="0039678F">
              <w:t>For testing on all of the features of the project, to make sure they meet the requirements as expected (given the other forms of testing conducted as well).</w:t>
            </w:r>
          </w:p>
        </w:tc>
      </w:tr>
      <w:tr w:rsidR="008B0E18" w:rsidRPr="0039678F" w14:paraId="761AFC98" w14:textId="77777777" w:rsidTr="008B0E18">
        <w:tc>
          <w:tcPr>
            <w:tcW w:w="1103" w:type="dxa"/>
          </w:tcPr>
          <w:p w14:paraId="5EF19142" w14:textId="77777777" w:rsidR="008B0E18" w:rsidRPr="0039678F" w:rsidRDefault="008B0E18" w:rsidP="008B0E18">
            <w:r w:rsidRPr="0039678F">
              <w:t>2</w:t>
            </w:r>
          </w:p>
        </w:tc>
        <w:tc>
          <w:tcPr>
            <w:tcW w:w="1071" w:type="dxa"/>
          </w:tcPr>
          <w:p w14:paraId="745E838A" w14:textId="77777777" w:rsidR="008B0E18" w:rsidRPr="0039678F" w:rsidRDefault="008B0E18" w:rsidP="008B0E18">
            <w:r w:rsidRPr="0039678F">
              <w:t>1.5</w:t>
            </w:r>
          </w:p>
        </w:tc>
        <w:tc>
          <w:tcPr>
            <w:tcW w:w="3229" w:type="dxa"/>
          </w:tcPr>
          <w:p w14:paraId="68E93AEB" w14:textId="77777777" w:rsidR="008B0E18" w:rsidRPr="0039678F" w:rsidRDefault="008B0E18" w:rsidP="008B0E18">
            <w:r w:rsidRPr="0039678F">
              <w:t xml:space="preserve">Maintenance  </w:t>
            </w:r>
          </w:p>
        </w:tc>
        <w:tc>
          <w:tcPr>
            <w:tcW w:w="3595" w:type="dxa"/>
          </w:tcPr>
          <w:p w14:paraId="568637E4" w14:textId="77777777" w:rsidR="008B0E18" w:rsidRPr="0039678F" w:rsidRDefault="008B0E18" w:rsidP="008B0E18">
            <w:r w:rsidRPr="0039678F">
              <w:t>For maintaining the system after initial testing.</w:t>
            </w:r>
          </w:p>
        </w:tc>
      </w:tr>
      <w:tr w:rsidR="008B0E18" w:rsidRPr="0039678F" w14:paraId="2441D36E" w14:textId="77777777" w:rsidTr="008B0E18">
        <w:tc>
          <w:tcPr>
            <w:tcW w:w="1103" w:type="dxa"/>
          </w:tcPr>
          <w:p w14:paraId="04593A19" w14:textId="77777777" w:rsidR="008B0E18" w:rsidRPr="0039678F" w:rsidRDefault="008B0E18" w:rsidP="008B0E18">
            <w:r w:rsidRPr="0039678F">
              <w:t>3</w:t>
            </w:r>
          </w:p>
        </w:tc>
        <w:tc>
          <w:tcPr>
            <w:tcW w:w="1071" w:type="dxa"/>
          </w:tcPr>
          <w:p w14:paraId="6E1693B1" w14:textId="77777777" w:rsidR="008B0E18" w:rsidRPr="0039678F" w:rsidRDefault="008B0E18" w:rsidP="008B0E18">
            <w:r w:rsidRPr="0039678F">
              <w:t>1.5.1</w:t>
            </w:r>
          </w:p>
        </w:tc>
        <w:tc>
          <w:tcPr>
            <w:tcW w:w="3229" w:type="dxa"/>
          </w:tcPr>
          <w:p w14:paraId="732CD97F" w14:textId="77777777" w:rsidR="008B0E18" w:rsidRPr="0039678F" w:rsidRDefault="008B0E18" w:rsidP="008B0E18">
            <w:r w:rsidRPr="0039678F">
              <w:t>Identify System Bugs</w:t>
            </w:r>
          </w:p>
        </w:tc>
        <w:tc>
          <w:tcPr>
            <w:tcW w:w="3595" w:type="dxa"/>
          </w:tcPr>
          <w:p w14:paraId="1AA0C211" w14:textId="77777777" w:rsidR="008B0E18" w:rsidRPr="0039678F" w:rsidRDefault="008B0E18" w:rsidP="008B0E18">
            <w:r w:rsidRPr="0039678F">
              <w:t>Identify any bugs in the system.</w:t>
            </w:r>
          </w:p>
        </w:tc>
      </w:tr>
      <w:tr w:rsidR="008B0E18" w:rsidRPr="0039678F" w14:paraId="1277606E" w14:textId="77777777" w:rsidTr="008B0E18">
        <w:tc>
          <w:tcPr>
            <w:tcW w:w="1103" w:type="dxa"/>
          </w:tcPr>
          <w:p w14:paraId="0C58E0DB" w14:textId="77777777" w:rsidR="008B0E18" w:rsidRPr="0039678F" w:rsidRDefault="008B0E18" w:rsidP="008B0E18">
            <w:r w:rsidRPr="0039678F">
              <w:t>3</w:t>
            </w:r>
          </w:p>
        </w:tc>
        <w:tc>
          <w:tcPr>
            <w:tcW w:w="1071" w:type="dxa"/>
          </w:tcPr>
          <w:p w14:paraId="48B6E662" w14:textId="77777777" w:rsidR="008B0E18" w:rsidRPr="0039678F" w:rsidRDefault="008B0E18" w:rsidP="008B0E18">
            <w:r w:rsidRPr="0039678F">
              <w:t>1.5.2</w:t>
            </w:r>
          </w:p>
        </w:tc>
        <w:tc>
          <w:tcPr>
            <w:tcW w:w="3229" w:type="dxa"/>
          </w:tcPr>
          <w:p w14:paraId="2BB1199D" w14:textId="77777777" w:rsidR="008B0E18" w:rsidRPr="0039678F" w:rsidRDefault="008B0E18" w:rsidP="008B0E18">
            <w:r w:rsidRPr="0039678F">
              <w:t>Resolve System Bugs</w:t>
            </w:r>
          </w:p>
        </w:tc>
        <w:tc>
          <w:tcPr>
            <w:tcW w:w="3595" w:type="dxa"/>
          </w:tcPr>
          <w:p w14:paraId="443077F9" w14:textId="77777777" w:rsidR="008B0E18" w:rsidRPr="0039678F" w:rsidRDefault="008B0E18" w:rsidP="008B0E18">
            <w:r w:rsidRPr="0039678F">
              <w:t>Resolve the identified bugs.</w:t>
            </w:r>
          </w:p>
        </w:tc>
      </w:tr>
    </w:tbl>
    <w:p w14:paraId="08BB0EB1" w14:textId="77777777" w:rsidR="008B0E18" w:rsidRPr="0039678F" w:rsidRDefault="008B0E18" w:rsidP="008B0E18"/>
    <w:p w14:paraId="0B2F4EA8" w14:textId="77777777" w:rsidR="008B0E18" w:rsidRDefault="008B0E18" w:rsidP="008B0E18">
      <w:pPr>
        <w:pStyle w:val="Heading2"/>
        <w:spacing w:line="240" w:lineRule="auto"/>
        <w:sectPr w:rsidR="008B0E18" w:rsidSect="0035368C">
          <w:headerReference w:type="default" r:id="rId20"/>
          <w:footerReference w:type="default" r:id="rId21"/>
          <w:footerReference w:type="first" r:id="rId22"/>
          <w:pgSz w:w="12240" w:h="15840"/>
          <w:pgMar w:top="2155" w:right="1418" w:bottom="2155" w:left="1814" w:header="709" w:footer="709" w:gutter="0"/>
          <w:pgNumType w:start="0"/>
          <w:cols w:space="708"/>
          <w:titlePg/>
          <w:docGrid w:linePitch="360"/>
        </w:sectPr>
      </w:pPr>
    </w:p>
    <w:p w14:paraId="30E938E8" w14:textId="77777777" w:rsidR="008B0E18" w:rsidRPr="0039678F" w:rsidRDefault="008B0E18" w:rsidP="008B0E18">
      <w:pPr>
        <w:pStyle w:val="Heading2"/>
        <w:spacing w:line="240" w:lineRule="auto"/>
      </w:pPr>
      <w:bookmarkStart w:id="71" w:name="_Toc507153552"/>
      <w:bookmarkStart w:id="72" w:name="_Toc512943783"/>
      <w:r w:rsidRPr="0039678F">
        <w:lastRenderedPageBreak/>
        <w:t>Gantt Chart</w:t>
      </w:r>
      <w:bookmarkEnd w:id="71"/>
      <w:bookmarkEnd w:id="72"/>
    </w:p>
    <w:p w14:paraId="7E38E6C2" w14:textId="04AA121C" w:rsidR="008B0E18" w:rsidRPr="0039678F" w:rsidRDefault="00AA63FC" w:rsidP="00AA63FC">
      <w:pPr>
        <w:pStyle w:val="Caption"/>
      </w:pPr>
      <w:bookmarkStart w:id="73" w:name="_Toc512940174"/>
      <w:r>
        <w:t xml:space="preserve">Figure </w:t>
      </w:r>
      <w:r>
        <w:fldChar w:fldCharType="begin"/>
      </w:r>
      <w:r>
        <w:instrText xml:space="preserve"> SEQ Figure \* ARABIC </w:instrText>
      </w:r>
      <w:r>
        <w:fldChar w:fldCharType="separate"/>
      </w:r>
      <w:r w:rsidR="002C7C51">
        <w:rPr>
          <w:noProof/>
        </w:rPr>
        <w:t>7</w:t>
      </w:r>
      <w:r>
        <w:fldChar w:fldCharType="end"/>
      </w:r>
      <w:r>
        <w:t>: Project Gantt Chart, from MSProject 2016.</w:t>
      </w:r>
      <w:r w:rsidR="008B0E18" w:rsidRPr="0039678F">
        <w:rPr>
          <w:noProof/>
        </w:rPr>
        <w:drawing>
          <wp:anchor distT="0" distB="0" distL="114300" distR="114300" simplePos="0" relativeHeight="251660800" behindDoc="0" locked="0" layoutInCell="1" allowOverlap="1" wp14:anchorId="12E93287" wp14:editId="1744202A">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23"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bookmarkEnd w:id="73"/>
    </w:p>
    <w:p w14:paraId="67F98F71" w14:textId="77777777" w:rsidR="008B0E18" w:rsidRDefault="008B0E18" w:rsidP="008B0E18">
      <w:pPr>
        <w:pStyle w:val="Heading1"/>
        <w:sectPr w:rsidR="008B0E18" w:rsidSect="008B0E18">
          <w:pgSz w:w="15840" w:h="12240" w:orient="landscape"/>
          <w:pgMar w:top="2155" w:right="1418" w:bottom="2155" w:left="1814" w:header="709" w:footer="709" w:gutter="0"/>
          <w:cols w:space="708"/>
          <w:docGrid w:linePitch="360"/>
        </w:sectPr>
      </w:pPr>
    </w:p>
    <w:p w14:paraId="6C00E2B3" w14:textId="77777777" w:rsidR="008B0E18" w:rsidRPr="0039678F" w:rsidRDefault="008B0E18" w:rsidP="008B0E18">
      <w:pPr>
        <w:pStyle w:val="Heading1"/>
      </w:pPr>
      <w:bookmarkStart w:id="74" w:name="_Toc507153553"/>
      <w:bookmarkStart w:id="75" w:name="_Toc512943784"/>
      <w:r w:rsidRPr="0039678F">
        <w:lastRenderedPageBreak/>
        <w:t>High Level Implementation Planning</w:t>
      </w:r>
      <w:bookmarkEnd w:id="74"/>
      <w:bookmarkEnd w:id="75"/>
    </w:p>
    <w:p w14:paraId="7905E882" w14:textId="77777777" w:rsidR="008B0E18" w:rsidRPr="0039678F" w:rsidRDefault="008B0E18" w:rsidP="008B0E18">
      <w:pPr>
        <w:pStyle w:val="Heading2"/>
        <w:spacing w:line="240" w:lineRule="auto"/>
      </w:pPr>
      <w:bookmarkStart w:id="76" w:name="_Toc507153554"/>
      <w:bookmarkStart w:id="77" w:name="_Toc512943785"/>
      <w:r w:rsidRPr="0039678F">
        <w:t>Class Overview</w:t>
      </w:r>
      <w:bookmarkEnd w:id="76"/>
      <w:bookmarkEnd w:id="77"/>
    </w:p>
    <w:p w14:paraId="72B5AA40" w14:textId="68FF6F68" w:rsidR="008B0E18" w:rsidRDefault="008B0E18" w:rsidP="008B0E18">
      <w:r w:rsidRPr="0039678F">
        <w:t>Considering the steps that have been taken into consideration for the Level Generator, the classes shown in diagram below come to mind:</w:t>
      </w:r>
    </w:p>
    <w:p w14:paraId="5A50BE95" w14:textId="0CCB8814" w:rsidR="00AA63FC" w:rsidRPr="0039678F" w:rsidRDefault="00AA63FC" w:rsidP="00AA63FC">
      <w:pPr>
        <w:pStyle w:val="Caption"/>
      </w:pPr>
      <w:bookmarkStart w:id="78" w:name="_Toc512940175"/>
      <w:r>
        <w:t xml:space="preserve">Figure </w:t>
      </w:r>
      <w:r>
        <w:fldChar w:fldCharType="begin"/>
      </w:r>
      <w:r>
        <w:instrText xml:space="preserve"> SEQ Figure \* ARABIC </w:instrText>
      </w:r>
      <w:r>
        <w:fldChar w:fldCharType="separate"/>
      </w:r>
      <w:r w:rsidR="002C7C51">
        <w:rPr>
          <w:noProof/>
        </w:rPr>
        <w:t>8</w:t>
      </w:r>
      <w:r>
        <w:fldChar w:fldCharType="end"/>
      </w:r>
      <w:r>
        <w:t>: UML Class Diagram for the project (top-level, initial diagram).</w:t>
      </w:r>
      <w:bookmarkEnd w:id="78"/>
    </w:p>
    <w:p w14:paraId="3E515029" w14:textId="2A61DB80" w:rsidR="008B0E18" w:rsidRPr="0039678F" w:rsidRDefault="007E19DE" w:rsidP="008B0E18">
      <w:r>
        <w:rPr>
          <w:noProof/>
        </w:rPr>
        <w:object w:dxaOrig="0" w:dyaOrig="0" w14:anchorId="150EB14A">
          <v:shape id="_x0000_s1027" type="#_x0000_t75" style="position:absolute;margin-left:20.85pt;margin-top:7.7pt;width:407.8pt;height:285.6pt;z-index:251661824">
            <v:imagedata r:id="rId24" o:title=""/>
            <w10:wrap type="square"/>
          </v:shape>
          <o:OLEObject Type="Embed" ProgID="Visio.Drawing.15" ShapeID="_x0000_s1027" DrawAspect="Content" ObjectID="_1586691286" r:id="rId25"/>
        </w:object>
      </w:r>
    </w:p>
    <w:p w14:paraId="507D18EC" w14:textId="77777777" w:rsidR="008B0E18" w:rsidRPr="0039678F" w:rsidRDefault="008B0E18" w:rsidP="008B0E18"/>
    <w:p w14:paraId="6A320261" w14:textId="77777777" w:rsidR="008B0E18" w:rsidRPr="0039678F" w:rsidRDefault="008B0E18" w:rsidP="008B0E18"/>
    <w:p w14:paraId="1B922B9E" w14:textId="77777777" w:rsidR="008B0E18" w:rsidRPr="0039678F" w:rsidRDefault="008B0E18" w:rsidP="008B0E18"/>
    <w:p w14:paraId="51A000D9" w14:textId="77777777" w:rsidR="008B0E18" w:rsidRPr="0039678F" w:rsidRDefault="008B0E18" w:rsidP="008B0E18"/>
    <w:p w14:paraId="024D645F" w14:textId="77777777" w:rsidR="008B0E18" w:rsidRPr="0039678F" w:rsidRDefault="008B0E18" w:rsidP="008B0E18"/>
    <w:p w14:paraId="6E103453" w14:textId="77777777" w:rsidR="008B0E18" w:rsidRPr="0039678F" w:rsidRDefault="008B0E18" w:rsidP="008B0E18"/>
    <w:p w14:paraId="0B55F229" w14:textId="77777777" w:rsidR="008B0E18" w:rsidRPr="0039678F" w:rsidRDefault="008B0E18" w:rsidP="008B0E18"/>
    <w:p w14:paraId="7B37BAE0" w14:textId="15C3484F" w:rsidR="008B0E18" w:rsidRDefault="008B0E18" w:rsidP="008B0E18">
      <w:r w:rsidRPr="0039678F">
        <w:lastRenderedPageBreak/>
        <w:t>The top-level program flow has been derived from the diagram</w:t>
      </w:r>
      <w:r w:rsidR="004F35BD">
        <w:t xml:space="preserve"> shown below</w:t>
      </w:r>
      <w:r w:rsidRPr="0039678F">
        <w:t>:</w:t>
      </w:r>
    </w:p>
    <w:p w14:paraId="7F1AA471" w14:textId="3C52523C" w:rsidR="00783B2E" w:rsidRPr="0039678F" w:rsidRDefault="007E19DE" w:rsidP="00783B2E">
      <w:pPr>
        <w:pStyle w:val="Caption"/>
      </w:pPr>
      <w:bookmarkStart w:id="79" w:name="_Toc512940176"/>
      <w:r>
        <w:rPr>
          <w:noProof/>
        </w:rPr>
        <w:object w:dxaOrig="0" w:dyaOrig="0" w14:anchorId="6FB42C30">
          <v:shape id="_x0000_s1028" type="#_x0000_t75" style="position:absolute;margin-left:23.35pt;margin-top:15.8pt;width:403.8pt;height:209.65pt;z-index:251662848">
            <v:imagedata r:id="rId26" o:title=""/>
            <w10:wrap type="square"/>
          </v:shape>
          <o:OLEObject Type="Embed" ProgID="Visio.Drawing.15" ShapeID="_x0000_s1028" DrawAspect="Content" ObjectID="_1586691287" r:id="rId27"/>
        </w:object>
      </w:r>
      <w:r w:rsidR="00783B2E">
        <w:t xml:space="preserve">Figure </w:t>
      </w:r>
      <w:r w:rsidR="00783B2E">
        <w:fldChar w:fldCharType="begin"/>
      </w:r>
      <w:r w:rsidR="00783B2E">
        <w:instrText xml:space="preserve"> SEQ Figure \* ARABIC </w:instrText>
      </w:r>
      <w:r w:rsidR="00783B2E">
        <w:fldChar w:fldCharType="separate"/>
      </w:r>
      <w:r w:rsidR="002C7C51">
        <w:rPr>
          <w:noProof/>
        </w:rPr>
        <w:t>9</w:t>
      </w:r>
      <w:r w:rsidR="00783B2E">
        <w:fldChar w:fldCharType="end"/>
      </w:r>
      <w:r w:rsidR="00783B2E">
        <w:t>: Project Top-Level Program Flow Diagram</w:t>
      </w:r>
      <w:bookmarkEnd w:id="79"/>
    </w:p>
    <w:p w14:paraId="2409151E" w14:textId="3F14170B" w:rsidR="008B0E18" w:rsidRPr="0039678F" w:rsidRDefault="008B0E18" w:rsidP="008B0E18">
      <w:r w:rsidRPr="0039678F">
        <w:br w:type="page"/>
      </w:r>
    </w:p>
    <w:p w14:paraId="0B7BEF8D" w14:textId="77777777" w:rsidR="008B0E18" w:rsidRPr="0039678F" w:rsidRDefault="008B0E18" w:rsidP="008B0E18">
      <w:pPr>
        <w:pStyle w:val="Heading2"/>
        <w:spacing w:line="240" w:lineRule="auto"/>
      </w:pPr>
      <w:bookmarkStart w:id="80" w:name="_Toc507153555"/>
      <w:bookmarkStart w:id="81" w:name="_Toc512943786"/>
      <w:r w:rsidRPr="0039678F">
        <w:lastRenderedPageBreak/>
        <w:t>High Level Pseudocode</w:t>
      </w:r>
      <w:bookmarkEnd w:id="80"/>
      <w:bookmarkEnd w:id="81"/>
    </w:p>
    <w:p w14:paraId="2CA1AAEC" w14:textId="6D99EFD8" w:rsidR="008B0E18" w:rsidRDefault="008B0E18" w:rsidP="008B0E18">
      <w:r w:rsidRPr="0039678F">
        <w:t>The pseudocode for the two highest level classes in the hierarchy, is noted here, starting with the upper level of functionality, for the InitialisationInterface class:</w:t>
      </w:r>
    </w:p>
    <w:p w14:paraId="459313ED" w14:textId="77777777" w:rsidR="004F35BD" w:rsidRPr="0039678F" w:rsidRDefault="004F35BD" w:rsidP="008B0E18"/>
    <w:p w14:paraId="5126EA23" w14:textId="77777777" w:rsidR="008B0E18" w:rsidRPr="0039678F" w:rsidRDefault="008B0E18" w:rsidP="00F81255">
      <w:pPr>
        <w:pStyle w:val="ListParagraph"/>
        <w:numPr>
          <w:ilvl w:val="0"/>
          <w:numId w:val="15"/>
        </w:numPr>
        <w:rPr>
          <w:lang w:val="en-GB"/>
        </w:rPr>
      </w:pPr>
      <w:r w:rsidRPr="0039678F">
        <w:rPr>
          <w:lang w:val="en-GB"/>
        </w:rPr>
        <w:t>Show Root Menu to user.</w:t>
      </w:r>
    </w:p>
    <w:p w14:paraId="5CF128B7" w14:textId="77777777" w:rsidR="008B0E18" w:rsidRPr="0039678F" w:rsidRDefault="008B0E18" w:rsidP="00F81255">
      <w:pPr>
        <w:pStyle w:val="ListParagraph"/>
        <w:numPr>
          <w:ilvl w:val="0"/>
          <w:numId w:val="15"/>
        </w:numPr>
        <w:rPr>
          <w:lang w:val="en-GB"/>
        </w:rPr>
      </w:pPr>
      <w:r w:rsidRPr="0039678F">
        <w:rPr>
          <w:lang w:val="en-GB"/>
        </w:rPr>
        <w:t>Get target Level Dimensions.</w:t>
      </w:r>
    </w:p>
    <w:p w14:paraId="2AB3D2D1" w14:textId="77777777" w:rsidR="008B0E18" w:rsidRPr="0039678F" w:rsidRDefault="008B0E18" w:rsidP="00F81255">
      <w:pPr>
        <w:pStyle w:val="ListParagraph"/>
        <w:numPr>
          <w:ilvl w:val="0"/>
          <w:numId w:val="15"/>
        </w:numPr>
        <w:rPr>
          <w:lang w:val="en-GB"/>
        </w:rPr>
      </w:pPr>
      <w:r w:rsidRPr="0039678F">
        <w:rPr>
          <w:lang w:val="en-GB"/>
        </w:rPr>
        <w:t>Get Level-Generation Biases.</w:t>
      </w:r>
    </w:p>
    <w:p w14:paraId="4FAB69B3" w14:textId="77777777" w:rsidR="008B0E18" w:rsidRDefault="008B0E18" w:rsidP="00F81255">
      <w:pPr>
        <w:pStyle w:val="ListParagraph"/>
        <w:numPr>
          <w:ilvl w:val="0"/>
          <w:numId w:val="15"/>
        </w:numPr>
        <w:rPr>
          <w:lang w:val="en-GB"/>
        </w:rPr>
      </w:pPr>
      <w:r w:rsidRPr="0039678F">
        <w:rPr>
          <w:lang w:val="en-GB"/>
        </w:rPr>
        <w:t>Initialise L</w:t>
      </w:r>
      <w:r>
        <w:rPr>
          <w:lang w:val="en-GB"/>
        </w:rPr>
        <w:t>evelGenerationManager with the Level Dimensions and Level-Generation Biases, provided by the User.</w:t>
      </w:r>
    </w:p>
    <w:p w14:paraId="3B98BD10" w14:textId="77777777" w:rsidR="004F35BD" w:rsidRDefault="004F35BD" w:rsidP="008B0E18"/>
    <w:p w14:paraId="7E02E6B1" w14:textId="7B63B80D" w:rsidR="008B0E18" w:rsidRDefault="008B0E18" w:rsidP="008B0E18">
      <w:r>
        <w:t>Then moving onto the LevelGenerationManager:</w:t>
      </w:r>
    </w:p>
    <w:p w14:paraId="50591F5E" w14:textId="77777777" w:rsidR="008B0E18" w:rsidRDefault="008B0E18" w:rsidP="00F81255">
      <w:pPr>
        <w:pStyle w:val="ListParagraph"/>
        <w:numPr>
          <w:ilvl w:val="0"/>
          <w:numId w:val="16"/>
        </w:numPr>
        <w:rPr>
          <w:lang w:val="en-GB"/>
        </w:rPr>
      </w:pPr>
      <w:r>
        <w:rPr>
          <w:lang w:val="en-GB"/>
        </w:rPr>
        <w:t>Initialise Level Bounds.</w:t>
      </w:r>
    </w:p>
    <w:p w14:paraId="061537C9" w14:textId="77777777" w:rsidR="008B0E18" w:rsidRDefault="008B0E18" w:rsidP="00F81255">
      <w:pPr>
        <w:pStyle w:val="ListParagraph"/>
        <w:numPr>
          <w:ilvl w:val="0"/>
          <w:numId w:val="16"/>
        </w:numPr>
        <w:rPr>
          <w:lang w:val="en-GB"/>
        </w:rPr>
      </w:pPr>
      <w:r>
        <w:rPr>
          <w:lang w:val="en-GB"/>
        </w:rPr>
        <w:t>Place a floor within these bounds.</w:t>
      </w:r>
    </w:p>
    <w:p w14:paraId="7709DD4D" w14:textId="77777777" w:rsidR="008B0E18" w:rsidRDefault="008B0E18" w:rsidP="00F81255">
      <w:pPr>
        <w:pStyle w:val="ListParagraph"/>
        <w:numPr>
          <w:ilvl w:val="0"/>
          <w:numId w:val="16"/>
        </w:numPr>
        <w:rPr>
          <w:lang w:val="en-GB"/>
        </w:rPr>
      </w:pPr>
      <w:r>
        <w:rPr>
          <w:lang w:val="en-GB"/>
        </w:rPr>
        <w:t>Initialise team spawn-points on the level (within the bounds).</w:t>
      </w:r>
    </w:p>
    <w:p w14:paraId="507BD785" w14:textId="77777777" w:rsidR="008B0E18" w:rsidRDefault="008B0E18" w:rsidP="00F81255">
      <w:pPr>
        <w:pStyle w:val="ListParagraph"/>
        <w:numPr>
          <w:ilvl w:val="0"/>
          <w:numId w:val="16"/>
        </w:numPr>
        <w:rPr>
          <w:lang w:val="en-GB"/>
        </w:rPr>
      </w:pPr>
      <w:r>
        <w:rPr>
          <w:lang w:val="en-GB"/>
        </w:rPr>
        <w:t>Initialise the corridors of the level (considering where the spawn-points have been placed).</w:t>
      </w:r>
    </w:p>
    <w:p w14:paraId="3A07EF98" w14:textId="77777777" w:rsidR="008B0E18" w:rsidRDefault="008B0E18" w:rsidP="00F81255">
      <w:pPr>
        <w:pStyle w:val="ListParagraph"/>
        <w:numPr>
          <w:ilvl w:val="0"/>
          <w:numId w:val="16"/>
        </w:numPr>
        <w:rPr>
          <w:lang w:val="en-GB"/>
        </w:rPr>
      </w:pPr>
      <w:r>
        <w:rPr>
          <w:lang w:val="en-GB"/>
        </w:rPr>
        <w:t>Initialise Power-Up positions on the level (considering the above 2 aspects of the level).</w:t>
      </w:r>
    </w:p>
    <w:p w14:paraId="5D7F71BC" w14:textId="367038A6" w:rsidR="008B0E18" w:rsidRDefault="008B0E18" w:rsidP="00F81255">
      <w:pPr>
        <w:pStyle w:val="ListParagraph"/>
        <w:numPr>
          <w:ilvl w:val="0"/>
          <w:numId w:val="16"/>
        </w:numPr>
        <w:rPr>
          <w:lang w:val="en-GB"/>
        </w:rPr>
      </w:pPr>
      <w:r>
        <w:rPr>
          <w:lang w:val="en-GB"/>
        </w:rPr>
        <w:t>Initialise Obstacle positions for the level (considering the above 3 aspects of the level).</w:t>
      </w:r>
    </w:p>
    <w:p w14:paraId="0A3A1213" w14:textId="77777777" w:rsidR="004F35BD" w:rsidRPr="004F35BD" w:rsidRDefault="004F35BD" w:rsidP="004F35BD"/>
    <w:p w14:paraId="7D3B1920" w14:textId="77777777" w:rsidR="008B0E18" w:rsidRPr="00E65426" w:rsidRDefault="008B0E18" w:rsidP="008B0E18">
      <w:r>
        <w:t>The above 6 steps for the LevelGenerationManager, will be affected by the LevelGenerationBiases, defined by the user via the InitialisationInterface.</w:t>
      </w:r>
      <w:r w:rsidRPr="00E65426">
        <w:br w:type="page"/>
      </w:r>
    </w:p>
    <w:p w14:paraId="5F3FED0A" w14:textId="77777777" w:rsidR="008B0E18" w:rsidRPr="0039678F" w:rsidRDefault="008B0E18" w:rsidP="008B0E18">
      <w:pPr>
        <w:pStyle w:val="Heading1"/>
      </w:pPr>
      <w:bookmarkStart w:id="82" w:name="_Toc507153556"/>
      <w:bookmarkStart w:id="83" w:name="_Toc512943787"/>
      <w:r w:rsidRPr="0039678F">
        <w:lastRenderedPageBreak/>
        <w:t>Resource Implications</w:t>
      </w:r>
      <w:bookmarkEnd w:id="82"/>
      <w:bookmarkEnd w:id="83"/>
    </w:p>
    <w:p w14:paraId="327581C2" w14:textId="77777777" w:rsidR="008B0E18" w:rsidRPr="0039678F" w:rsidRDefault="008B0E18" w:rsidP="008B0E18">
      <w:r w:rsidRPr="0039678F">
        <w:t>First off, comes the consideration of human resources.</w:t>
      </w:r>
    </w:p>
    <w:p w14:paraId="60FFC33F" w14:textId="77777777" w:rsidR="008B0E18" w:rsidRPr="0039678F" w:rsidRDefault="008B0E18" w:rsidP="008B0E18">
      <w:r w:rsidRPr="0039678F">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p>
    <w:p w14:paraId="4EF22493" w14:textId="77777777" w:rsidR="008B0E18" w:rsidRDefault="008B0E18" w:rsidP="008B0E18"/>
    <w:p w14:paraId="3A71E954" w14:textId="77777777" w:rsidR="008B0E18" w:rsidRPr="0039678F" w:rsidRDefault="008B0E18" w:rsidP="008B0E18">
      <w:r w:rsidRPr="0039678F">
        <w:t>Next, comes the consideration of physical resources.</w:t>
      </w:r>
    </w:p>
    <w:p w14:paraId="3F1111C2" w14:textId="19208B88" w:rsidR="008B0E18" w:rsidRDefault="008B0E18" w:rsidP="008B0E18">
      <w:r w:rsidRPr="0039678F">
        <w:t>To acquire the literature for this project, I would have to purchase this literature. Although for certain pieces of literature, I can borrow these from the Mountbatten Library.</w:t>
      </w:r>
    </w:p>
    <w:p w14:paraId="1095A199" w14:textId="77777777" w:rsidR="00783B2E" w:rsidRPr="0039678F" w:rsidRDefault="00783B2E" w:rsidP="008B0E18"/>
    <w:p w14:paraId="0CE31BF1" w14:textId="644263F8" w:rsidR="008B0E18" w:rsidRDefault="008B0E18" w:rsidP="008B0E18">
      <w:r w:rsidRPr="0039678F">
        <w:t xml:space="preserve">For the literature I </w:t>
      </w:r>
      <w:r w:rsidR="00BA0BF3">
        <w:t>will purchase</w:t>
      </w:r>
      <w:r w:rsidRPr="0039678F">
        <w:t>, the cost is noted in the table below:</w:t>
      </w:r>
    </w:p>
    <w:p w14:paraId="6D6C93EB" w14:textId="2EF1CEB2" w:rsidR="00783B2E" w:rsidRPr="0039678F" w:rsidRDefault="00783B2E" w:rsidP="00783B2E">
      <w:pPr>
        <w:pStyle w:val="Caption"/>
      </w:pPr>
      <w:bookmarkStart w:id="84" w:name="_Toc512940166"/>
      <w:r>
        <w:t xml:space="preserve">Table </w:t>
      </w:r>
      <w:r>
        <w:fldChar w:fldCharType="begin"/>
      </w:r>
      <w:r>
        <w:instrText xml:space="preserve"> SEQ Table \* ARABIC </w:instrText>
      </w:r>
      <w:r>
        <w:fldChar w:fldCharType="separate"/>
      </w:r>
      <w:r w:rsidR="0084476B">
        <w:rPr>
          <w:noProof/>
        </w:rPr>
        <w:t>4</w:t>
      </w:r>
      <w:r>
        <w:fldChar w:fldCharType="end"/>
      </w:r>
      <w:r>
        <w:t>: Purchased Literature for the Project.</w:t>
      </w:r>
      <w:bookmarkEnd w:id="84"/>
    </w:p>
    <w:tbl>
      <w:tblPr>
        <w:tblW w:w="6281" w:type="dxa"/>
        <w:tblLook w:val="04A0" w:firstRow="1" w:lastRow="0" w:firstColumn="1" w:lastColumn="0" w:noHBand="0" w:noVBand="1"/>
      </w:tblPr>
      <w:tblGrid>
        <w:gridCol w:w="3552"/>
        <w:gridCol w:w="1023"/>
        <w:gridCol w:w="1706"/>
      </w:tblGrid>
      <w:tr w:rsidR="008B0E18" w:rsidRPr="0039678F" w14:paraId="578902BE" w14:textId="77777777" w:rsidTr="008B0E18">
        <w:tc>
          <w:tcPr>
            <w:tcW w:w="3552" w:type="dxa"/>
          </w:tcPr>
          <w:p w14:paraId="7FB3A591" w14:textId="77777777" w:rsidR="008B0E18" w:rsidRPr="0039678F" w:rsidRDefault="008B0E18" w:rsidP="008B0E18">
            <w:pPr>
              <w:jc w:val="center"/>
              <w:rPr>
                <w:b/>
              </w:rPr>
            </w:pPr>
            <w:r w:rsidRPr="0039678F">
              <w:rPr>
                <w:b/>
              </w:rPr>
              <w:t>Title</w:t>
            </w:r>
          </w:p>
        </w:tc>
        <w:tc>
          <w:tcPr>
            <w:tcW w:w="1023" w:type="dxa"/>
          </w:tcPr>
          <w:p w14:paraId="29E3B4A5" w14:textId="77777777" w:rsidR="008B0E18" w:rsidRPr="0039678F" w:rsidRDefault="008B0E18" w:rsidP="008B0E18">
            <w:pPr>
              <w:jc w:val="center"/>
              <w:rPr>
                <w:b/>
              </w:rPr>
            </w:pPr>
            <w:r w:rsidRPr="0039678F">
              <w:rPr>
                <w:b/>
              </w:rPr>
              <w:t>Cost (£)</w:t>
            </w:r>
          </w:p>
        </w:tc>
        <w:tc>
          <w:tcPr>
            <w:tcW w:w="1706" w:type="dxa"/>
          </w:tcPr>
          <w:p w14:paraId="1F95F948" w14:textId="77777777" w:rsidR="008B0E18" w:rsidRPr="0039678F" w:rsidRDefault="008B0E18" w:rsidP="008B0E18">
            <w:pPr>
              <w:jc w:val="center"/>
              <w:rPr>
                <w:b/>
              </w:rPr>
            </w:pPr>
            <w:r w:rsidRPr="0039678F">
              <w:rPr>
                <w:b/>
              </w:rPr>
              <w:t>Item Payed For</w:t>
            </w:r>
          </w:p>
        </w:tc>
      </w:tr>
      <w:tr w:rsidR="008B0E18" w:rsidRPr="0039678F" w14:paraId="1716735E" w14:textId="77777777" w:rsidTr="008B0E18">
        <w:tc>
          <w:tcPr>
            <w:tcW w:w="3552" w:type="dxa"/>
          </w:tcPr>
          <w:p w14:paraId="3E3B06B8" w14:textId="77777777" w:rsidR="008B0E18" w:rsidRPr="0039678F" w:rsidRDefault="008B0E18" w:rsidP="008B0E18">
            <w:pPr>
              <w:jc w:val="center"/>
            </w:pPr>
            <w:r w:rsidRPr="0039678F">
              <w:t>Procedural Generation in Game Design</w:t>
            </w:r>
          </w:p>
        </w:tc>
        <w:tc>
          <w:tcPr>
            <w:tcW w:w="1023" w:type="dxa"/>
          </w:tcPr>
          <w:p w14:paraId="797D968F" w14:textId="77777777" w:rsidR="008B0E18" w:rsidRPr="0039678F" w:rsidRDefault="008B0E18" w:rsidP="008B0E18">
            <w:pPr>
              <w:jc w:val="center"/>
            </w:pPr>
            <w:r w:rsidRPr="0039678F">
              <w:t>41.56</w:t>
            </w:r>
          </w:p>
        </w:tc>
        <w:tc>
          <w:tcPr>
            <w:tcW w:w="1706" w:type="dxa"/>
          </w:tcPr>
          <w:p w14:paraId="6205E45B" w14:textId="77777777" w:rsidR="008B0E18" w:rsidRPr="0039678F" w:rsidRDefault="008B0E18" w:rsidP="008B0E18">
            <w:pPr>
              <w:jc w:val="center"/>
            </w:pPr>
            <w:r w:rsidRPr="0039678F">
              <w:t>Yes</w:t>
            </w:r>
          </w:p>
        </w:tc>
      </w:tr>
    </w:tbl>
    <w:p w14:paraId="54B8A0D1" w14:textId="77777777" w:rsidR="00DF632D" w:rsidRDefault="008B0E18" w:rsidP="008B0E18">
      <w:r w:rsidRPr="0039678F">
        <w:t xml:space="preserve">Current Total Project Cost (£): 41.56 </w:t>
      </w:r>
    </w:p>
    <w:p w14:paraId="3AB63AFF" w14:textId="5160F347" w:rsidR="001863E8" w:rsidRDefault="001863E8">
      <w:pPr>
        <w:spacing w:line="240" w:lineRule="auto"/>
      </w:pPr>
      <w:r>
        <w:br w:type="page"/>
      </w:r>
    </w:p>
    <w:p w14:paraId="2361AD5F" w14:textId="77777777" w:rsidR="001863E8" w:rsidRDefault="001863E8" w:rsidP="001863E8">
      <w:pPr>
        <w:pStyle w:val="Heading1"/>
      </w:pPr>
      <w:bookmarkStart w:id="85" w:name="_Toc512943788"/>
      <w:r>
        <w:lastRenderedPageBreak/>
        <w:t>Implementation</w:t>
      </w:r>
      <w:bookmarkEnd w:id="85"/>
    </w:p>
    <w:p w14:paraId="3A7B37F6" w14:textId="77777777" w:rsidR="00C1686D" w:rsidRPr="0040754F" w:rsidRDefault="00C1686D" w:rsidP="00C1686D">
      <w:pPr>
        <w:pStyle w:val="Heading2"/>
      </w:pPr>
      <w:bookmarkStart w:id="86" w:name="_Toc512512875"/>
      <w:bookmarkStart w:id="87" w:name="_Toc512943789"/>
      <w:r w:rsidRPr="0040754F">
        <w:t>Considered Methods for Balancing the Space Filling Algorithm</w:t>
      </w:r>
      <w:bookmarkEnd w:id="86"/>
      <w:bookmarkEnd w:id="87"/>
    </w:p>
    <w:p w14:paraId="241EAFCF" w14:textId="69BC13E0" w:rsidR="00C1686D" w:rsidRDefault="00C1686D" w:rsidP="00C1686D">
      <w:pPr>
        <w:rPr>
          <w:rStyle w:val="SubtleReference"/>
        </w:rPr>
      </w:pPr>
      <w:r w:rsidRPr="0040754F">
        <w:rPr>
          <w:rFonts w:cstheme="minorHAnsi"/>
        </w:rPr>
        <w:t>First</w:t>
      </w:r>
      <w:r>
        <w:rPr>
          <w:rFonts w:cstheme="minorHAnsi"/>
        </w:rPr>
        <w:t>ly</w:t>
      </w:r>
      <w:r w:rsidRPr="0040754F">
        <w:rPr>
          <w:rFonts w:cstheme="minorHAnsi"/>
        </w:rPr>
        <w:t>,</w:t>
      </w:r>
      <w:r>
        <w:rPr>
          <w:rFonts w:cstheme="minorHAnsi"/>
        </w:rPr>
        <w:t xml:space="preserve"> by </w:t>
      </w:r>
      <w:r w:rsidRPr="0040754F">
        <w:rPr>
          <w:rFonts w:cstheme="minorHAnsi"/>
        </w:rPr>
        <w:t>looking at a paper entitled ‘Procedural Generation of Balanced Levels for a 3D Paintball Game’</w:t>
      </w:r>
      <w:r>
        <w:rPr>
          <w:rFonts w:cstheme="minorHAnsi"/>
        </w:rPr>
        <w:t>,</w:t>
      </w:r>
      <w:r w:rsidRPr="0040754F">
        <w:rPr>
          <w:rFonts w:cstheme="minorHAnsi"/>
        </w:rPr>
        <w:t xml:space="preserve"> </w:t>
      </w:r>
      <w:r>
        <w:t xml:space="preserve">I was able to determine that the </w:t>
      </w:r>
      <w:r w:rsidR="0081702E">
        <w:t>coefficient</w:t>
      </w:r>
      <w:r>
        <w:t>s for Defensiveness, Flanking and Dispersion, were key factors, that the system used, as described in the paper.</w:t>
      </w:r>
      <w:r w:rsidRPr="0040754F">
        <w:rPr>
          <w:rStyle w:val="SubtleReference"/>
        </w:rPr>
        <w:t xml:space="preserve"> (Raul Lara-Cabrera et al, 2017)</w:t>
      </w:r>
    </w:p>
    <w:p w14:paraId="45F46B60" w14:textId="77777777" w:rsidR="00C1686D" w:rsidRPr="0040754F" w:rsidRDefault="00C1686D" w:rsidP="00C1686D">
      <w:pPr>
        <w:rPr>
          <w:rFonts w:cstheme="minorHAnsi"/>
        </w:rPr>
      </w:pPr>
    </w:p>
    <w:p w14:paraId="484B7110" w14:textId="6D3D7A5A" w:rsidR="00C1686D" w:rsidRPr="008D411E" w:rsidRDefault="00C1686D" w:rsidP="00C1686D">
      <w:r>
        <w:t xml:space="preserve">These </w:t>
      </w:r>
      <w:r w:rsidR="0081702E">
        <w:t>coefficient</w:t>
      </w:r>
      <w:r>
        <w:t xml:space="preserve">s will be used for balancing the placement of Zones, within the level-generation area as defined by the User. </w:t>
      </w:r>
      <w:r w:rsidRPr="0040754F">
        <w:rPr>
          <w:rStyle w:val="SubtleReference"/>
        </w:rPr>
        <w:t>(Raul Lara-Cabrera et al, 2017)</w:t>
      </w:r>
    </w:p>
    <w:p w14:paraId="113D5CFD" w14:textId="3A8399CD" w:rsidR="00C1686D" w:rsidRPr="0040754F" w:rsidRDefault="00C1686D" w:rsidP="00C1686D">
      <w:r w:rsidRPr="0040754F">
        <w:t xml:space="preserve">For the </w:t>
      </w:r>
      <w:r>
        <w:t>D</w:t>
      </w:r>
      <w:r w:rsidRPr="0040754F">
        <w:t xml:space="preserve">efensiveness </w:t>
      </w:r>
      <w:r w:rsidR="0081702E">
        <w:t>coefficient</w:t>
      </w:r>
      <w:r w:rsidRPr="0040754F">
        <w:t>, d</w:t>
      </w:r>
      <w:r w:rsidRPr="0040754F">
        <w:rPr>
          <w:vertAlign w:val="subscript"/>
        </w:rPr>
        <w:t>i</w:t>
      </w:r>
      <w:r w:rsidRPr="0040754F">
        <w:t>, the following equation is used:</w:t>
      </w:r>
    </w:p>
    <w:p w14:paraId="7A251825" w14:textId="4CC80D07" w:rsidR="00C1686D" w:rsidRDefault="007E19DE" w:rsidP="00C1686D">
      <w:pPr>
        <w:rPr>
          <w:rStyle w:val="SubtleReference"/>
        </w:rPr>
      </w:pP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num>
          <m:den>
            <m:r>
              <w:rPr>
                <w:rFonts w:ascii="Cambria Math" w:hAnsi="Cambria Math"/>
              </w:rPr>
              <m:t>2</m:t>
            </m:r>
          </m:den>
        </m:f>
        <m:r>
          <w:rPr>
            <w:rFonts w:ascii="Cambria Math" w:hAnsi="Cambria Math"/>
          </w:rPr>
          <m:t xml:space="preserve"> </m:t>
        </m:r>
        <m:d>
          <m:dPr>
            <m:ctrlPr>
              <w:rPr>
                <w:rFonts w:ascii="Cambria Math" w:hAnsi="Cambria Math"/>
                <w:i/>
              </w:rPr>
            </m:ctrlPr>
          </m:dPr>
          <m:e>
            <m:r>
              <w:rPr>
                <w:rFonts w:ascii="Cambria Math" w:hAnsi="Cambria Math"/>
              </w:rPr>
              <m:t>Edit</m:t>
            </m:r>
          </m:e>
        </m:d>
        <m:r>
          <w:rPr>
            <w:rFonts w:ascii="Cambria Math" w:hAnsi="Cambria Math"/>
          </w:rPr>
          <m:t>+TotalZoneObjectArea</m:t>
        </m:r>
      </m:oMath>
      <w:r w:rsidR="00C1686D" w:rsidRPr="0040754F">
        <w:rPr>
          <w:rFonts w:eastAsiaTheme="minorEastAsia"/>
        </w:rPr>
        <w:t xml:space="preserve">  </w:t>
      </w:r>
      <w:r w:rsidR="00C1686D" w:rsidRPr="0040754F">
        <w:rPr>
          <w:rStyle w:val="SubtleReference"/>
        </w:rPr>
        <w:t>(Raul Lara-Cabrera et al, 2017)</w:t>
      </w:r>
    </w:p>
    <w:p w14:paraId="31A8A680" w14:textId="77777777" w:rsidR="00C1686D" w:rsidRPr="0040754F" w:rsidRDefault="00C1686D" w:rsidP="00C1686D"/>
    <w:p w14:paraId="7C1C3328" w14:textId="77777777" w:rsidR="00C1686D" w:rsidRPr="0040754F" w:rsidRDefault="00C1686D" w:rsidP="00C1686D">
      <w:r w:rsidRPr="0040754F">
        <w:t>Where the density of objects in that zone (Density</w:t>
      </w:r>
      <w:r w:rsidRPr="0040754F">
        <w:rPr>
          <w:vertAlign w:val="subscript"/>
        </w:rPr>
        <w:t>i</w:t>
      </w:r>
      <w:r w:rsidRPr="0040754F">
        <w:t>), is calculated with the following equation:</w:t>
      </w:r>
    </w:p>
    <w:p w14:paraId="60E37F23" w14:textId="5CD6A8D6" w:rsidR="00C1686D" w:rsidRDefault="007E19DE" w:rsidP="00C1686D">
      <w:pPr>
        <w:rPr>
          <w:rStyle w:val="SubtleReference"/>
        </w:rPr>
      </w:pPr>
      <m:oMath>
        <m:sSub>
          <m:sSubPr>
            <m:ctrlPr>
              <w:rPr>
                <w:rFonts w:ascii="Cambria Math" w:hAnsi="Cambria Math"/>
                <w:i/>
              </w:rPr>
            </m:ctrlPr>
          </m:sSubPr>
          <m:e>
            <m:r>
              <w:rPr>
                <w:rFonts w:ascii="Cambria Math" w:hAnsi="Cambria Math"/>
              </w:rPr>
              <m:t xml:space="preserve">  Density</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i</m:t>
                </m:r>
              </m:sub>
            </m:sSub>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sidR="00C1686D" w:rsidRPr="0040754F">
        <w:rPr>
          <w:rFonts w:eastAsiaTheme="minorEastAsia"/>
        </w:rPr>
        <w:t xml:space="preserve">  </w:t>
      </w:r>
      <w:r w:rsidR="00C1686D" w:rsidRPr="0040754F">
        <w:rPr>
          <w:rStyle w:val="SubtleReference"/>
        </w:rPr>
        <w:t>(Raul Lara-Cabrera et al, 2017)</w:t>
      </w:r>
    </w:p>
    <w:p w14:paraId="321807AA" w14:textId="77777777" w:rsidR="004011B7" w:rsidRPr="0040754F" w:rsidRDefault="004011B7" w:rsidP="00C1686D">
      <w:pPr>
        <w:rPr>
          <w:rFonts w:eastAsiaTheme="minorEastAsia"/>
        </w:rPr>
      </w:pPr>
    </w:p>
    <w:p w14:paraId="12915A6D" w14:textId="77777777" w:rsidR="00C1686D" w:rsidRDefault="00C1686D" w:rsidP="00C1686D">
      <w:pPr>
        <w:rPr>
          <w:rFonts w:cstheme="minorHAnsi"/>
        </w:rPr>
      </w:pPr>
      <w:r w:rsidRPr="0040754F">
        <w:t xml:space="preserve">With </w:t>
      </w:r>
      <w:r w:rsidRPr="0040754F">
        <w:rPr>
          <w:rFonts w:cstheme="minorHAnsi"/>
        </w:rPr>
        <w:t>δ</w:t>
      </w:r>
      <w:r w:rsidRPr="0040754F">
        <w:rPr>
          <w:vertAlign w:val="subscript"/>
        </w:rPr>
        <w:t>i</w:t>
      </w:r>
      <w:r w:rsidRPr="0040754F">
        <w:t xml:space="preserve"> equating to the object </w:t>
      </w:r>
      <w:r>
        <w:t>count</w:t>
      </w:r>
      <w:r w:rsidRPr="0040754F">
        <w:t xml:space="preserve"> of zone i and </w:t>
      </w:r>
      <w:r w:rsidRPr="0040754F">
        <w:rPr>
          <w:rFonts w:cstheme="minorHAnsi"/>
        </w:rPr>
        <w:t>δ</w:t>
      </w:r>
      <w:r w:rsidRPr="0040754F">
        <w:rPr>
          <w:rFonts w:cstheme="minorHAnsi"/>
          <w:vertAlign w:val="subscript"/>
        </w:rPr>
        <w:t>MAX</w:t>
      </w:r>
      <w:r w:rsidRPr="0040754F">
        <w:rPr>
          <w:rFonts w:cstheme="minorHAnsi"/>
        </w:rPr>
        <w:t xml:space="preserve"> equating to the highest </w:t>
      </w:r>
      <w:r>
        <w:rPr>
          <w:rFonts w:cstheme="minorHAnsi"/>
        </w:rPr>
        <w:t>object count</w:t>
      </w:r>
      <w:r w:rsidRPr="0040754F">
        <w:rPr>
          <w:rFonts w:cstheme="minorHAnsi"/>
        </w:rPr>
        <w:t>. For example, in the Level-Generator, δ</w:t>
      </w:r>
      <w:r w:rsidRPr="0040754F">
        <w:rPr>
          <w:rFonts w:cstheme="minorHAnsi"/>
          <w:vertAlign w:val="subscript"/>
        </w:rPr>
        <w:t xml:space="preserve">MAX </w:t>
      </w:r>
      <w:r w:rsidRPr="0040754F">
        <w:rPr>
          <w:rFonts w:cstheme="minorHAnsi"/>
        </w:rPr>
        <w:t>= 5 (as there are at most, 5 objects in a Zone), then for a given zone (i), there are 2 objects in that zone, so</w:t>
      </w:r>
      <w:r>
        <w:rPr>
          <w:rFonts w:cstheme="minorHAnsi"/>
        </w:rPr>
        <w:t>:</w:t>
      </w:r>
    </w:p>
    <w:p w14:paraId="6D46D2F9" w14:textId="5EEACA24" w:rsidR="00C1686D" w:rsidRDefault="007E19DE" w:rsidP="00C1686D">
      <w:pPr>
        <w:rPr>
          <w:rFonts w:eastAsiaTheme="minorEastAsia" w:cstheme="minorHAnsi"/>
        </w:rPr>
      </w:pPr>
      <m:oMath>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0.4</m:t>
        </m:r>
      </m:oMath>
      <w:r w:rsidR="00C1686D" w:rsidRPr="0040754F">
        <w:rPr>
          <w:rFonts w:eastAsiaTheme="minorEastAsia" w:cstheme="minorHAnsi"/>
        </w:rPr>
        <w:t>.</w:t>
      </w:r>
    </w:p>
    <w:p w14:paraId="7059A88F" w14:textId="77777777" w:rsidR="004011B7" w:rsidRDefault="004011B7" w:rsidP="00C1686D">
      <w:pPr>
        <w:rPr>
          <w:rFonts w:eastAsiaTheme="minorEastAsia" w:cstheme="minorHAnsi"/>
        </w:rPr>
      </w:pPr>
    </w:p>
    <w:p w14:paraId="51189052" w14:textId="77777777" w:rsidR="00C1686D" w:rsidRPr="008A6EE9" w:rsidRDefault="00C1686D" w:rsidP="00C1686D">
      <w:pPr>
        <w:rPr>
          <w:rFonts w:eastAsiaTheme="minorEastAsia"/>
        </w:rPr>
      </w:pPr>
      <w:r>
        <w:t xml:space="preserve">For the TotalZoneObjectArea, this is simply the sum of each object’s X-Scale value, multiplied by its Y-Scale value: </w:t>
      </w:r>
    </w:p>
    <w:p w14:paraId="366568FD" w14:textId="77777777" w:rsidR="00C1686D" w:rsidRDefault="00C1686D" w:rsidP="00C1686D">
      <w:pPr>
        <w:rPr>
          <w:rFonts w:eastAsiaTheme="minorEastAsia"/>
        </w:rPr>
      </w:pPr>
      <m:oMath>
        <m:r>
          <w:rPr>
            <w:rFonts w:ascii="Cambria Math" w:hAnsi="Cambria Math"/>
          </w:rPr>
          <m:t xml:space="preserve">TotalZoneObjectArea=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r>
              <w:rPr>
                <w:rFonts w:ascii="Cambria Math" w:hAnsi="Cambria Math"/>
              </w:rPr>
              <m:t>ZoneObjectCount</m:t>
            </m:r>
          </m:sup>
        </m:sSubSup>
        <m:r>
          <w:rPr>
            <w:rFonts w:ascii="Cambria Math" w:hAnsi="Cambria Math"/>
          </w:rPr>
          <m:t>(</m:t>
        </m:r>
        <m:sSub>
          <m:sSubPr>
            <m:ctrlPr>
              <w:rPr>
                <w:rFonts w:ascii="Cambria Math" w:hAnsi="Cambria Math"/>
                <w:i/>
              </w:rPr>
            </m:ctrlPr>
          </m:sSubPr>
          <m:e>
            <m:r>
              <w:rPr>
                <w:rFonts w:ascii="Cambria Math" w:hAnsi="Cambria Math"/>
              </w:rPr>
              <m:t>Scale</m:t>
            </m:r>
          </m:e>
          <m:sub>
            <m:r>
              <w:rPr>
                <w:rFonts w:ascii="Cambria Math" w:hAnsi="Cambria Math"/>
              </w:rPr>
              <m:t>X</m:t>
            </m:r>
          </m:sub>
        </m:sSub>
        <m:sSub>
          <m:sSubPr>
            <m:ctrlPr>
              <w:rPr>
                <w:rFonts w:ascii="Cambria Math" w:hAnsi="Cambria Math"/>
                <w:i/>
              </w:rPr>
            </m:ctrlPr>
          </m:sSubPr>
          <m:e>
            <m:r>
              <w:rPr>
                <w:rFonts w:ascii="Cambria Math" w:hAnsi="Cambria Math"/>
              </w:rPr>
              <m:t>Scale</m:t>
            </m:r>
          </m:e>
          <m:sub>
            <m:r>
              <w:rPr>
                <w:rFonts w:ascii="Cambria Math" w:hAnsi="Cambria Math"/>
              </w:rPr>
              <m:t>Y</m:t>
            </m:r>
          </m:sub>
        </m:sSub>
        <m:r>
          <w:rPr>
            <w:rFonts w:ascii="Cambria Math" w:hAnsi="Cambria Math"/>
          </w:rPr>
          <m:t>)</m:t>
        </m:r>
      </m:oMath>
      <w:r>
        <w:rPr>
          <w:rFonts w:eastAsiaTheme="minorEastAsia"/>
        </w:rPr>
        <w:t>. Where ZoneObjectCount is the number of objects (components) present in the Zone, Scale</w:t>
      </w:r>
      <w:r>
        <w:rPr>
          <w:rFonts w:eastAsiaTheme="minorEastAsia"/>
          <w:vertAlign w:val="subscript"/>
        </w:rPr>
        <w:t>X</w:t>
      </w:r>
      <w:r>
        <w:rPr>
          <w:rFonts w:eastAsiaTheme="minorEastAsia"/>
        </w:rPr>
        <w:t xml:space="preserve"> is the X-Scale of </w:t>
      </w:r>
      <w:r>
        <w:rPr>
          <w:rFonts w:eastAsiaTheme="minorEastAsia"/>
        </w:rPr>
        <w:lastRenderedPageBreak/>
        <w:t>object-j in the Zone and Scale</w:t>
      </w:r>
      <w:r>
        <w:rPr>
          <w:rFonts w:eastAsiaTheme="minorEastAsia"/>
          <w:vertAlign w:val="subscript"/>
        </w:rPr>
        <w:t>Y</w:t>
      </w:r>
      <w:r>
        <w:rPr>
          <w:rFonts w:eastAsiaTheme="minorEastAsia"/>
        </w:rPr>
        <w:t xml:space="preserve"> is the Y-Scale of object-j in the Zone. Following through with Zone i having two objects (one with an X-Scale value of 1 and a Y-Scale value of 0.1. Whilst the other has an X-Scale value of 0.1 and a Y-Scale value of 0.9): </w:t>
      </w:r>
    </w:p>
    <w:p w14:paraId="6B798B86" w14:textId="3AA45BDA" w:rsidR="00C1686D" w:rsidRDefault="00C1686D" w:rsidP="00C1686D">
      <m:oMath>
        <m:r>
          <w:rPr>
            <w:rFonts w:ascii="Cambria Math" w:hAnsi="Cambria Math"/>
          </w:rPr>
          <m:t xml:space="preserve">TotalZoneObjectArea=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r>
              <w:rPr>
                <w:rFonts w:ascii="Cambria Math" w:hAnsi="Cambria Math"/>
              </w:rPr>
              <m:t>2</m:t>
            </m:r>
          </m:sup>
        </m:sSubSup>
        <m:d>
          <m:dPr>
            <m:ctrlPr>
              <w:rPr>
                <w:rFonts w:ascii="Cambria Math" w:hAnsi="Cambria Math"/>
                <w:i/>
              </w:rPr>
            </m:ctrlPr>
          </m:dPr>
          <m:e>
            <m:r>
              <w:rPr>
                <w:rFonts w:ascii="Cambria Math" w:hAnsi="Cambria Math"/>
              </w:rPr>
              <m:t>0.1*1</m:t>
            </m:r>
          </m:e>
        </m:d>
        <m:r>
          <w:rPr>
            <w:rFonts w:ascii="Cambria Math" w:hAnsi="Cambria Math"/>
          </w:rPr>
          <m:t>+</m:t>
        </m:r>
        <m:d>
          <m:dPr>
            <m:ctrlPr>
              <w:rPr>
                <w:rFonts w:ascii="Cambria Math" w:hAnsi="Cambria Math"/>
                <w:i/>
              </w:rPr>
            </m:ctrlPr>
          </m:dPr>
          <m:e>
            <m:r>
              <w:rPr>
                <w:rFonts w:ascii="Cambria Math" w:hAnsi="Cambria Math"/>
              </w:rPr>
              <m:t>0.1*0.9</m:t>
            </m:r>
          </m:e>
        </m:d>
        <m:r>
          <w:rPr>
            <w:rFonts w:ascii="Cambria Math" w:hAnsi="Cambria Math"/>
          </w:rPr>
          <m:t>=0.1+0.09=0.19 ∴TotalZoneObjectArea=0.19</m:t>
        </m:r>
      </m:oMath>
      <w:r>
        <w:rPr>
          <w:rFonts w:eastAsiaTheme="minorEastAsia"/>
        </w:rPr>
        <w:t>.</w:t>
      </w:r>
      <w:r>
        <w:t xml:space="preserve"> </w:t>
      </w:r>
    </w:p>
    <w:p w14:paraId="4E64953C" w14:textId="77777777" w:rsidR="004011B7" w:rsidRPr="00FB519E" w:rsidRDefault="004011B7" w:rsidP="00C1686D"/>
    <w:p w14:paraId="30EA76D0" w14:textId="77777777" w:rsidR="00C1686D" w:rsidRPr="0040754F" w:rsidRDefault="00C1686D" w:rsidP="00C1686D">
      <w:r w:rsidRPr="0040754F">
        <w:t>For the density of the paths to and from that zone (Density</w:t>
      </w:r>
      <w:r w:rsidRPr="0040754F">
        <w:rPr>
          <w:vertAlign w:val="subscript"/>
        </w:rPr>
        <w:t>paths</w:t>
      </w:r>
      <w:r w:rsidRPr="0040754F">
        <w:t>), the following equation is used:</w:t>
      </w:r>
    </w:p>
    <w:p w14:paraId="2DDCC907" w14:textId="77777777" w:rsidR="00C1686D" w:rsidRPr="0040754F" w:rsidRDefault="007E19DE" w:rsidP="00C1686D">
      <w:pPr>
        <w:rPr>
          <w:rFonts w:eastAsiaTheme="minorEastAsia"/>
        </w:rPr>
      </w:pPr>
      <m:oMath>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f>
          <m:fPr>
            <m:ctrlPr>
              <w:rPr>
                <w:rFonts w:ascii="Cambria Math" w:hAnsi="Cambria Math"/>
                <w:i/>
              </w:rPr>
            </m:ctrlPr>
          </m:fPr>
          <m:num>
            <m:r>
              <w:rPr>
                <w:rFonts w:ascii="Cambria Math" w:hAnsi="Cambria Math"/>
              </w:rPr>
              <m:t>Abs(</m:t>
            </m:r>
            <m:sSub>
              <m:sSubPr>
                <m:ctrlPr>
                  <w:rPr>
                    <w:rFonts w:ascii="Cambria Math" w:hAnsi="Cambria Math"/>
                    <w:i/>
                  </w:rPr>
                </m:ctrlPr>
              </m:sSubPr>
              <m:e>
                <m:r>
                  <w:rPr>
                    <w:rFonts w:ascii="Cambria Math" w:hAnsi="Cambria Math"/>
                  </w:rPr>
                  <m:t>δ</m:t>
                </m:r>
              </m:e>
              <m:sub>
                <m:r>
                  <w:rPr>
                    <w:rFonts w:ascii="Cambria Math" w:hAnsi="Cambria Math"/>
                  </w:rPr>
                  <m:t>MAX</m:t>
                </m:r>
              </m:sub>
            </m:sSub>
            <m:r>
              <w:rPr>
                <w:rFonts w:ascii="Cambria Math" w:hAnsi="Cambria Math"/>
              </w:rPr>
              <m:t xml:space="preserve">-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sSub>
                  <m:sSubPr>
                    <m:ctrlPr>
                      <w:rPr>
                        <w:rFonts w:ascii="Cambria Math" w:hAnsi="Cambria Math"/>
                        <w:i/>
                      </w:rPr>
                    </m:ctrlPr>
                  </m:sSubPr>
                  <m:e>
                    <m:r>
                      <w:rPr>
                        <w:rFonts w:ascii="Cambria Math" w:hAnsi="Cambria Math"/>
                      </w:rPr>
                      <m:t>γ</m:t>
                    </m:r>
                  </m:e>
                  <m:sub>
                    <m:r>
                      <w:rPr>
                        <w:rFonts w:ascii="Cambria Math" w:hAnsi="Cambria Math"/>
                      </w:rPr>
                      <m:t>i</m:t>
                    </m:r>
                  </m:sub>
                </m:sSub>
              </m:sup>
            </m:sSubSup>
            <m:r>
              <w:rPr>
                <w:rFonts w:ascii="Cambria Math" w:hAnsi="Cambria Math"/>
              </w:rPr>
              <m:t xml:space="preserve"> </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j</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e>
            </m:d>
            <m:r>
              <w:rPr>
                <w:rFonts w:ascii="Cambria Math" w:hAnsi="Cambria Math"/>
              </w:rPr>
              <m:t>)</m:t>
            </m:r>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sidR="00C1686D" w:rsidRPr="0040754F">
        <w:rPr>
          <w:rFonts w:eastAsiaTheme="minorEastAsia"/>
        </w:rPr>
        <w:t xml:space="preserve">  </w:t>
      </w:r>
      <w:r w:rsidR="00C1686D" w:rsidRPr="0040754F">
        <w:rPr>
          <w:rStyle w:val="SubtleReference"/>
        </w:rPr>
        <w:t>(Raul Lara-Cabrera et al, 2017)</w:t>
      </w:r>
    </w:p>
    <w:p w14:paraId="0A18E59E" w14:textId="03BDECE0" w:rsidR="00C1686D" w:rsidRDefault="00C1686D" w:rsidP="00C1686D">
      <w:r w:rsidRPr="0040754F">
        <w:t>Where γ</w:t>
      </w:r>
      <w:r w:rsidRPr="0040754F">
        <w:rPr>
          <w:vertAlign w:val="subscript"/>
        </w:rPr>
        <w:t>i</w:t>
      </w:r>
      <w:r w:rsidRPr="0040754F">
        <w:t xml:space="preserve"> represents the degree of node i (the degree is the number of edges connected to each node</w:t>
      </w:r>
      <w:r>
        <w:t>,</w:t>
      </w:r>
      <w:r w:rsidRPr="0040754F">
        <w:t xml:space="preserve"> (</w:t>
      </w:r>
      <w:r w:rsidRPr="0040754F">
        <w:rPr>
          <w:rStyle w:val="SubtleReference"/>
        </w:rPr>
        <w:t>The MathWorks, ©1994-2018</w:t>
      </w:r>
      <w:r w:rsidRPr="0040754F">
        <w:t>) in this case though, the number of adjacent zones will be used instead) and δ</w:t>
      </w:r>
      <w:r w:rsidRPr="0040754F">
        <w:rPr>
          <w:vertAlign w:val="subscript"/>
        </w:rPr>
        <w:t xml:space="preserve">j </w:t>
      </w:r>
      <w:r w:rsidRPr="0040754F">
        <w:t>represents the density of edge j (for ease of understanding, this is simply the number of edges</w:t>
      </w:r>
      <w:r>
        <w:t xml:space="preserve"> connected to j, from other zones</w:t>
      </w:r>
      <w:r w:rsidRPr="0040754F">
        <w:t xml:space="preserve">, not including the ‘virtual’ edges of the Level-Generation Area). </w:t>
      </w:r>
    </w:p>
    <w:p w14:paraId="28350B31" w14:textId="77777777" w:rsidR="004011B7" w:rsidRDefault="004011B7" w:rsidP="00C1686D"/>
    <w:p w14:paraId="782D8A3A" w14:textId="77CBAE02" w:rsidR="00C1686D" w:rsidRDefault="00C1686D" w:rsidP="00C1686D">
      <w:pPr>
        <w:rPr>
          <w:rFonts w:eastAsiaTheme="minorEastAsia"/>
        </w:rPr>
      </w:pPr>
      <w:r w:rsidRPr="0040754F">
        <w:t>An example run-through of th</w:t>
      </w:r>
      <w:r w:rsidR="004011B7">
        <w:t>ese</w:t>
      </w:r>
      <w:r w:rsidRPr="0040754F">
        <w:t xml:space="preserve"> calculation</w:t>
      </w:r>
      <w:r w:rsidR="004011B7">
        <w:t>s</w:t>
      </w:r>
      <w:r w:rsidRPr="0040754F">
        <w:t xml:space="preserve"> </w:t>
      </w:r>
      <w:r w:rsidR="004011B7">
        <w:t>are</w:t>
      </w:r>
      <w:r w:rsidRPr="0040754F">
        <w:t xml:space="preserve"> as follows (using </w:t>
      </w:r>
      <w:r w:rsidRPr="0040754F">
        <w:rPr>
          <w:rFonts w:cstheme="minorHAnsi"/>
        </w:rPr>
        <w:t>δ</w:t>
      </w:r>
      <w:r w:rsidRPr="0040754F">
        <w:rPr>
          <w:rFonts w:cstheme="minorHAnsi"/>
          <w:vertAlign w:val="subscript"/>
        </w:rPr>
        <w:t xml:space="preserve">MAX </w:t>
      </w:r>
      <w:r w:rsidRPr="0040754F">
        <w:t xml:space="preserve">equating to 5, as in the above sample calculation and a bottom-left corner </w:t>
      </w:r>
      <w:r>
        <w:t>Z</w:t>
      </w:r>
      <w:r w:rsidRPr="0040754F">
        <w:t>one being considered as the node):</w:t>
      </w:r>
      <w:r w:rsidRPr="0040754F">
        <w:rPr>
          <w:rFonts w:eastAsiaTheme="minorEastAsia"/>
        </w:rPr>
        <w:t xml:space="preserve"> </w:t>
      </w:r>
    </w:p>
    <w:p w14:paraId="061CDD3E" w14:textId="77777777" w:rsidR="00C1686D" w:rsidRPr="008A6EE9" w:rsidRDefault="007E19DE" w:rsidP="00C1686D">
      <w:pPr>
        <w:rPr>
          <w:rFonts w:eastAsiaTheme="minorEastAsia"/>
        </w:rPr>
      </w:pPr>
      <m:oMath>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f>
          <m:fPr>
            <m:ctrlPr>
              <w:rPr>
                <w:rFonts w:ascii="Cambria Math" w:hAnsi="Cambria Math"/>
                <w:i/>
              </w:rPr>
            </m:ctrlPr>
          </m:fPr>
          <m:num>
            <m:r>
              <w:rPr>
                <w:rFonts w:ascii="Cambria Math" w:hAnsi="Cambria Math"/>
              </w:rPr>
              <m:t xml:space="preserve">Abs(5-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r>
                  <w:rPr>
                    <w:rFonts w:ascii="Cambria Math" w:hAnsi="Cambria Math"/>
                  </w:rPr>
                  <m:t>2</m:t>
                </m:r>
              </m:sup>
            </m:sSubSup>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7</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7</m:t>
                    </m:r>
                  </m:num>
                  <m:den>
                    <m:r>
                      <w:rPr>
                        <w:rFonts w:ascii="Cambria Math" w:hAnsi="Cambria Math"/>
                      </w:rPr>
                      <m:t>2</m:t>
                    </m:r>
                  </m:den>
                </m:f>
              </m:e>
            </m:d>
            <m:r>
              <w:rPr>
                <w:rFonts w:ascii="Cambria Math" w:hAnsi="Cambria Math"/>
              </w:rPr>
              <m:t>)</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Abs(5-7)</m:t>
            </m:r>
            <m:ctrlPr>
              <w:rPr>
                <w:rFonts w:ascii="Cambria Math" w:eastAsiaTheme="minorEastAsia" w:hAnsi="Cambria Math"/>
                <w:i/>
              </w:rPr>
            </m:ctrlPr>
          </m:num>
          <m:den>
            <m:r>
              <w:rPr>
                <w:rFonts w:ascii="Cambria Math" w:eastAsiaTheme="minorEastAsia" w:hAnsi="Cambria Math"/>
              </w:rPr>
              <m:t>5</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0.4</m:t>
        </m:r>
        <m:r>
          <w:rPr>
            <w:rFonts w:ascii="Cambria Math" w:eastAsiaTheme="minorEastAsia" w:hAnsi="Cambria Math"/>
          </w:rPr>
          <m:t xml:space="preserve"> ∴ </m:t>
        </m:r>
        <m:sSub>
          <m:sSubPr>
            <m:ctrlPr>
              <w:rPr>
                <w:rFonts w:ascii="Cambria Math" w:hAnsi="Cambria Math"/>
                <w:i/>
              </w:rPr>
            </m:ctrlPr>
          </m:sSubPr>
          <m:e>
            <m:r>
              <w:rPr>
                <w:rFonts w:ascii="Cambria Math" w:hAnsi="Cambria Math"/>
              </w:rPr>
              <m:t>as d</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num>
          <m:den>
            <m:r>
              <w:rPr>
                <w:rFonts w:ascii="Cambria Math" w:hAnsi="Cambria Math"/>
              </w:rPr>
              <m:t>2</m:t>
            </m:r>
          </m:den>
        </m:f>
        <m:r>
          <w:rPr>
            <w:rFonts w:ascii="Cambria Math" w:hAnsi="Cambria Math"/>
          </w:rPr>
          <m:t>+TotalZoneObjectArea=</m:t>
        </m:r>
        <m:f>
          <m:fPr>
            <m:ctrlPr>
              <w:rPr>
                <w:rFonts w:ascii="Cambria Math" w:hAnsi="Cambria Math"/>
                <w:i/>
              </w:rPr>
            </m:ctrlPr>
          </m:fPr>
          <m:num>
            <m:r>
              <w:rPr>
                <w:rFonts w:ascii="Cambria Math" w:hAnsi="Cambria Math"/>
              </w:rPr>
              <m:t>0.4 + 0.4</m:t>
            </m:r>
            <m:ctrlPr>
              <w:rPr>
                <w:rFonts w:ascii="Cambria Math" w:eastAsiaTheme="minorEastAsia" w:hAnsi="Cambria Math"/>
                <w:i/>
              </w:rPr>
            </m:ctrlPr>
          </m:num>
          <m:den>
            <m:r>
              <w:rPr>
                <w:rFonts w:ascii="Cambria Math" w:eastAsiaTheme="minorEastAsia" w:hAnsi="Cambria Math"/>
              </w:rPr>
              <m:t>2</m:t>
            </m:r>
          </m:den>
        </m:f>
        <m:r>
          <w:rPr>
            <w:rFonts w:ascii="Cambria Math" w:hAnsi="Cambria Math"/>
          </w:rPr>
          <m:t>+0.19=</m:t>
        </m:r>
        <m:f>
          <m:fPr>
            <m:ctrlPr>
              <w:rPr>
                <w:rFonts w:ascii="Cambria Math" w:hAnsi="Cambria Math"/>
                <w:i/>
              </w:rPr>
            </m:ctrlPr>
          </m:fPr>
          <m:num>
            <m:r>
              <w:rPr>
                <w:rFonts w:ascii="Cambria Math" w:hAnsi="Cambria Math"/>
              </w:rPr>
              <m:t>0.8</m:t>
            </m:r>
          </m:num>
          <m:den>
            <m:r>
              <w:rPr>
                <w:rFonts w:ascii="Cambria Math" w:hAnsi="Cambria Math"/>
              </w:rPr>
              <m:t>2</m:t>
            </m:r>
          </m:den>
        </m:f>
        <m:r>
          <w:rPr>
            <w:rFonts w:ascii="Cambria Math" w:hAnsi="Cambria Math"/>
          </w:rPr>
          <m:t xml:space="preserve">+0.19=0.4+0.19 ∴ </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0.59</m:t>
        </m:r>
      </m:oMath>
      <w:r w:rsidR="00C1686D">
        <w:rPr>
          <w:rFonts w:eastAsiaTheme="minorEastAsia"/>
        </w:rPr>
        <w:t xml:space="preserve"> </w:t>
      </w:r>
    </w:p>
    <w:p w14:paraId="26EB6A97" w14:textId="77777777" w:rsidR="004011B7" w:rsidRDefault="004011B7" w:rsidP="00C1686D"/>
    <w:p w14:paraId="28BE5E33" w14:textId="77777777" w:rsidR="004011B7" w:rsidRDefault="004011B7" w:rsidP="00C1686D"/>
    <w:p w14:paraId="21BD99C5" w14:textId="77777777" w:rsidR="004011B7" w:rsidRDefault="004011B7" w:rsidP="00C1686D"/>
    <w:p w14:paraId="1C6044E7" w14:textId="31C71AE6" w:rsidR="00C1686D" w:rsidRPr="0040754F" w:rsidRDefault="00C1686D" w:rsidP="00C1686D">
      <w:r w:rsidRPr="0040754F">
        <w:lastRenderedPageBreak/>
        <w:t xml:space="preserve">For the flanking </w:t>
      </w:r>
      <w:r w:rsidR="0081702E">
        <w:t>coefficient</w:t>
      </w:r>
      <w:r w:rsidRPr="0040754F">
        <w:t xml:space="preserve"> (k</w:t>
      </w:r>
      <w:r w:rsidRPr="0040754F">
        <w:rPr>
          <w:vertAlign w:val="subscript"/>
        </w:rPr>
        <w:t>i</w:t>
      </w:r>
      <w:r w:rsidRPr="0040754F">
        <w:t>), this equation is used:</w:t>
      </w:r>
    </w:p>
    <w:p w14:paraId="3440204B" w14:textId="77777777" w:rsidR="00C1686D" w:rsidRPr="0040754F" w:rsidRDefault="007E19DE" w:rsidP="00C1686D">
      <w:pPr>
        <w:rPr>
          <w:rFonts w:eastAsiaTheme="minorEastAsia"/>
        </w:rPr>
      </w:p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Sup>
          <m:sSubSupPr>
            <m:ctrlPr>
              <w:rPr>
                <w:rFonts w:ascii="Cambria Math" w:hAnsi="Cambria Math"/>
                <w:i/>
              </w:rPr>
            </m:ctrlPr>
          </m:sSubSupPr>
          <m:e>
            <m:r>
              <w:rPr>
                <w:rFonts w:ascii="Cambria Math" w:hAnsi="Cambria Math"/>
              </w:rPr>
              <m:t>{</m:t>
            </m:r>
          </m:e>
          <m:sub>
            <m:r>
              <w:rPr>
                <w:rFonts w:ascii="Cambria Math" w:hAnsi="Cambria Math"/>
              </w:rPr>
              <m:t>0</m:t>
            </m:r>
          </m:sub>
          <m:sup>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ϕ</m:t>
                    </m:r>
                  </m:e>
                  <m:sub>
                    <m:r>
                      <w:rPr>
                        <w:rFonts w:ascii="Cambria Math" w:hAnsi="Cambria Math"/>
                      </w:rPr>
                      <m:t>i</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sup>
        </m:sSubSup>
        <m:r>
          <w:rPr>
            <w:rFonts w:ascii="Cambria Math" w:eastAsiaTheme="minorEastAsia" w:hAnsi="Cambria Math"/>
          </w:rPr>
          <m:t xml:space="preserve"> if </m:t>
        </m:r>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eastAsiaTheme="minorEastAsia" w:hAnsi="Cambria Math"/>
          </w:rPr>
          <m:t>≠0</m:t>
        </m:r>
      </m:oMath>
      <w:r w:rsidR="00C1686D" w:rsidRPr="0040754F">
        <w:rPr>
          <w:rFonts w:eastAsiaTheme="minorEastAsia"/>
        </w:rPr>
        <w:t xml:space="preserve"> </w:t>
      </w:r>
    </w:p>
    <w:p w14:paraId="1B23B6F0" w14:textId="77777777" w:rsidR="00C1686D" w:rsidRPr="0040754F" w:rsidRDefault="00C1686D" w:rsidP="00C1686D">
      <w:pPr>
        <w:rPr>
          <w:rFonts w:eastAsiaTheme="minorEastAsia"/>
        </w:rPr>
      </w:pPr>
      <w:r w:rsidRPr="0040754F">
        <w:rPr>
          <w:rFonts w:eastAsiaTheme="minorEastAsia"/>
        </w:rPr>
        <w:t xml:space="preserve">  </w:t>
      </w:r>
      <w:r w:rsidRPr="0040754F">
        <w:rPr>
          <w:rFonts w:eastAsiaTheme="minorEastAsia"/>
        </w:rPr>
        <w:tab/>
        <w:t xml:space="preserve">      </w:t>
      </w:r>
      <m:oMath>
        <m:r>
          <w:rPr>
            <w:rFonts w:ascii="Cambria Math" w:eastAsiaTheme="minorEastAsia" w:hAnsi="Cambria Math"/>
          </w:rPr>
          <m:t>otherwise</m:t>
        </m:r>
      </m:oMath>
      <w:r w:rsidRPr="0040754F">
        <w:rPr>
          <w:rFonts w:eastAsiaTheme="minorEastAsia"/>
        </w:rPr>
        <w:t xml:space="preserve">  </w:t>
      </w:r>
      <w:r w:rsidRPr="0040754F">
        <w:rPr>
          <w:rStyle w:val="SubtleReference"/>
        </w:rPr>
        <w:t>(Raul Lara-Cabrera et al, 2017)</w:t>
      </w:r>
    </w:p>
    <w:p w14:paraId="442DD8EC" w14:textId="77777777" w:rsidR="00C1686D" w:rsidRDefault="00C1686D" w:rsidP="00C1686D">
      <w:pPr>
        <w:rPr>
          <w:rFonts w:eastAsiaTheme="minorEastAsia"/>
        </w:rPr>
      </w:pPr>
      <w:r w:rsidRPr="0040754F">
        <w:t xml:space="preserve">Where </w:t>
      </w:r>
      <w:r w:rsidRPr="0040754F">
        <w:rPr>
          <w:rFonts w:cstheme="minorHAnsi"/>
        </w:rPr>
        <w:t>φ</w:t>
      </w:r>
      <w:r w:rsidRPr="0040754F">
        <w:rPr>
          <w:vertAlign w:val="subscript"/>
        </w:rPr>
        <w:t>i</w:t>
      </w:r>
      <w:r w:rsidRPr="0040754F">
        <w:t xml:space="preserve"> is the number of adjacent Zones to the Zone being considered and </w:t>
      </w:r>
      <w:r w:rsidRPr="0040754F">
        <w:rPr>
          <w:rFonts w:cstheme="minorHAnsi"/>
        </w:rPr>
        <w:t>γ</w:t>
      </w:r>
      <w:r w:rsidRPr="0040754F">
        <w:rPr>
          <w:vertAlign w:val="subscript"/>
        </w:rPr>
        <w:t>i</w:t>
      </w:r>
      <w:r w:rsidRPr="0040754F">
        <w:t xml:space="preserve"> is the number of zones surrounding the Zone being considered (diagonally and horizontally). For example, a zone is in between 8 other zones (with 4 adjacent zones), so</w:t>
      </w:r>
      <w:r>
        <w:t>:</w:t>
      </w:r>
      <w:r w:rsidRPr="0040754F">
        <w:t xml:space="preserve"> </w:t>
      </w:r>
    </w:p>
    <w:p w14:paraId="2DE7B75E" w14:textId="77777777" w:rsidR="00C1686D" w:rsidRDefault="007E19DE" w:rsidP="00C1686D">
      <w:pPr>
        <w:rPr>
          <w:rFonts w:eastAsiaTheme="minorEastAsia"/>
        </w:rPr>
      </w:p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1-</m:t>
        </m:r>
        <m:f>
          <m:fPr>
            <m:ctrlPr>
              <w:rPr>
                <w:rFonts w:ascii="Cambria Math" w:hAnsi="Cambria Math"/>
                <w:i/>
              </w:rPr>
            </m:ctrlPr>
          </m:fPr>
          <m:num>
            <m:r>
              <w:rPr>
                <w:rFonts w:ascii="Cambria Math" w:hAnsi="Cambria Math"/>
              </w:rPr>
              <m:t>4</m:t>
            </m:r>
          </m:num>
          <m:den>
            <m:r>
              <w:rPr>
                <w:rFonts w:ascii="Cambria Math" w:hAnsi="Cambria Math"/>
              </w:rPr>
              <m:t>8</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8</m:t>
            </m:r>
          </m:den>
        </m:f>
        <m:r>
          <w:rPr>
            <w:rFonts w:ascii="Cambria Math" w:hAnsi="Cambria Math"/>
          </w:rPr>
          <m:t>=0.5 ∴</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0.5</m:t>
        </m:r>
      </m:oMath>
      <w:r w:rsidR="00C1686D" w:rsidRPr="0040754F">
        <w:rPr>
          <w:rFonts w:eastAsiaTheme="minorEastAsia"/>
        </w:rPr>
        <w:t>.</w:t>
      </w:r>
    </w:p>
    <w:p w14:paraId="2D725EA0" w14:textId="77777777" w:rsidR="00C1686D" w:rsidRPr="0040754F" w:rsidRDefault="00C1686D" w:rsidP="00C1686D">
      <w:r w:rsidRPr="0040754F">
        <w:rPr>
          <w:rStyle w:val="SubtleReference"/>
        </w:rPr>
        <w:t>(Raul Lara-Cabrera et al, 2017)</w:t>
      </w:r>
    </w:p>
    <w:p w14:paraId="17A4F2EC" w14:textId="77777777" w:rsidR="00C1686D" w:rsidRPr="0040754F" w:rsidRDefault="00C1686D" w:rsidP="00C1686D">
      <w:pPr>
        <w:rPr>
          <w:rFonts w:eastAsiaTheme="minorEastAsia"/>
        </w:rPr>
      </w:pPr>
      <w:r w:rsidRPr="0040754F">
        <w:br w:type="page"/>
      </w:r>
    </w:p>
    <w:p w14:paraId="2E08168F" w14:textId="77777777" w:rsidR="00C1686D" w:rsidRPr="0040754F" w:rsidRDefault="00C1686D" w:rsidP="00C1686D">
      <w:pPr>
        <w:pStyle w:val="Heading2"/>
      </w:pPr>
      <w:bookmarkStart w:id="88" w:name="_Toc512512876"/>
      <w:bookmarkStart w:id="89" w:name="_Toc512943790"/>
      <w:r w:rsidRPr="0040754F">
        <w:lastRenderedPageBreak/>
        <w:t>Setting-Up a Plugin in Unreal Engine 4 (UE4)</w:t>
      </w:r>
      <w:bookmarkEnd w:id="88"/>
      <w:bookmarkEnd w:id="89"/>
    </w:p>
    <w:p w14:paraId="07564917" w14:textId="76A17784" w:rsidR="00C1686D" w:rsidRDefault="00C1686D" w:rsidP="00C1686D">
      <w:r w:rsidRPr="0040754F">
        <w:t xml:space="preserve">To start off, I initiated the creation of a toolbar plugin, providing me with a base </w:t>
      </w:r>
      <w:r w:rsidR="0047537E">
        <w:t xml:space="preserve">menu </w:t>
      </w:r>
      <w:r w:rsidR="005666ED">
        <w:t>structure</w:t>
      </w:r>
      <w:r w:rsidR="005666ED" w:rsidRPr="0040754F">
        <w:t>, which</w:t>
      </w:r>
      <w:r w:rsidRPr="0040754F">
        <w:t xml:space="preserve"> could </w:t>
      </w:r>
      <w:r w:rsidR="0047537E">
        <w:t>be used to add an option for</w:t>
      </w:r>
      <w:r w:rsidRPr="0040754F">
        <w:t xml:space="preserve"> </w:t>
      </w:r>
      <w:r w:rsidR="0047537E">
        <w:t xml:space="preserve">using </w:t>
      </w:r>
      <w:r w:rsidRPr="0040754F">
        <w:t>the Balanced FPS Level Generator.</w:t>
      </w:r>
    </w:p>
    <w:p w14:paraId="5A5B0314" w14:textId="77777777" w:rsidR="0047537E" w:rsidRPr="0040754F" w:rsidRDefault="0047537E" w:rsidP="00C1686D"/>
    <w:p w14:paraId="143EA25E" w14:textId="77777777" w:rsidR="00C1686D" w:rsidRPr="0040754F" w:rsidRDefault="00C1686D" w:rsidP="00C1686D">
      <w:r w:rsidRPr="0040754F">
        <w:t>After attempting to have a sub-menu display to the user, via the button added to the top tool-bar of the editor, I decided it would make more sense to extend the editor’s menu listings (up to the top left corner of the default editor window).</w:t>
      </w:r>
    </w:p>
    <w:p w14:paraId="41E7ADAA" w14:textId="04562D42" w:rsidR="00C1686D" w:rsidRDefault="00C1686D" w:rsidP="00C1686D">
      <w:pPr>
        <w:rPr>
          <w:rStyle w:val="SubtleReference"/>
        </w:rPr>
      </w:pPr>
      <w:r w:rsidRPr="0040754F">
        <w:t xml:space="preserve">For this, I followed a Live Training video, entitled ‘C++ Extending the Editor’, which has shown me how to add custom menu options, to the menu items list (for the ‘Edit’ sub-menu). </w:t>
      </w:r>
      <w:r w:rsidRPr="0040754F">
        <w:rPr>
          <w:rStyle w:val="SubtleReference"/>
        </w:rPr>
        <w:t>(Noland, 2015)</w:t>
      </w:r>
    </w:p>
    <w:p w14:paraId="7912E79C" w14:textId="77777777" w:rsidR="004011B7" w:rsidRPr="0040754F" w:rsidRDefault="004011B7" w:rsidP="00C1686D"/>
    <w:p w14:paraId="6FFE3177" w14:textId="77777777" w:rsidR="00C1686D" w:rsidRPr="0040754F" w:rsidRDefault="00C1686D" w:rsidP="00C1686D">
      <w:r w:rsidRPr="0040754F">
        <w:t>This menu item will be added to the custom ‘Procedural’ category, on the ‘Edit’ sub-menu, as shown below</w:t>
      </w:r>
      <w:r>
        <w:t>. C</w:t>
      </w:r>
      <w:r w:rsidRPr="0040754F">
        <w:t>urrently a blank box is shown, as there are no children of the UBaseEditorTool class, to be displayed in this category</w:t>
      </w:r>
      <w:r>
        <w:t>.</w:t>
      </w:r>
      <w:r w:rsidRPr="0040754F">
        <w:t xml:space="preserve"> </w:t>
      </w:r>
      <w:r>
        <w:t>This is where</w:t>
      </w:r>
      <w:r w:rsidRPr="0040754F">
        <w:t xml:space="preserve"> the Balanced FPS Level Generator </w:t>
      </w:r>
      <w:r>
        <w:t>option will be shown</w:t>
      </w:r>
      <w:r w:rsidRPr="0040754F">
        <w:t>:</w:t>
      </w:r>
    </w:p>
    <w:p w14:paraId="05BC92DA" w14:textId="013AD699" w:rsidR="00C1686D" w:rsidRPr="0040754F" w:rsidRDefault="00C1686D" w:rsidP="00C1686D"/>
    <w:p w14:paraId="2E5A68F9" w14:textId="45A0DA91" w:rsidR="00C1686D" w:rsidRPr="0040754F" w:rsidRDefault="004011B7" w:rsidP="004011B7">
      <w:pPr>
        <w:pStyle w:val="Caption"/>
      </w:pPr>
      <w:bookmarkStart w:id="90" w:name="_Toc512940177"/>
      <w:r>
        <w:t xml:space="preserve">Figure </w:t>
      </w:r>
      <w:r>
        <w:fldChar w:fldCharType="begin"/>
      </w:r>
      <w:r>
        <w:instrText xml:space="preserve"> SEQ Figure \* ARABIC </w:instrText>
      </w:r>
      <w:r>
        <w:fldChar w:fldCharType="separate"/>
      </w:r>
      <w:r w:rsidR="002C7C51">
        <w:rPr>
          <w:noProof/>
        </w:rPr>
        <w:t>10</w:t>
      </w:r>
      <w:r>
        <w:fldChar w:fldCharType="end"/>
      </w:r>
      <w:r>
        <w:t>: Screenshot of the 'Procedural' menu-option, added to the Edit menu</w:t>
      </w:r>
      <w:r>
        <w:rPr>
          <w:noProof/>
        </w:rPr>
        <w:t xml:space="preserve"> of the UE4-Editor.</w:t>
      </w:r>
      <w:bookmarkEnd w:id="90"/>
    </w:p>
    <w:p w14:paraId="5D79DFA3" w14:textId="4640837A" w:rsidR="00C1686D" w:rsidRPr="0040754F" w:rsidRDefault="00C1686D" w:rsidP="00C1686D"/>
    <w:p w14:paraId="27855F7C" w14:textId="03F86F42" w:rsidR="00C1686D" w:rsidRPr="0040754F" w:rsidRDefault="00C1686D" w:rsidP="00C1686D"/>
    <w:p w14:paraId="42ACE7C5" w14:textId="77777777" w:rsidR="00C1686D" w:rsidRPr="0040754F" w:rsidRDefault="00C1686D" w:rsidP="00C1686D"/>
    <w:p w14:paraId="7E445498" w14:textId="77777777" w:rsidR="00C1686D" w:rsidRPr="0040754F" w:rsidRDefault="00C1686D" w:rsidP="00C1686D"/>
    <w:p w14:paraId="1E6E37DE" w14:textId="77777777" w:rsidR="00C1686D" w:rsidRPr="0040754F" w:rsidRDefault="00C1686D" w:rsidP="00C1686D"/>
    <w:p w14:paraId="056201D0" w14:textId="6CD0FAC9" w:rsidR="00C1686D" w:rsidRPr="0040754F" w:rsidRDefault="0047537E" w:rsidP="00C1686D">
      <w:r w:rsidRPr="0040754F">
        <w:rPr>
          <w:noProof/>
        </w:rPr>
        <w:drawing>
          <wp:anchor distT="0" distB="0" distL="114300" distR="114300" simplePos="0" relativeHeight="251670016" behindDoc="0" locked="0" layoutInCell="1" allowOverlap="1" wp14:anchorId="2287A597" wp14:editId="2831D99F">
            <wp:simplePos x="0" y="0"/>
            <wp:positionH relativeFrom="margin">
              <wp:align>left</wp:align>
            </wp:positionH>
            <wp:positionV relativeFrom="paragraph">
              <wp:posOffset>-1336675</wp:posOffset>
            </wp:positionV>
            <wp:extent cx="2724150" cy="2531110"/>
            <wp:effectExtent l="0" t="0" r="0" b="254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24150" cy="25311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BEC4AF4" w14:textId="07374093" w:rsidR="00C1686D" w:rsidRPr="0040754F" w:rsidRDefault="00C1686D" w:rsidP="00C1686D"/>
    <w:p w14:paraId="53042391" w14:textId="43A8BE34" w:rsidR="00C1686D" w:rsidRPr="0040754F" w:rsidRDefault="00C1686D" w:rsidP="00C1686D"/>
    <w:p w14:paraId="632C1EF9" w14:textId="77777777" w:rsidR="00C1686D" w:rsidRPr="0040754F" w:rsidRDefault="00C1686D" w:rsidP="00C1686D"/>
    <w:p w14:paraId="2EAD153E" w14:textId="300D1E47" w:rsidR="00C1686D" w:rsidRDefault="00C1686D" w:rsidP="00C1686D">
      <w:r w:rsidRPr="0040754F">
        <w:lastRenderedPageBreak/>
        <w:t>This will then show an Edit Properties dialog for the user to choose constraints/other settings, before initiating the level generation (such as the area to generate a level in and bias of the generation for certain aspects of the level). An example of this is shown below:</w:t>
      </w:r>
    </w:p>
    <w:p w14:paraId="024F51CE" w14:textId="3801EE4E" w:rsidR="004011B7" w:rsidRDefault="004011B7" w:rsidP="00C1686D"/>
    <w:p w14:paraId="3D1FEF18" w14:textId="40A512E8" w:rsidR="004011B7" w:rsidRPr="0040754F" w:rsidRDefault="004011B7" w:rsidP="004011B7">
      <w:pPr>
        <w:pStyle w:val="Caption"/>
      </w:pPr>
      <w:bookmarkStart w:id="91" w:name="_Toc512940178"/>
      <w:r>
        <w:t xml:space="preserve">Figure </w:t>
      </w:r>
      <w:r>
        <w:fldChar w:fldCharType="begin"/>
      </w:r>
      <w:r>
        <w:instrText xml:space="preserve"> SEQ Figure \* ARABIC </w:instrText>
      </w:r>
      <w:r>
        <w:fldChar w:fldCharType="separate"/>
      </w:r>
      <w:r w:rsidR="002C7C51">
        <w:rPr>
          <w:noProof/>
        </w:rPr>
        <w:t>11</w:t>
      </w:r>
      <w:r>
        <w:fldChar w:fldCharType="end"/>
      </w:r>
      <w:r>
        <w:t>: First implementation of tool's options for generation, shown via a Property Editor dialog-window.</w:t>
      </w:r>
      <w:bookmarkEnd w:id="91"/>
    </w:p>
    <w:p w14:paraId="4114BCBF" w14:textId="77777777" w:rsidR="00C1686D" w:rsidRPr="0040754F" w:rsidRDefault="00C1686D" w:rsidP="00C1686D">
      <w:r w:rsidRPr="0040754F">
        <w:rPr>
          <w:noProof/>
        </w:rPr>
        <w:drawing>
          <wp:anchor distT="0" distB="0" distL="114300" distR="114300" simplePos="0" relativeHeight="251671040" behindDoc="0" locked="0" layoutInCell="1" allowOverlap="1" wp14:anchorId="1339CE39" wp14:editId="2BA92AF6">
            <wp:simplePos x="0" y="0"/>
            <wp:positionH relativeFrom="margin">
              <wp:align>left</wp:align>
            </wp:positionH>
            <wp:positionV relativeFrom="paragraph">
              <wp:posOffset>4362</wp:posOffset>
            </wp:positionV>
            <wp:extent cx="3218815" cy="4611370"/>
            <wp:effectExtent l="0" t="0" r="635"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99C154" w14:textId="77777777" w:rsidR="00C1686D" w:rsidRPr="0040754F" w:rsidRDefault="00C1686D" w:rsidP="00C1686D"/>
    <w:p w14:paraId="4C9A9A77" w14:textId="77777777" w:rsidR="00C1686D" w:rsidRPr="0040754F" w:rsidRDefault="00C1686D" w:rsidP="00C1686D"/>
    <w:p w14:paraId="6224B719" w14:textId="77777777" w:rsidR="00C1686D" w:rsidRPr="0040754F" w:rsidRDefault="00C1686D" w:rsidP="00C1686D"/>
    <w:p w14:paraId="35911B31" w14:textId="77777777" w:rsidR="00C1686D" w:rsidRPr="0040754F" w:rsidRDefault="00C1686D" w:rsidP="00C1686D"/>
    <w:p w14:paraId="1ACCE9DD" w14:textId="77777777" w:rsidR="00C1686D" w:rsidRPr="0040754F" w:rsidRDefault="00C1686D" w:rsidP="00C1686D"/>
    <w:p w14:paraId="42348C91" w14:textId="77777777" w:rsidR="00C1686D" w:rsidRPr="0040754F" w:rsidRDefault="00C1686D" w:rsidP="00C1686D"/>
    <w:p w14:paraId="750162E0" w14:textId="77777777" w:rsidR="00C1686D" w:rsidRPr="0040754F" w:rsidRDefault="00C1686D" w:rsidP="00C1686D"/>
    <w:p w14:paraId="513B2129" w14:textId="77777777" w:rsidR="00C1686D" w:rsidRPr="0040754F" w:rsidRDefault="00C1686D" w:rsidP="00C1686D"/>
    <w:p w14:paraId="64741069" w14:textId="77777777" w:rsidR="00C1686D" w:rsidRPr="0040754F" w:rsidRDefault="00C1686D" w:rsidP="00C1686D"/>
    <w:p w14:paraId="53A68946" w14:textId="77777777" w:rsidR="00C1686D" w:rsidRPr="0040754F" w:rsidRDefault="00C1686D" w:rsidP="00C1686D"/>
    <w:p w14:paraId="36ED294F" w14:textId="77777777" w:rsidR="00C1686D" w:rsidRPr="0040754F" w:rsidRDefault="00C1686D" w:rsidP="00C1686D"/>
    <w:p w14:paraId="43567E3C" w14:textId="77777777" w:rsidR="00C1686D" w:rsidRPr="0040754F" w:rsidRDefault="00C1686D" w:rsidP="00C1686D"/>
    <w:p w14:paraId="6835A906" w14:textId="77777777" w:rsidR="00C1686D" w:rsidRPr="0040754F" w:rsidRDefault="00C1686D" w:rsidP="00C1686D"/>
    <w:p w14:paraId="6DA2343A" w14:textId="77777777" w:rsidR="00C1686D" w:rsidRPr="0040754F" w:rsidRDefault="00C1686D" w:rsidP="00C1686D"/>
    <w:p w14:paraId="02BA883D" w14:textId="77777777" w:rsidR="00C1686D" w:rsidRPr="0040754F" w:rsidRDefault="00C1686D" w:rsidP="00C1686D"/>
    <w:p w14:paraId="490946AE" w14:textId="77777777" w:rsidR="00C1686D" w:rsidRPr="0040754F" w:rsidRDefault="00C1686D" w:rsidP="00C1686D"/>
    <w:p w14:paraId="0A1DE278" w14:textId="77777777" w:rsidR="001B2040" w:rsidRDefault="00C1686D" w:rsidP="00C1686D">
      <w:r w:rsidRPr="0040754F">
        <w:rPr>
          <w:noProof/>
        </w:rPr>
        <w:lastRenderedPageBreak/>
        <w:drawing>
          <wp:anchor distT="0" distB="0" distL="114300" distR="114300" simplePos="0" relativeHeight="251672064" behindDoc="0" locked="0" layoutInCell="1" allowOverlap="1" wp14:anchorId="13E1F96F" wp14:editId="5F2AD789">
            <wp:simplePos x="0" y="0"/>
            <wp:positionH relativeFrom="margin">
              <wp:posOffset>2424403</wp:posOffset>
            </wp:positionH>
            <wp:positionV relativeFrom="paragraph">
              <wp:posOffset>444610</wp:posOffset>
            </wp:positionV>
            <wp:extent cx="3489960" cy="2153920"/>
            <wp:effectExtent l="0" t="0" r="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t xml:space="preserve">This currently produces a structure to encapsulate the level, for the respective dimensions, with a light source (point light), at the centre of this structure. </w:t>
      </w:r>
    </w:p>
    <w:p w14:paraId="03E955BD" w14:textId="118A4AC3" w:rsidR="00C1686D" w:rsidRPr="0040754F" w:rsidRDefault="001B2040" w:rsidP="00C1686D">
      <w:r>
        <w:t>An example of t</w:t>
      </w:r>
      <w:r w:rsidR="00C1686D" w:rsidRPr="0040754F">
        <w:t xml:space="preserve">his can be seen </w:t>
      </w:r>
      <w:r>
        <w:t>to the right:</w:t>
      </w:r>
    </w:p>
    <w:p w14:paraId="4DE3BD24" w14:textId="7266368B" w:rsidR="00C1686D" w:rsidRPr="0040754F" w:rsidRDefault="001B2040" w:rsidP="001B2040">
      <w:pPr>
        <w:pStyle w:val="Caption"/>
      </w:pPr>
      <w:bookmarkStart w:id="92" w:name="_Toc512940179"/>
      <w:r>
        <w:t xml:space="preserve">Figure </w:t>
      </w:r>
      <w:r>
        <w:fldChar w:fldCharType="begin"/>
      </w:r>
      <w:r>
        <w:instrText xml:space="preserve"> SEQ Figure \* ARABIC </w:instrText>
      </w:r>
      <w:r>
        <w:fldChar w:fldCharType="separate"/>
      </w:r>
      <w:r w:rsidR="002C7C51">
        <w:rPr>
          <w:noProof/>
        </w:rPr>
        <w:t>12</w:t>
      </w:r>
      <w:r>
        <w:fldChar w:fldCharType="end"/>
      </w:r>
      <w:r>
        <w:t xml:space="preserve">: </w:t>
      </w:r>
      <w:r w:rsidRPr="00321461">
        <w:t>Level Generation Bounds Exterior, Unlit</w:t>
      </w:r>
      <w:r>
        <w:t>. Screenshot from the UE4-Editor.</w:t>
      </w:r>
      <w:bookmarkEnd w:id="92"/>
    </w:p>
    <w:p w14:paraId="34DBE8E4" w14:textId="77777777" w:rsidR="00C1686D" w:rsidRPr="0040754F" w:rsidRDefault="00C1686D" w:rsidP="00C1686D"/>
    <w:p w14:paraId="7382525C" w14:textId="77777777" w:rsidR="00C1686D" w:rsidRPr="0040754F" w:rsidRDefault="00C1686D" w:rsidP="00C1686D"/>
    <w:p w14:paraId="699E83F6" w14:textId="77777777" w:rsidR="00C1686D" w:rsidRPr="0040754F" w:rsidRDefault="00C1686D" w:rsidP="00C1686D"/>
    <w:p w14:paraId="01396DFB" w14:textId="77777777" w:rsidR="00C1686D" w:rsidRPr="0040754F" w:rsidRDefault="00C1686D" w:rsidP="00C1686D"/>
    <w:p w14:paraId="133CE218" w14:textId="77777777" w:rsidR="00C1686D" w:rsidRPr="0040754F" w:rsidRDefault="00C1686D" w:rsidP="00C1686D"/>
    <w:p w14:paraId="21BA7722" w14:textId="77777777" w:rsidR="00C1686D" w:rsidRPr="0040754F" w:rsidRDefault="00C1686D" w:rsidP="00C1686D"/>
    <w:p w14:paraId="009BD3AD" w14:textId="63D6361E" w:rsidR="001B2040" w:rsidRPr="0040754F" w:rsidRDefault="00C1686D" w:rsidP="001B2040">
      <w:pPr>
        <w:pStyle w:val="Caption"/>
      </w:pPr>
      <w:bookmarkStart w:id="93" w:name="_Toc512940180"/>
      <w:r w:rsidRPr="0040754F">
        <w:rPr>
          <w:noProof/>
        </w:rPr>
        <w:drawing>
          <wp:anchor distT="0" distB="0" distL="114300" distR="114300" simplePos="0" relativeHeight="251673088" behindDoc="0" locked="0" layoutInCell="1" allowOverlap="1" wp14:anchorId="099B962A" wp14:editId="30DC723F">
            <wp:simplePos x="0" y="0"/>
            <wp:positionH relativeFrom="margin">
              <wp:align>left</wp:align>
            </wp:positionH>
            <wp:positionV relativeFrom="paragraph">
              <wp:posOffset>259233</wp:posOffset>
            </wp:positionV>
            <wp:extent cx="4190337" cy="1994010"/>
            <wp:effectExtent l="0" t="0" r="1270" b="635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1B2040">
        <w:t xml:space="preserve">Figure </w:t>
      </w:r>
      <w:r w:rsidR="001B2040">
        <w:fldChar w:fldCharType="begin"/>
      </w:r>
      <w:r w:rsidR="001B2040">
        <w:instrText xml:space="preserve"> SEQ Figure \* ARABIC </w:instrText>
      </w:r>
      <w:r w:rsidR="001B2040">
        <w:fldChar w:fldCharType="separate"/>
      </w:r>
      <w:r w:rsidR="002C7C51">
        <w:rPr>
          <w:noProof/>
        </w:rPr>
        <w:t>13</w:t>
      </w:r>
      <w:r w:rsidR="001B2040">
        <w:fldChar w:fldCharType="end"/>
      </w:r>
      <w:r w:rsidR="001B2040">
        <w:t xml:space="preserve">: </w:t>
      </w:r>
      <w:r w:rsidR="001B2040" w:rsidRPr="00916DE7">
        <w:t>Level Generation Bounds Interior, Lit. Screenshot from the UE4-Editor.</w:t>
      </w:r>
      <w:bookmarkEnd w:id="93"/>
    </w:p>
    <w:p w14:paraId="09790C1D" w14:textId="42628975" w:rsidR="00C1686D" w:rsidRPr="0040754F" w:rsidRDefault="00C1686D" w:rsidP="00C1686D"/>
    <w:p w14:paraId="7B091174" w14:textId="77777777" w:rsidR="001B2040" w:rsidRDefault="001B2040" w:rsidP="00C1686D"/>
    <w:p w14:paraId="728EB263" w14:textId="77777777" w:rsidR="001B2040" w:rsidRDefault="001B2040" w:rsidP="00C1686D"/>
    <w:p w14:paraId="2B03D5DC" w14:textId="77777777" w:rsidR="001B2040" w:rsidRDefault="001B2040" w:rsidP="00C1686D"/>
    <w:p w14:paraId="4D09D528" w14:textId="77777777" w:rsidR="001B2040" w:rsidRDefault="001B2040" w:rsidP="00C1686D"/>
    <w:p w14:paraId="6A020065" w14:textId="77777777" w:rsidR="001B2040" w:rsidRDefault="001B2040" w:rsidP="00C1686D"/>
    <w:p w14:paraId="51CCD900" w14:textId="77777777" w:rsidR="001B2040" w:rsidRDefault="001B2040" w:rsidP="00C1686D"/>
    <w:p w14:paraId="33C023CA" w14:textId="77777777" w:rsidR="001B2040" w:rsidRDefault="001B2040" w:rsidP="00C1686D"/>
    <w:p w14:paraId="03D26B93" w14:textId="6D29BC12" w:rsidR="00C1686D" w:rsidRDefault="00C1686D" w:rsidP="00C1686D">
      <w:r w:rsidRPr="0040754F">
        <w:t>This provides a platform, to generate the level on top of</w:t>
      </w:r>
      <w:r>
        <w:t>. This process is</w:t>
      </w:r>
      <w:r w:rsidRPr="0040754F">
        <w:t xml:space="preserve"> detailed in the next section.</w:t>
      </w:r>
    </w:p>
    <w:p w14:paraId="7520E783" w14:textId="77777777" w:rsidR="001B2040" w:rsidRPr="0040754F" w:rsidRDefault="001B2040" w:rsidP="00C1686D"/>
    <w:p w14:paraId="3A75969F" w14:textId="77777777" w:rsidR="00C1686D" w:rsidRPr="0040754F" w:rsidRDefault="00C1686D" w:rsidP="00C1686D">
      <w:r w:rsidRPr="0040754F">
        <w:t xml:space="preserve">In forming this encapsulation-object, a source from the UE4 documentation and the UE4 AnswerHub, were used for reference. </w:t>
      </w:r>
      <w:r w:rsidRPr="0040754F">
        <w:rPr>
          <w:rStyle w:val="SubtleReference"/>
        </w:rPr>
        <w:t>(Epic Games, 2017), (Digi Labs Dan, 2016)</w:t>
      </w:r>
    </w:p>
    <w:p w14:paraId="05AD7D55" w14:textId="77777777" w:rsidR="00C1686D" w:rsidRPr="006D0C53" w:rsidRDefault="00C1686D" w:rsidP="00C1686D">
      <w:pPr>
        <w:pStyle w:val="Heading2"/>
      </w:pPr>
      <w:bookmarkStart w:id="94" w:name="_Toc512512877"/>
      <w:bookmarkStart w:id="95" w:name="_Toc512943791"/>
      <w:r w:rsidRPr="0040754F">
        <w:lastRenderedPageBreak/>
        <w:t>Balanced FPS Level Generation System</w:t>
      </w:r>
      <w:bookmarkEnd w:id="94"/>
      <w:bookmarkEnd w:id="95"/>
      <w:r w:rsidRPr="0040754F">
        <w:t xml:space="preserve"> </w:t>
      </w:r>
    </w:p>
    <w:p w14:paraId="6BADD41B" w14:textId="68544E48" w:rsidR="00C1686D" w:rsidRPr="0040754F" w:rsidRDefault="00C1686D" w:rsidP="00C1686D">
      <w:r w:rsidRPr="0040754F">
        <w:t>An example of its use, is detailed in this section. Note that no matter which algorithm is used to fill the area, the set-up shown immediately below, is always used, before the space is filled with the respective space-filling algorithm:</w:t>
      </w:r>
    </w:p>
    <w:p w14:paraId="06AF12C9" w14:textId="1E4A6537" w:rsidR="00C1686D" w:rsidRDefault="00C1686D" w:rsidP="00C1686D">
      <w:r w:rsidRPr="0040754F">
        <w:t>The width and depth for this area, are expressed by the user (in cm). This will encapsulate the volume to generate a level within (filling space from the ‘Generation Area Floor’, to the default height of the level (100cm or 1UU).</w:t>
      </w:r>
    </w:p>
    <w:p w14:paraId="2719AED2" w14:textId="77777777" w:rsidR="001B2040" w:rsidRPr="0040754F" w:rsidRDefault="001B2040" w:rsidP="00C1686D"/>
    <w:p w14:paraId="05706FFB" w14:textId="7F516F26" w:rsidR="00C1686D" w:rsidRPr="0040754F" w:rsidRDefault="001B2040" w:rsidP="001B2040">
      <w:pPr>
        <w:pStyle w:val="Caption"/>
      </w:pPr>
      <w:bookmarkStart w:id="96" w:name="_Toc512940181"/>
      <w:r w:rsidRPr="0040754F">
        <w:rPr>
          <w:noProof/>
        </w:rPr>
        <w:drawing>
          <wp:anchor distT="0" distB="0" distL="114300" distR="114300" simplePos="0" relativeHeight="251675136" behindDoc="0" locked="0" layoutInCell="1" allowOverlap="1" wp14:anchorId="14179C14" wp14:editId="41A8B120">
            <wp:simplePos x="0" y="0"/>
            <wp:positionH relativeFrom="margin">
              <wp:align>left</wp:align>
            </wp:positionH>
            <wp:positionV relativeFrom="paragraph">
              <wp:posOffset>161009</wp:posOffset>
            </wp:positionV>
            <wp:extent cx="4861560" cy="3840480"/>
            <wp:effectExtent l="0" t="0" r="0" b="762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4861560"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2C7C51">
        <w:rPr>
          <w:noProof/>
        </w:rPr>
        <w:t>14</w:t>
      </w:r>
      <w:r>
        <w:fldChar w:fldCharType="end"/>
      </w:r>
      <w:r>
        <w:t xml:space="preserve">: Initial version of the encapsulation </w:t>
      </w:r>
      <w:r w:rsidR="005666ED">
        <w:t>structure, which</w:t>
      </w:r>
      <w:r>
        <w:t xml:space="preserve"> the level is to be assembled within.</w:t>
      </w:r>
      <w:bookmarkEnd w:id="96"/>
    </w:p>
    <w:p w14:paraId="4584A42F" w14:textId="35688C26" w:rsidR="00C1686D" w:rsidRPr="0040754F" w:rsidRDefault="00C1686D" w:rsidP="00C1686D"/>
    <w:p w14:paraId="0C9B7B2A" w14:textId="2358AF5B" w:rsidR="00C1686D" w:rsidRPr="0040754F" w:rsidRDefault="00C1686D" w:rsidP="00C1686D"/>
    <w:p w14:paraId="4E65C565" w14:textId="0D31805B" w:rsidR="001B2040" w:rsidRDefault="001B2040" w:rsidP="00C1686D"/>
    <w:p w14:paraId="49C40CC8" w14:textId="03D426BB" w:rsidR="001B2040" w:rsidRDefault="001B2040" w:rsidP="00C1686D"/>
    <w:p w14:paraId="70981053" w14:textId="520B0E76" w:rsidR="001B2040" w:rsidRDefault="001B2040" w:rsidP="00C1686D"/>
    <w:p w14:paraId="51D426E2" w14:textId="77777777" w:rsidR="001B2040" w:rsidRDefault="001B2040" w:rsidP="00C1686D"/>
    <w:p w14:paraId="24D65602" w14:textId="77777777" w:rsidR="001B2040" w:rsidRDefault="001B2040" w:rsidP="00C1686D"/>
    <w:p w14:paraId="3377E154" w14:textId="77777777" w:rsidR="001B2040" w:rsidRDefault="001B2040" w:rsidP="00C1686D"/>
    <w:p w14:paraId="43703AE4" w14:textId="77777777" w:rsidR="001B2040" w:rsidRDefault="001B2040" w:rsidP="00C1686D"/>
    <w:p w14:paraId="0977B329" w14:textId="77777777" w:rsidR="001B2040" w:rsidRDefault="001B2040" w:rsidP="00C1686D"/>
    <w:p w14:paraId="16E41FAC" w14:textId="77777777" w:rsidR="001B2040" w:rsidRDefault="001B2040" w:rsidP="00C1686D"/>
    <w:p w14:paraId="333DB9BF" w14:textId="77777777" w:rsidR="001B2040" w:rsidRDefault="001B2040" w:rsidP="00C1686D"/>
    <w:p w14:paraId="74A93E6E" w14:textId="77777777" w:rsidR="001B2040" w:rsidRDefault="001B2040" w:rsidP="00C1686D"/>
    <w:p w14:paraId="213529E3" w14:textId="77777777" w:rsidR="001B2040" w:rsidRDefault="001B2040" w:rsidP="00C1686D"/>
    <w:p w14:paraId="583DC2B5" w14:textId="77777777" w:rsidR="001B2040" w:rsidRDefault="001B2040" w:rsidP="00C1686D"/>
    <w:p w14:paraId="06987CEC" w14:textId="77777777" w:rsidR="001B2040" w:rsidRDefault="001B2040" w:rsidP="00C1686D"/>
    <w:p w14:paraId="6090723B" w14:textId="77777777" w:rsidR="001B2040" w:rsidRDefault="001B2040" w:rsidP="00C1686D"/>
    <w:p w14:paraId="30D19B93" w14:textId="77777777" w:rsidR="001B2040" w:rsidRDefault="001B2040" w:rsidP="00C1686D"/>
    <w:p w14:paraId="43D0B6CD" w14:textId="207B2F48" w:rsidR="00C1686D" w:rsidRPr="0040754F" w:rsidRDefault="00C1686D" w:rsidP="00C1686D">
      <w:r w:rsidRPr="0040754F">
        <w:lastRenderedPageBreak/>
        <w:t>For the use of Wang Tiles, each Wang Tile (Zone class instance) in this implementation, will take up a volume of 1m</w:t>
      </w:r>
      <w:r w:rsidRPr="0040754F">
        <w:rPr>
          <w:vertAlign w:val="superscript"/>
        </w:rPr>
        <w:t>3</w:t>
      </w:r>
      <w:r w:rsidRPr="0040754F">
        <w:t xml:space="preserve"> (1x1x1 UU). Specifically, as shown in the diagram immediately to the right, is this set-up for the placement of these Zones (for a 3x3m area (9UU</w:t>
      </w:r>
      <w:r w:rsidRPr="0040754F">
        <w:rPr>
          <w:vertAlign w:val="superscript"/>
        </w:rPr>
        <w:t>2</w:t>
      </w:r>
      <w:r w:rsidRPr="0040754F">
        <w:t>)):</w:t>
      </w:r>
    </w:p>
    <w:p w14:paraId="3901A752" w14:textId="67773E17" w:rsidR="00C1686D" w:rsidRPr="0040754F" w:rsidRDefault="00C1686D" w:rsidP="00C1686D"/>
    <w:p w14:paraId="3BAAA003" w14:textId="530A399D" w:rsidR="001B2040" w:rsidRDefault="001B2040" w:rsidP="001B2040">
      <w:pPr>
        <w:pStyle w:val="Caption"/>
      </w:pPr>
      <w:bookmarkStart w:id="97" w:name="_Toc512940182"/>
      <w:r w:rsidRPr="0040754F">
        <w:rPr>
          <w:noProof/>
        </w:rPr>
        <w:drawing>
          <wp:anchor distT="0" distB="0" distL="114300" distR="114300" simplePos="0" relativeHeight="251676160" behindDoc="0" locked="0" layoutInCell="1" allowOverlap="1" wp14:anchorId="5D26AEE2" wp14:editId="4DA6986C">
            <wp:simplePos x="0" y="0"/>
            <wp:positionH relativeFrom="margin">
              <wp:align>left</wp:align>
            </wp:positionH>
            <wp:positionV relativeFrom="paragraph">
              <wp:posOffset>248950</wp:posOffset>
            </wp:positionV>
            <wp:extent cx="4277360" cy="3259455"/>
            <wp:effectExtent l="0" t="0" r="889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4277360" cy="325945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2C7C51">
        <w:rPr>
          <w:noProof/>
        </w:rPr>
        <w:t>15</w:t>
      </w:r>
      <w:r>
        <w:fldChar w:fldCharType="end"/>
      </w:r>
      <w:r>
        <w:t>: Empty level-grid to be used for the representation of the placement of 'Wang Tiles' (Zones).</w:t>
      </w:r>
      <w:bookmarkEnd w:id="97"/>
    </w:p>
    <w:p w14:paraId="173FB0D6" w14:textId="2D7D8208" w:rsidR="001B2040" w:rsidRDefault="001B2040" w:rsidP="00C1686D"/>
    <w:p w14:paraId="38707585" w14:textId="29CA0242" w:rsidR="001B2040" w:rsidRDefault="001B2040" w:rsidP="00C1686D"/>
    <w:p w14:paraId="764CB5AC" w14:textId="476C7630" w:rsidR="001B2040" w:rsidRDefault="001B2040" w:rsidP="00C1686D"/>
    <w:p w14:paraId="4676D3F6" w14:textId="71517B53" w:rsidR="001B2040" w:rsidRDefault="001B2040" w:rsidP="00C1686D"/>
    <w:p w14:paraId="5A4C474D" w14:textId="043402A2" w:rsidR="001B2040" w:rsidRDefault="001B2040" w:rsidP="00C1686D"/>
    <w:p w14:paraId="415EEF5B" w14:textId="01DD7EC8" w:rsidR="001B2040" w:rsidRDefault="001B2040" w:rsidP="00C1686D"/>
    <w:p w14:paraId="1BDA0BC0" w14:textId="77777777" w:rsidR="001B2040" w:rsidRDefault="001B2040" w:rsidP="00C1686D"/>
    <w:p w14:paraId="2DC1A281" w14:textId="77777777" w:rsidR="001B2040" w:rsidRDefault="001B2040" w:rsidP="00C1686D"/>
    <w:p w14:paraId="790D1890" w14:textId="77777777" w:rsidR="001B2040" w:rsidRDefault="001B2040" w:rsidP="00C1686D"/>
    <w:p w14:paraId="37772C64" w14:textId="77777777" w:rsidR="001B2040" w:rsidRDefault="001B2040" w:rsidP="00C1686D"/>
    <w:p w14:paraId="34274CF2" w14:textId="77777777" w:rsidR="001B2040" w:rsidRDefault="001B2040" w:rsidP="00C1686D"/>
    <w:p w14:paraId="7037936E" w14:textId="77777777" w:rsidR="001B2040" w:rsidRDefault="001B2040" w:rsidP="00C1686D"/>
    <w:p w14:paraId="22A0135C" w14:textId="77777777" w:rsidR="001B2040" w:rsidRDefault="001B2040" w:rsidP="00C1686D"/>
    <w:p w14:paraId="6D735A25" w14:textId="77777777" w:rsidR="001B2040" w:rsidRDefault="001B2040" w:rsidP="00C1686D"/>
    <w:p w14:paraId="70317891" w14:textId="77777777" w:rsidR="001B2040" w:rsidRDefault="001B2040" w:rsidP="00C1686D"/>
    <w:p w14:paraId="3F5C3B94" w14:textId="77777777" w:rsidR="001B2040" w:rsidRDefault="001B2040" w:rsidP="00C1686D"/>
    <w:p w14:paraId="02D5ED08" w14:textId="77777777" w:rsidR="001B2040" w:rsidRDefault="001B2040" w:rsidP="00C1686D"/>
    <w:p w14:paraId="7CCEBDAD" w14:textId="77777777" w:rsidR="001B2040" w:rsidRDefault="001B2040" w:rsidP="00C1686D"/>
    <w:p w14:paraId="62DD3B3A" w14:textId="77777777" w:rsidR="001B2040" w:rsidRDefault="001B2040" w:rsidP="00C1686D"/>
    <w:p w14:paraId="5E72CD01" w14:textId="744A15A4" w:rsidR="001B2040" w:rsidRDefault="001B2040" w:rsidP="00C1686D"/>
    <w:p w14:paraId="299A44B4" w14:textId="77777777" w:rsidR="001B2040" w:rsidRDefault="001B2040" w:rsidP="00C1686D"/>
    <w:p w14:paraId="0F7CCE42" w14:textId="1BABE501" w:rsidR="00C1686D" w:rsidRDefault="00C1686D" w:rsidP="00C1686D">
      <w:r w:rsidRPr="0040754F">
        <w:lastRenderedPageBreak/>
        <w:t>As there are walls encompassing this area, they are presumed to have a red-edge (matching up to the tiles).</w:t>
      </w:r>
    </w:p>
    <w:p w14:paraId="2C7D06DF" w14:textId="77777777" w:rsidR="001B2040" w:rsidRPr="0040754F" w:rsidRDefault="001B2040" w:rsidP="00C1686D"/>
    <w:p w14:paraId="420168CF" w14:textId="5E48E17A" w:rsidR="00C1686D" w:rsidRPr="0040754F" w:rsidRDefault="00C1686D" w:rsidP="00C1686D">
      <w:r w:rsidRPr="0040754F">
        <w:t>A top-down view (to scale), of all the Wang Tiles in the set, is provided below:</w:t>
      </w:r>
    </w:p>
    <w:p w14:paraId="4B1E94D5" w14:textId="6746DA7B" w:rsidR="00C1686D" w:rsidRPr="0040754F" w:rsidRDefault="00C1686D" w:rsidP="00C1686D">
      <w:r w:rsidRPr="0040754F">
        <w:t xml:space="preserve">There are 11 Wang Tiles in this set used by the level-generator. </w:t>
      </w:r>
    </w:p>
    <w:p w14:paraId="6F407BBA" w14:textId="66EC9A37" w:rsidR="00C1686D" w:rsidRPr="0040754F" w:rsidRDefault="00C1686D" w:rsidP="00C1686D">
      <w:r w:rsidRPr="0040754F">
        <w:t xml:space="preserve">The anchor point of each object on the tile is 5 cm from the edge of that object. </w:t>
      </w:r>
    </w:p>
    <w:p w14:paraId="17D7924C" w14:textId="1DAF043A" w:rsidR="00C1686D" w:rsidRDefault="00C1686D" w:rsidP="00C1686D">
      <w:r w:rsidRPr="0040754F">
        <w:t xml:space="preserve">The calculations of the edge-colour, for each of the edges of each </w:t>
      </w:r>
      <w:r w:rsidR="005666ED">
        <w:t>W</w:t>
      </w:r>
      <w:r w:rsidRPr="0040754F">
        <w:t xml:space="preserve">ang </w:t>
      </w:r>
      <w:r w:rsidR="005666ED">
        <w:t>T</w:t>
      </w:r>
      <w:r w:rsidRPr="0040754F">
        <w:t xml:space="preserve">ile, is provided below (starting at the top left of the above diagram, for WangTile1, moving rightwards for the next Wang Tile, on a row by row basis, with the ranges for the edge-colour as: </w:t>
      </w:r>
    </w:p>
    <w:p w14:paraId="590B0801" w14:textId="77777777" w:rsidR="001B2040" w:rsidRDefault="001B2040" w:rsidP="00C1686D"/>
    <w:p w14:paraId="44142DAC" w14:textId="1375BF26" w:rsidR="00C1686D" w:rsidRDefault="00C1686D" w:rsidP="00C1686D">
      <w:r w:rsidRPr="0040754F">
        <w:t xml:space="preserve">Where if </w:t>
      </w:r>
      <m:oMath>
        <m:r>
          <w:rPr>
            <w:rFonts w:ascii="Cambria Math" w:eastAsiaTheme="minorEastAsia" w:hAnsi="Cambria Math"/>
          </w:rPr>
          <m:t>0</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25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Grey.  If </m:t>
        </m:r>
        <m:r>
          <w:rPr>
            <w:rFonts w:ascii="Cambria Math" w:eastAsiaTheme="minorEastAsia" w:hAnsi="Cambria Math"/>
          </w:rPr>
          <m:t>25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50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Red. If </m:t>
        </m:r>
        <m:r>
          <w:rPr>
            <w:rFonts w:ascii="Cambria Math" w:eastAsiaTheme="minorEastAsia" w:hAnsi="Cambria Math"/>
          </w:rPr>
          <m:t>50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75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Green. If </m:t>
        </m:r>
        <m:r>
          <w:rPr>
            <w:rFonts w:ascii="Cambria Math" w:eastAsiaTheme="minorEastAsia" w:hAnsi="Cambria Math"/>
          </w:rPr>
          <m:t>75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100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Blue.</m:t>
        </m:r>
      </m:oMath>
      <w:r w:rsidRPr="0040754F">
        <w:t xml:space="preserve"> </w:t>
      </w:r>
    </w:p>
    <w:p w14:paraId="552904F0" w14:textId="29538B21" w:rsidR="00C1686D" w:rsidRPr="0040754F" w:rsidRDefault="00C1686D" w:rsidP="00C1686D">
      <w:r w:rsidRPr="0040754F">
        <w:t xml:space="preserve">(Omitted) The Geometry for Zones 9 and 11, allow the Player to pass through them, by </w:t>
      </w:r>
      <w:r>
        <w:t xml:space="preserve">moving </w:t>
      </w:r>
      <w:r w:rsidRPr="0040754F">
        <w:t>from the west or east to the opposite direction, over the obstacles in the Zone.</w:t>
      </w:r>
    </w:p>
    <w:p w14:paraId="05141B71" w14:textId="7CED7E0A" w:rsidR="001B2040" w:rsidRDefault="00AE4074" w:rsidP="00AE4074">
      <w:pPr>
        <w:pStyle w:val="Caption"/>
      </w:pPr>
      <w:bookmarkStart w:id="98" w:name="_Toc512940183"/>
      <w:r>
        <w:t xml:space="preserve">Figure </w:t>
      </w:r>
      <w:r>
        <w:fldChar w:fldCharType="begin"/>
      </w:r>
      <w:r>
        <w:instrText xml:space="preserve"> SEQ Figure \* ARABIC </w:instrText>
      </w:r>
      <w:r>
        <w:fldChar w:fldCharType="separate"/>
      </w:r>
      <w:r w:rsidR="002C7C51">
        <w:rPr>
          <w:noProof/>
        </w:rPr>
        <w:t>16</w:t>
      </w:r>
      <w:r>
        <w:fldChar w:fldCharType="end"/>
      </w:r>
      <w:r>
        <w:t>: 11 Wang Tile set screenshot from the UE4-Editor.</w:t>
      </w:r>
      <w:r w:rsidRPr="0040754F">
        <w:rPr>
          <w:noProof/>
        </w:rPr>
        <w:drawing>
          <wp:anchor distT="0" distB="0" distL="114300" distR="114300" simplePos="0" relativeHeight="251677184" behindDoc="0" locked="0" layoutInCell="1" allowOverlap="1" wp14:anchorId="70F0E826" wp14:editId="7C53C3F5">
            <wp:simplePos x="0" y="0"/>
            <wp:positionH relativeFrom="margin">
              <wp:align>left</wp:align>
            </wp:positionH>
            <wp:positionV relativeFrom="paragraph">
              <wp:posOffset>265075</wp:posOffset>
            </wp:positionV>
            <wp:extent cx="4380230" cy="2461895"/>
            <wp:effectExtent l="0" t="0" r="127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80230" cy="246189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98"/>
    </w:p>
    <w:p w14:paraId="55DCABE0" w14:textId="6B408FF9" w:rsidR="001B2040" w:rsidRDefault="001B2040" w:rsidP="00C1686D"/>
    <w:p w14:paraId="02DD451C" w14:textId="77777777" w:rsidR="001B2040" w:rsidRDefault="001B2040" w:rsidP="00C1686D"/>
    <w:p w14:paraId="0A6E7EE9" w14:textId="77777777" w:rsidR="001B2040" w:rsidRDefault="001B2040" w:rsidP="00C1686D"/>
    <w:p w14:paraId="54F46FC6" w14:textId="77777777" w:rsidR="001B2040" w:rsidRDefault="001B2040" w:rsidP="00C1686D"/>
    <w:p w14:paraId="46B132C9" w14:textId="77777777" w:rsidR="001B2040" w:rsidRDefault="001B2040" w:rsidP="00C1686D"/>
    <w:p w14:paraId="7DAF4C0E" w14:textId="77777777" w:rsidR="001B2040" w:rsidRDefault="001B2040" w:rsidP="00C1686D"/>
    <w:p w14:paraId="77CCCEDF" w14:textId="74BD0A5F" w:rsidR="001B2040" w:rsidRDefault="001B2040" w:rsidP="00C1686D"/>
    <w:p w14:paraId="5555C5B0" w14:textId="0E4FF969" w:rsidR="001B2040" w:rsidRDefault="001B2040" w:rsidP="00C1686D"/>
    <w:p w14:paraId="300DC784" w14:textId="77777777" w:rsidR="001B2040" w:rsidRDefault="001B2040" w:rsidP="00C1686D"/>
    <w:p w14:paraId="21AF42C8" w14:textId="1AD6B0AB" w:rsidR="00C1686D" w:rsidRDefault="00C1686D" w:rsidP="00C1686D">
      <w:r w:rsidRPr="0040754F">
        <w:lastRenderedPageBreak/>
        <w:t>These Edge colours, are represented on the diagram of Wang Tiles, as per the calculations, as shown below (along with a number to identify each tile, when mentioned in a text passage of this document):</w:t>
      </w:r>
    </w:p>
    <w:p w14:paraId="394454AE" w14:textId="1CDEFBDC" w:rsidR="00AE4074" w:rsidRPr="0040754F" w:rsidRDefault="00AE4074" w:rsidP="00AE4074">
      <w:pPr>
        <w:pStyle w:val="Caption"/>
      </w:pPr>
      <w:bookmarkStart w:id="99" w:name="_Toc512940184"/>
      <w:r>
        <w:t xml:space="preserve">Figure </w:t>
      </w:r>
      <w:r>
        <w:fldChar w:fldCharType="begin"/>
      </w:r>
      <w:r>
        <w:instrText xml:space="preserve"> SEQ Figure \* ARABIC </w:instrText>
      </w:r>
      <w:r>
        <w:fldChar w:fldCharType="separate"/>
      </w:r>
      <w:r w:rsidR="002C7C51">
        <w:rPr>
          <w:noProof/>
        </w:rPr>
        <w:t>17</w:t>
      </w:r>
      <w:r>
        <w:fldChar w:fldCharType="end"/>
      </w:r>
      <w:r>
        <w:t>: 11 Wang Tile set screenshot from the UE4-Editor, with numbers and edge-colours for each Wang Tile.</w:t>
      </w:r>
      <w:r w:rsidRPr="0040754F">
        <w:rPr>
          <w:noProof/>
        </w:rPr>
        <w:drawing>
          <wp:anchor distT="0" distB="0" distL="114300" distR="114300" simplePos="0" relativeHeight="251678208" behindDoc="0" locked="0" layoutInCell="1" allowOverlap="1" wp14:anchorId="53F1DBAB" wp14:editId="01E6A9C9">
            <wp:simplePos x="0" y="0"/>
            <wp:positionH relativeFrom="margin">
              <wp:align>left</wp:align>
            </wp:positionH>
            <wp:positionV relativeFrom="paragraph">
              <wp:posOffset>279400</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4940935"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99"/>
    </w:p>
    <w:p w14:paraId="35F046D8" w14:textId="77777777" w:rsidR="00AE4074" w:rsidRDefault="00AE4074" w:rsidP="00C1686D"/>
    <w:p w14:paraId="28167B44" w14:textId="77777777" w:rsidR="00AE4074" w:rsidRDefault="00AE4074" w:rsidP="00C1686D"/>
    <w:p w14:paraId="33A30FFE" w14:textId="77777777" w:rsidR="00AE4074" w:rsidRDefault="00AE4074" w:rsidP="00C1686D"/>
    <w:p w14:paraId="25470E2C" w14:textId="77777777" w:rsidR="00AE4074" w:rsidRDefault="00AE4074" w:rsidP="00C1686D"/>
    <w:p w14:paraId="7EF338F7" w14:textId="77777777" w:rsidR="00AE4074" w:rsidRDefault="00AE4074" w:rsidP="00C1686D"/>
    <w:p w14:paraId="6D15AD5D" w14:textId="77777777" w:rsidR="00AE4074" w:rsidRDefault="00AE4074" w:rsidP="00C1686D"/>
    <w:p w14:paraId="2CAC49A9" w14:textId="77777777" w:rsidR="00AE4074" w:rsidRDefault="00AE4074" w:rsidP="00C1686D"/>
    <w:p w14:paraId="5F05F6E1" w14:textId="77777777" w:rsidR="00AE4074" w:rsidRDefault="00AE4074" w:rsidP="00C1686D"/>
    <w:p w14:paraId="75B3DAD3" w14:textId="77777777" w:rsidR="00AE4074" w:rsidRDefault="00AE4074" w:rsidP="00C1686D"/>
    <w:p w14:paraId="70D457AE" w14:textId="77777777" w:rsidR="00AE4074" w:rsidRDefault="00AE4074" w:rsidP="00C1686D"/>
    <w:p w14:paraId="08A3CF3A" w14:textId="77777777" w:rsidR="00AE4074" w:rsidRDefault="00AE4074" w:rsidP="00C1686D"/>
    <w:p w14:paraId="656081A6" w14:textId="0F519E5E" w:rsidR="00C1686D" w:rsidRPr="0040754F" w:rsidRDefault="00C1686D" w:rsidP="00C1686D">
      <w:r w:rsidRPr="0040754F">
        <w:t>As per the example grid layout (shown earlier in this section), these tiles will now be placed onto the grid, making sure that they match up to the edges correctly.</w:t>
      </w:r>
    </w:p>
    <w:p w14:paraId="425AA6A7" w14:textId="4D0BA8F3" w:rsidR="00C1686D" w:rsidRPr="0040754F" w:rsidRDefault="00C1686D" w:rsidP="00C1686D"/>
    <w:p w14:paraId="2AB83D58" w14:textId="77777777" w:rsidR="00C1686D" w:rsidRPr="0040754F" w:rsidRDefault="00C1686D" w:rsidP="00C1686D">
      <w:r w:rsidRPr="0040754F">
        <w:t xml:space="preserve">If there is more than one tile available, in the set of sub-tiles, that match the current grid position, a random number will be used to decide on which tile to use from this sub-set. This has been generated by Random.org. </w:t>
      </w:r>
      <w:r w:rsidRPr="0040754F">
        <w:rPr>
          <w:rStyle w:val="SubtleReference"/>
        </w:rPr>
        <w:t>(Random.org, 2018)</w:t>
      </w:r>
    </w:p>
    <w:p w14:paraId="7916294A" w14:textId="77777777" w:rsidR="00C1686D" w:rsidRPr="0040754F" w:rsidRDefault="00C1686D" w:rsidP="00C1686D">
      <w:r w:rsidRPr="0040754F">
        <w:t>Placement of tiles will begin on the lowest row of the grid, in the first column, moving rightwards. The colour of the geometry on the tiles, has been changed to black (to have them stand out).</w:t>
      </w:r>
    </w:p>
    <w:p w14:paraId="5D90832E" w14:textId="0C055E3F" w:rsidR="00AE4074" w:rsidRDefault="00AE4074" w:rsidP="00AE4074">
      <w:bookmarkStart w:id="100" w:name="_Toc512512878"/>
    </w:p>
    <w:p w14:paraId="44FD44E5" w14:textId="77777777" w:rsidR="00AE4074" w:rsidRPr="00AE4074" w:rsidRDefault="00AE4074" w:rsidP="00AE4074"/>
    <w:p w14:paraId="623AF14B" w14:textId="7D310B6E" w:rsidR="00C1686D" w:rsidRPr="0040754F" w:rsidRDefault="00C1686D" w:rsidP="00AE4074">
      <w:pPr>
        <w:pStyle w:val="Heading3"/>
      </w:pPr>
      <w:bookmarkStart w:id="101" w:name="_Toc512943792"/>
      <w:r w:rsidRPr="0040754F">
        <w:lastRenderedPageBreak/>
        <w:t>First Row</w:t>
      </w:r>
      <w:bookmarkEnd w:id="100"/>
      <w:bookmarkEnd w:id="101"/>
    </w:p>
    <w:p w14:paraId="0A47BC5E" w14:textId="76CEBD76" w:rsidR="00C1686D" w:rsidRPr="0040754F" w:rsidRDefault="00C1686D" w:rsidP="00C1686D">
      <w:r w:rsidRPr="0040754F">
        <w:t xml:space="preserve">First Column: Valid tiles: 2, 3, 4, 7, 8, 9 and 10. Tile chosen: 10. </w:t>
      </w:r>
    </w:p>
    <w:p w14:paraId="7D1207C2" w14:textId="5C6B9243" w:rsidR="00C1686D" w:rsidRPr="0040754F" w:rsidRDefault="00C1686D" w:rsidP="00C1686D">
      <w:r w:rsidRPr="0040754F">
        <w:t xml:space="preserve">Second Column: Valid tiles: 2, 3, 4, 7, 8, 9 and 10. Tile chosen: 8. </w:t>
      </w:r>
    </w:p>
    <w:p w14:paraId="37C0A4B9" w14:textId="7BCABBC5" w:rsidR="00C1686D" w:rsidRDefault="00C1686D" w:rsidP="00C1686D">
      <w:r w:rsidRPr="0040754F">
        <w:t xml:space="preserve">Third Column: Valid tiles: 2, 3, 4, 7, 8, 9 and 10. Tile chosen: 4. </w:t>
      </w:r>
    </w:p>
    <w:p w14:paraId="2B927478" w14:textId="77777777" w:rsidR="00AE4074" w:rsidRPr="0040754F" w:rsidRDefault="00AE4074" w:rsidP="00C1686D"/>
    <w:p w14:paraId="747C21CC" w14:textId="0479BD75" w:rsidR="00C1686D" w:rsidRDefault="00C1686D" w:rsidP="00C1686D">
      <w:r w:rsidRPr="0040754F">
        <w:t xml:space="preserve">The generation area, after selecting tiles for the first row, is shown </w:t>
      </w:r>
      <w:r w:rsidR="00AE4074">
        <w:t>below</w:t>
      </w:r>
      <w:r w:rsidRPr="0040754F">
        <w:t>:</w:t>
      </w:r>
    </w:p>
    <w:p w14:paraId="4D65F3AA" w14:textId="77777777" w:rsidR="009C7854" w:rsidRPr="0040754F" w:rsidRDefault="009C7854" w:rsidP="00C1686D"/>
    <w:p w14:paraId="59299215" w14:textId="37D7CDA9" w:rsidR="00C1686D" w:rsidRPr="0040754F" w:rsidRDefault="00AE4074" w:rsidP="00AE4074">
      <w:pPr>
        <w:pStyle w:val="Caption"/>
      </w:pPr>
      <w:bookmarkStart w:id="102" w:name="_Toc512940185"/>
      <w:r>
        <w:t xml:space="preserve">Figure </w:t>
      </w:r>
      <w:r>
        <w:fldChar w:fldCharType="begin"/>
      </w:r>
      <w:r>
        <w:instrText xml:space="preserve"> SEQ Figure \* ARABIC </w:instrText>
      </w:r>
      <w:r>
        <w:fldChar w:fldCharType="separate"/>
      </w:r>
      <w:r w:rsidR="002C7C51">
        <w:rPr>
          <w:noProof/>
        </w:rPr>
        <w:t>18</w:t>
      </w:r>
      <w:r>
        <w:fldChar w:fldCharType="end"/>
      </w:r>
      <w:r>
        <w:t>: Grid with the selected Wang Tiles for the first row.</w:t>
      </w:r>
      <w:bookmarkEnd w:id="102"/>
    </w:p>
    <w:p w14:paraId="2AD61CF3" w14:textId="52BF804A" w:rsidR="00C1686D" w:rsidRPr="0040754F" w:rsidRDefault="00AE4074" w:rsidP="00C1686D">
      <w:r w:rsidRPr="0040754F">
        <w:rPr>
          <w:noProof/>
        </w:rPr>
        <w:drawing>
          <wp:anchor distT="0" distB="0" distL="114300" distR="114300" simplePos="0" relativeHeight="251679232" behindDoc="0" locked="0" layoutInCell="1" allowOverlap="1" wp14:anchorId="0AFD73CF" wp14:editId="17A96676">
            <wp:simplePos x="0" y="0"/>
            <wp:positionH relativeFrom="margin">
              <wp:align>left</wp:align>
            </wp:positionH>
            <wp:positionV relativeFrom="paragraph">
              <wp:posOffset>23495</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32170A3" w14:textId="1C6D5542" w:rsidR="00C1686D" w:rsidRPr="0040754F" w:rsidRDefault="00C1686D" w:rsidP="00C1686D"/>
    <w:p w14:paraId="6AEBE4DB" w14:textId="76B79486" w:rsidR="00AE4074" w:rsidRDefault="00AE4074" w:rsidP="00AE4074">
      <w:bookmarkStart w:id="103" w:name="_Toc512512879"/>
    </w:p>
    <w:p w14:paraId="7BC9D954" w14:textId="09A36713" w:rsidR="00AE4074" w:rsidRDefault="00AE4074" w:rsidP="00AE4074"/>
    <w:p w14:paraId="5CB60B9B" w14:textId="4EE832FE" w:rsidR="00AE4074" w:rsidRDefault="00AE4074" w:rsidP="00AE4074"/>
    <w:p w14:paraId="3CF91383" w14:textId="3A6E6F3E" w:rsidR="00AE4074" w:rsidRDefault="00AE4074" w:rsidP="00AE4074"/>
    <w:p w14:paraId="39AE7185" w14:textId="7445C68B" w:rsidR="00AE4074" w:rsidRDefault="00AE4074" w:rsidP="00AE4074"/>
    <w:p w14:paraId="33DEAA6C" w14:textId="003CC8AE" w:rsidR="00AE4074" w:rsidRDefault="00AE4074" w:rsidP="00AE4074"/>
    <w:p w14:paraId="36EB6DB7" w14:textId="00DCC94C" w:rsidR="00AE4074" w:rsidRDefault="00AE4074" w:rsidP="00AE4074"/>
    <w:p w14:paraId="312312DF" w14:textId="2997B993" w:rsidR="00AE4074" w:rsidRDefault="00AE4074" w:rsidP="00AE4074"/>
    <w:p w14:paraId="3CB70319" w14:textId="53FEAB3D" w:rsidR="00AE4074" w:rsidRDefault="00AE4074" w:rsidP="00AE4074"/>
    <w:p w14:paraId="6BFC1A86" w14:textId="41927EF1" w:rsidR="00AE4074" w:rsidRDefault="00AE4074" w:rsidP="00AE4074"/>
    <w:p w14:paraId="2C1CAB8F" w14:textId="62EE55C7" w:rsidR="00AE4074" w:rsidRDefault="00AE4074" w:rsidP="00AE4074"/>
    <w:p w14:paraId="6C5DA269" w14:textId="5F2C7E4B" w:rsidR="00AE4074" w:rsidRDefault="00AE4074" w:rsidP="00AE4074"/>
    <w:p w14:paraId="48F5EFAB" w14:textId="1DF84698" w:rsidR="00AE4074" w:rsidRDefault="00AE4074" w:rsidP="00AE4074"/>
    <w:p w14:paraId="58B8F608" w14:textId="4AC36F51" w:rsidR="00AE4074" w:rsidRDefault="00AE4074" w:rsidP="00AE4074"/>
    <w:p w14:paraId="46924B2B" w14:textId="755A9B2B" w:rsidR="00AE4074" w:rsidRDefault="00AE4074" w:rsidP="00AE4074"/>
    <w:p w14:paraId="2FFFA5B3" w14:textId="77777777" w:rsidR="00AE4074" w:rsidRPr="00AE4074" w:rsidRDefault="00AE4074" w:rsidP="00AE4074"/>
    <w:p w14:paraId="64EB1FAA" w14:textId="7314FDDE" w:rsidR="00C1686D" w:rsidRPr="0040754F" w:rsidRDefault="00C1686D" w:rsidP="00AE4074">
      <w:pPr>
        <w:pStyle w:val="Heading3"/>
      </w:pPr>
      <w:bookmarkStart w:id="104" w:name="_Toc512943793"/>
      <w:r w:rsidRPr="0040754F">
        <w:lastRenderedPageBreak/>
        <w:t>Second Row</w:t>
      </w:r>
      <w:bookmarkEnd w:id="103"/>
      <w:bookmarkEnd w:id="104"/>
    </w:p>
    <w:p w14:paraId="3E5B8567" w14:textId="77777777" w:rsidR="00AE4074" w:rsidRDefault="00C1686D" w:rsidP="00C1686D">
      <w:r w:rsidRPr="0040754F">
        <w:t xml:space="preserve">First Column: Valid tiles: 2, 3, 4, 7, 8, 9 and 10. Tile chosen: 7. </w:t>
      </w:r>
    </w:p>
    <w:p w14:paraId="694E0700" w14:textId="77777777" w:rsidR="00AE4074" w:rsidRDefault="00C1686D" w:rsidP="00C1686D">
      <w:r w:rsidRPr="0040754F">
        <w:t xml:space="preserve">Second Column: Valid tiles: 2, 3, 4, 7, 8, 9 and 10. Tile chosen: 4. </w:t>
      </w:r>
    </w:p>
    <w:p w14:paraId="5C145FE7" w14:textId="77777777" w:rsidR="00AE4074" w:rsidRDefault="00C1686D" w:rsidP="00C1686D">
      <w:r w:rsidRPr="0040754F">
        <w:t xml:space="preserve">Third Column: Valid tiles: 5. Tile chosen: 5. </w:t>
      </w:r>
    </w:p>
    <w:p w14:paraId="3F366A82" w14:textId="77777777" w:rsidR="00AE4074" w:rsidRDefault="00AE4074" w:rsidP="00C1686D"/>
    <w:p w14:paraId="2B2A9FBD" w14:textId="14B00181" w:rsidR="00C1686D" w:rsidRPr="0040754F" w:rsidRDefault="00C1686D" w:rsidP="00C1686D">
      <w:r w:rsidRPr="0040754F">
        <w:t xml:space="preserve">The </w:t>
      </w:r>
      <w:r w:rsidRPr="00AE4074">
        <w:t>generation</w:t>
      </w:r>
      <w:r w:rsidRPr="0040754F">
        <w:t xml:space="preserve"> area, after selecting tiles for the second row, is shown below:</w:t>
      </w:r>
    </w:p>
    <w:p w14:paraId="1D3EED7B" w14:textId="53E85C7B" w:rsidR="00C1686D" w:rsidRPr="0040754F" w:rsidRDefault="00C1686D" w:rsidP="00C1686D"/>
    <w:p w14:paraId="122936AB" w14:textId="272D810A" w:rsidR="00C1686D" w:rsidRPr="0040754F" w:rsidRDefault="00AE4074" w:rsidP="00AE4074">
      <w:pPr>
        <w:pStyle w:val="Caption"/>
      </w:pPr>
      <w:bookmarkStart w:id="105" w:name="_Toc512940186"/>
      <w:r w:rsidRPr="0040754F">
        <w:rPr>
          <w:noProof/>
        </w:rPr>
        <w:drawing>
          <wp:anchor distT="0" distB="0" distL="114300" distR="114300" simplePos="0" relativeHeight="251680256" behindDoc="0" locked="0" layoutInCell="1" allowOverlap="1" wp14:anchorId="04FC78FB" wp14:editId="53FFB78F">
            <wp:simplePos x="0" y="0"/>
            <wp:positionH relativeFrom="margin">
              <wp:align>left</wp:align>
            </wp:positionH>
            <wp:positionV relativeFrom="paragraph">
              <wp:posOffset>198430</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r w:rsidR="00C1686D" w:rsidRPr="0040754F">
        <w:t xml:space="preserve"> </w:t>
      </w:r>
      <w:r>
        <w:t xml:space="preserve">Figure </w:t>
      </w:r>
      <w:r>
        <w:fldChar w:fldCharType="begin"/>
      </w:r>
      <w:r>
        <w:instrText xml:space="preserve"> SEQ Figure \* ARABIC </w:instrText>
      </w:r>
      <w:r>
        <w:fldChar w:fldCharType="separate"/>
      </w:r>
      <w:r w:rsidR="002C7C51">
        <w:rPr>
          <w:noProof/>
        </w:rPr>
        <w:t>19</w:t>
      </w:r>
      <w:r>
        <w:fldChar w:fldCharType="end"/>
      </w:r>
      <w:r>
        <w:t xml:space="preserve">: </w:t>
      </w:r>
      <w:r w:rsidRPr="0026500C">
        <w:t xml:space="preserve">Grid with the selected Wang Tiles for the first </w:t>
      </w:r>
      <w:r>
        <w:t xml:space="preserve">and second </w:t>
      </w:r>
      <w:r w:rsidRPr="0026500C">
        <w:t>row</w:t>
      </w:r>
      <w:r>
        <w:t>s</w:t>
      </w:r>
      <w:r w:rsidRPr="0026500C">
        <w:t>.</w:t>
      </w:r>
      <w:bookmarkEnd w:id="105"/>
    </w:p>
    <w:p w14:paraId="5222ED53" w14:textId="02DEDF6C" w:rsidR="00C1686D" w:rsidRPr="0040754F" w:rsidRDefault="00C1686D" w:rsidP="00C1686D"/>
    <w:p w14:paraId="20F773A1" w14:textId="25CC2343" w:rsidR="00C1686D" w:rsidRPr="0040754F" w:rsidRDefault="00C1686D" w:rsidP="00C1686D"/>
    <w:p w14:paraId="501B9F3C" w14:textId="77777777" w:rsidR="00C1686D" w:rsidRPr="0040754F" w:rsidRDefault="00C1686D" w:rsidP="00C1686D"/>
    <w:p w14:paraId="4EB8A008" w14:textId="77777777" w:rsidR="00C1686D" w:rsidRPr="0040754F" w:rsidRDefault="00C1686D" w:rsidP="00C1686D"/>
    <w:p w14:paraId="1BE02794" w14:textId="77777777" w:rsidR="00C1686D" w:rsidRPr="0040754F" w:rsidRDefault="00C1686D" w:rsidP="00C1686D"/>
    <w:p w14:paraId="015B15FC" w14:textId="77777777" w:rsidR="00C1686D" w:rsidRPr="0040754F" w:rsidRDefault="00C1686D" w:rsidP="00C1686D"/>
    <w:p w14:paraId="1E672763" w14:textId="77777777" w:rsidR="00C1686D" w:rsidRPr="0040754F" w:rsidRDefault="00C1686D" w:rsidP="00C1686D"/>
    <w:p w14:paraId="765EB557" w14:textId="77777777" w:rsidR="00C1686D" w:rsidRPr="0040754F" w:rsidRDefault="00C1686D" w:rsidP="00C1686D"/>
    <w:p w14:paraId="2A5FAEAD" w14:textId="77777777" w:rsidR="00C1686D" w:rsidRPr="0040754F" w:rsidRDefault="00C1686D" w:rsidP="00C1686D"/>
    <w:p w14:paraId="33BCD979" w14:textId="6A814FC5" w:rsidR="00C1686D" w:rsidRDefault="00C1686D" w:rsidP="00C1686D"/>
    <w:p w14:paraId="7DDE27D5" w14:textId="4EAB0C77" w:rsidR="009C7854" w:rsidRDefault="009C7854" w:rsidP="00C1686D"/>
    <w:p w14:paraId="130A1543" w14:textId="56AE0093" w:rsidR="009C7854" w:rsidRDefault="009C7854" w:rsidP="00C1686D"/>
    <w:p w14:paraId="6C58F7F1" w14:textId="5951DF1E" w:rsidR="009C7854" w:rsidRDefault="009C7854" w:rsidP="00C1686D"/>
    <w:p w14:paraId="34E97703" w14:textId="57B0B82C" w:rsidR="009C7854" w:rsidRDefault="009C7854" w:rsidP="00C1686D"/>
    <w:p w14:paraId="3196592F" w14:textId="18CEBE71" w:rsidR="009C7854" w:rsidRDefault="009C7854" w:rsidP="00C1686D"/>
    <w:p w14:paraId="4E6CAF58" w14:textId="295B80B1" w:rsidR="009C7854" w:rsidRDefault="009C7854" w:rsidP="00C1686D"/>
    <w:p w14:paraId="3664C47E" w14:textId="320C92A5" w:rsidR="009C7854" w:rsidRDefault="009C7854" w:rsidP="00C1686D"/>
    <w:p w14:paraId="27629DEF" w14:textId="77777777" w:rsidR="009C7854" w:rsidRPr="0040754F" w:rsidRDefault="009C7854" w:rsidP="00C1686D"/>
    <w:p w14:paraId="6EEFBA64" w14:textId="77777777" w:rsidR="00C1686D" w:rsidRPr="0040754F" w:rsidRDefault="00C1686D" w:rsidP="00C1686D">
      <w:pPr>
        <w:pStyle w:val="Heading2"/>
      </w:pPr>
      <w:bookmarkStart w:id="106" w:name="_Toc512512880"/>
      <w:bookmarkStart w:id="107" w:name="_Toc512943794"/>
      <w:r w:rsidRPr="0040754F">
        <w:lastRenderedPageBreak/>
        <w:t>Third Row</w:t>
      </w:r>
      <w:bookmarkEnd w:id="106"/>
      <w:bookmarkEnd w:id="107"/>
    </w:p>
    <w:p w14:paraId="07875902" w14:textId="77777777" w:rsidR="009C7854" w:rsidRDefault="00C1686D" w:rsidP="00C1686D">
      <w:r w:rsidRPr="0040754F">
        <w:t xml:space="preserve">First Column: Valid Tiles: 2, 7, 8, 9 and 10. Tile Chosen: 7. </w:t>
      </w:r>
    </w:p>
    <w:p w14:paraId="19DB9CA9" w14:textId="77777777" w:rsidR="009C7854" w:rsidRDefault="00C1686D" w:rsidP="00C1686D">
      <w:r w:rsidRPr="0040754F">
        <w:t xml:space="preserve">Second Column: Valid Tiles: 5. Tile Chosen: 5. </w:t>
      </w:r>
    </w:p>
    <w:p w14:paraId="71DA96E7" w14:textId="77777777" w:rsidR="009C7854" w:rsidRDefault="00C1686D" w:rsidP="00C1686D">
      <w:r w:rsidRPr="0040754F">
        <w:t xml:space="preserve">Third Column: Valid Tiles: 2, 7, 8, 9 and 10. Tile Chosen: 9. </w:t>
      </w:r>
    </w:p>
    <w:p w14:paraId="3B832AC5" w14:textId="77777777" w:rsidR="009C7854" w:rsidRDefault="009C7854" w:rsidP="00C1686D"/>
    <w:p w14:paraId="7DCE7A72" w14:textId="7DF8BC4B" w:rsidR="00C1686D" w:rsidRDefault="00C1686D" w:rsidP="00C1686D">
      <w:r w:rsidRPr="0040754F">
        <w:t xml:space="preserve">The generation area, after selecting tiles for the third column, is shown </w:t>
      </w:r>
      <w:r w:rsidR="009C7854">
        <w:t>below:</w:t>
      </w:r>
    </w:p>
    <w:p w14:paraId="0110B786" w14:textId="125E19F6" w:rsidR="009C7854" w:rsidRDefault="009C7854" w:rsidP="00C1686D"/>
    <w:p w14:paraId="07AA20F2" w14:textId="67E36425" w:rsidR="009C7854" w:rsidRDefault="009C7854" w:rsidP="009C7854">
      <w:pPr>
        <w:pStyle w:val="Caption"/>
      </w:pPr>
      <w:bookmarkStart w:id="108" w:name="_Toc512940187"/>
      <w:r>
        <w:t xml:space="preserve">Figure </w:t>
      </w:r>
      <w:r>
        <w:fldChar w:fldCharType="begin"/>
      </w:r>
      <w:r>
        <w:instrText xml:space="preserve"> SEQ Figure \* ARABIC </w:instrText>
      </w:r>
      <w:r>
        <w:fldChar w:fldCharType="separate"/>
      </w:r>
      <w:r w:rsidR="002C7C51">
        <w:rPr>
          <w:noProof/>
        </w:rPr>
        <w:t>20</w:t>
      </w:r>
      <w:r>
        <w:fldChar w:fldCharType="end"/>
      </w:r>
      <w:r>
        <w:t xml:space="preserve">: </w:t>
      </w:r>
      <w:r w:rsidRPr="002C6631">
        <w:t>Grid with the selected Wang Tiles for the first</w:t>
      </w:r>
      <w:r>
        <w:t xml:space="preserve">, </w:t>
      </w:r>
      <w:r w:rsidRPr="002C6631">
        <w:t>second</w:t>
      </w:r>
      <w:r>
        <w:t xml:space="preserve"> and third</w:t>
      </w:r>
      <w:r w:rsidRPr="002C6631">
        <w:t xml:space="preserve"> rows.</w:t>
      </w:r>
      <w:r w:rsidR="002001FD">
        <w:t xml:space="preserve"> The traversable areas of the level</w:t>
      </w:r>
      <w:r w:rsidR="001468BE">
        <w:t xml:space="preserve"> are shown with green arrows.</w:t>
      </w:r>
      <w:bookmarkEnd w:id="108"/>
    </w:p>
    <w:p w14:paraId="3CD9FEFC" w14:textId="5FEAE4FC" w:rsidR="009C7854" w:rsidRDefault="009C7854" w:rsidP="00C1686D">
      <w:r w:rsidRPr="0040754F">
        <w:rPr>
          <w:noProof/>
        </w:rPr>
        <w:drawing>
          <wp:anchor distT="0" distB="0" distL="114300" distR="114300" simplePos="0" relativeHeight="251681280" behindDoc="0" locked="0" layoutInCell="1" allowOverlap="1" wp14:anchorId="49845F8F" wp14:editId="3C395E3B">
            <wp:simplePos x="0" y="0"/>
            <wp:positionH relativeFrom="margin">
              <wp:posOffset>3810</wp:posOffset>
            </wp:positionH>
            <wp:positionV relativeFrom="paragraph">
              <wp:posOffset>58420</wp:posOffset>
            </wp:positionV>
            <wp:extent cx="3839210" cy="295783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3839210" cy="29578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AEB0E15" w14:textId="1AE5AD6E" w:rsidR="009C7854" w:rsidRDefault="009C7854" w:rsidP="00C1686D"/>
    <w:p w14:paraId="0F0B1E7E" w14:textId="059BFEFB" w:rsidR="009C7854" w:rsidRDefault="009C7854" w:rsidP="00C1686D"/>
    <w:p w14:paraId="0BE19FAF" w14:textId="542A825E" w:rsidR="009C7854" w:rsidRDefault="009C7854" w:rsidP="00C1686D"/>
    <w:p w14:paraId="4967D7AF" w14:textId="033C5EE4" w:rsidR="009C7854" w:rsidRDefault="009C7854" w:rsidP="00C1686D"/>
    <w:p w14:paraId="7B3260DD" w14:textId="1503D2A2" w:rsidR="009C7854" w:rsidRDefault="009C7854" w:rsidP="00C1686D"/>
    <w:p w14:paraId="60378258" w14:textId="64FD2E6C" w:rsidR="009C7854" w:rsidRDefault="009C7854" w:rsidP="00C1686D"/>
    <w:p w14:paraId="56B4004A" w14:textId="527C0BEC" w:rsidR="009C7854" w:rsidRDefault="009C7854" w:rsidP="00C1686D"/>
    <w:p w14:paraId="7BE22BEE" w14:textId="77777777" w:rsidR="009C7854" w:rsidRPr="0040754F" w:rsidRDefault="009C7854" w:rsidP="00C1686D"/>
    <w:p w14:paraId="58EA3A5F" w14:textId="77777777" w:rsidR="009C7854" w:rsidRDefault="009C7854" w:rsidP="00C1686D"/>
    <w:p w14:paraId="7EAF16AE" w14:textId="77777777" w:rsidR="009C7854" w:rsidRDefault="009C7854" w:rsidP="00C1686D"/>
    <w:p w14:paraId="67F1172F" w14:textId="77777777" w:rsidR="009C7854" w:rsidRDefault="009C7854" w:rsidP="00C1686D"/>
    <w:p w14:paraId="2B704430" w14:textId="77777777" w:rsidR="009C7854" w:rsidRDefault="009C7854" w:rsidP="00C1686D"/>
    <w:p w14:paraId="1F8F6FB0" w14:textId="77777777" w:rsidR="009C7854" w:rsidRDefault="009C7854" w:rsidP="00C1686D"/>
    <w:p w14:paraId="479FA968" w14:textId="77777777" w:rsidR="009C7854" w:rsidRDefault="009C7854" w:rsidP="00C1686D"/>
    <w:p w14:paraId="5F1994AF" w14:textId="77777777" w:rsidR="009C7854" w:rsidRDefault="009C7854" w:rsidP="00C1686D"/>
    <w:p w14:paraId="49C55502" w14:textId="77777777" w:rsidR="009C7854" w:rsidRDefault="009C7854" w:rsidP="00C1686D"/>
    <w:p w14:paraId="69973356" w14:textId="77777777" w:rsidR="009C7854" w:rsidRDefault="009C7854" w:rsidP="00C1686D"/>
    <w:p w14:paraId="753C6BCF" w14:textId="7CCAE783" w:rsidR="00C1686D" w:rsidRDefault="00C1686D" w:rsidP="00C1686D">
      <w:r w:rsidRPr="0040754F">
        <w:lastRenderedPageBreak/>
        <w:t>After completing these sample calculations, it has become clear that the equation for determining the edge-density of a Zone’s Edges, provides inconsistent values. This can result in output, as is shown, in the diagram to the right. This shows a level, where the Player is not able to move between all the Zones, no matter where their Spawn Point is placed in the level. Modifications to the Edge Colour calculations, will have to be undertaken to resolve this issue. Heuristics will be considered for this along with reconsidering the tile design (as in this example, the 11</w:t>
      </w:r>
      <w:r w:rsidRPr="0040754F">
        <w:rPr>
          <w:vertAlign w:val="superscript"/>
        </w:rPr>
        <w:t>th</w:t>
      </w:r>
      <w:r w:rsidRPr="0040754F">
        <w:t xml:space="preserve"> tile will have never been considered, as there is no configuration of tiles that would allow for the placement of it).</w:t>
      </w:r>
    </w:p>
    <w:p w14:paraId="0FA239CF" w14:textId="5D90711F" w:rsidR="009C7854" w:rsidRDefault="009C7854" w:rsidP="00C1686D"/>
    <w:p w14:paraId="09509193" w14:textId="07984F9B" w:rsidR="009C7854" w:rsidRDefault="009C7854" w:rsidP="00C1686D"/>
    <w:p w14:paraId="7932A906" w14:textId="1E3CDDD5" w:rsidR="009C7854" w:rsidRDefault="009C7854" w:rsidP="00C1686D"/>
    <w:p w14:paraId="2016FC63" w14:textId="2FC5C2BC" w:rsidR="009C7854" w:rsidRDefault="009C7854" w:rsidP="00C1686D"/>
    <w:p w14:paraId="50CC6C6E" w14:textId="4D689266" w:rsidR="009C7854" w:rsidRDefault="009C7854" w:rsidP="00C1686D"/>
    <w:p w14:paraId="3FC5361C" w14:textId="72838D03" w:rsidR="009C7854" w:rsidRDefault="009C7854" w:rsidP="00C1686D"/>
    <w:p w14:paraId="3BC5931E" w14:textId="0F9256D4" w:rsidR="009C7854" w:rsidRDefault="009C7854" w:rsidP="00C1686D"/>
    <w:p w14:paraId="7C19C938" w14:textId="63A08EC0" w:rsidR="009C7854" w:rsidRDefault="009C7854" w:rsidP="00C1686D"/>
    <w:p w14:paraId="21914FD1" w14:textId="31ABE685" w:rsidR="009C7854" w:rsidRDefault="009C7854" w:rsidP="00C1686D"/>
    <w:p w14:paraId="2AB74320" w14:textId="045196E2" w:rsidR="009C7854" w:rsidRDefault="009C7854" w:rsidP="00C1686D"/>
    <w:p w14:paraId="49160DA1" w14:textId="7103044B" w:rsidR="009C7854" w:rsidRDefault="009C7854" w:rsidP="00C1686D"/>
    <w:p w14:paraId="1BC892CE" w14:textId="69243BD8" w:rsidR="009C7854" w:rsidRDefault="009C7854" w:rsidP="00C1686D"/>
    <w:p w14:paraId="2E18BCD0" w14:textId="4C092256" w:rsidR="009C7854" w:rsidRDefault="009C7854" w:rsidP="00C1686D"/>
    <w:p w14:paraId="15772219" w14:textId="32AA24D1" w:rsidR="009C7854" w:rsidRDefault="009C7854" w:rsidP="00C1686D"/>
    <w:p w14:paraId="44534516" w14:textId="5E54D8D3" w:rsidR="009C7854" w:rsidRDefault="009C7854" w:rsidP="00C1686D"/>
    <w:p w14:paraId="780EF4FC" w14:textId="77777777" w:rsidR="009C7854" w:rsidRDefault="009C7854" w:rsidP="00C1686D"/>
    <w:p w14:paraId="2A00E2E8" w14:textId="77F18773" w:rsidR="00C1686D" w:rsidRPr="0040754F" w:rsidRDefault="00C1686D" w:rsidP="00AE4074">
      <w:pPr>
        <w:pStyle w:val="Heading3"/>
      </w:pPr>
      <w:bookmarkStart w:id="109" w:name="_Toc512512881"/>
      <w:bookmarkStart w:id="110" w:name="_Toc512943795"/>
      <w:r w:rsidRPr="0040754F">
        <w:lastRenderedPageBreak/>
        <w:t>Screenshots from the Implementation</w:t>
      </w:r>
      <w:bookmarkEnd w:id="109"/>
      <w:bookmarkEnd w:id="110"/>
    </w:p>
    <w:p w14:paraId="7F0D97BF" w14:textId="35A747E6" w:rsidR="00C1686D" w:rsidRPr="0040754F" w:rsidRDefault="00C1686D" w:rsidP="00C1686D">
      <w:r w:rsidRPr="0040754F">
        <w:t xml:space="preserve">After resolving certain issues with the plugin’s use of Blueprint assets, these screenshots have been taken of </w:t>
      </w:r>
      <w:r>
        <w:t>a</w:t>
      </w:r>
      <w:r w:rsidRPr="0040754F">
        <w:t xml:space="preserve"> level. These are to scale (from a top-down perspective, with the floor and ceiling of the level generation area, removed so that the tile geometry can be seen):</w:t>
      </w:r>
    </w:p>
    <w:p w14:paraId="478386CD" w14:textId="03BBFEF7" w:rsidR="00C1686D" w:rsidRPr="0040754F" w:rsidRDefault="00C1686D" w:rsidP="00C1686D"/>
    <w:p w14:paraId="081D7D63" w14:textId="1FE94C55" w:rsidR="00C1686D" w:rsidRPr="0040754F" w:rsidRDefault="009C7854" w:rsidP="009C7854">
      <w:pPr>
        <w:pStyle w:val="Caption"/>
      </w:pPr>
      <w:bookmarkStart w:id="111" w:name="_Toc512940188"/>
      <w:r>
        <w:t xml:space="preserve">Figure </w:t>
      </w:r>
      <w:r>
        <w:fldChar w:fldCharType="begin"/>
      </w:r>
      <w:r>
        <w:instrText xml:space="preserve"> SEQ Figure \* ARABIC </w:instrText>
      </w:r>
      <w:r>
        <w:fldChar w:fldCharType="separate"/>
      </w:r>
      <w:r w:rsidR="002C7C51">
        <w:rPr>
          <w:noProof/>
        </w:rPr>
        <w:t>21</w:t>
      </w:r>
      <w:r>
        <w:fldChar w:fldCharType="end"/>
      </w:r>
      <w:r>
        <w:t>: Screenshot of a generated level in the UE4-Editor. This is without the floor and ceiling of the level present.</w:t>
      </w:r>
      <w:bookmarkEnd w:id="111"/>
    </w:p>
    <w:p w14:paraId="6E5FE686" w14:textId="12CCB337" w:rsidR="00C1686D" w:rsidRPr="0040754F" w:rsidRDefault="009C7854" w:rsidP="00C1686D">
      <w:r w:rsidRPr="0040754F">
        <w:rPr>
          <w:noProof/>
        </w:rPr>
        <w:drawing>
          <wp:anchor distT="0" distB="0" distL="114300" distR="114300" simplePos="0" relativeHeight="251682304" behindDoc="0" locked="0" layoutInCell="1" allowOverlap="1" wp14:anchorId="633D01E7" wp14:editId="52040FC2">
            <wp:simplePos x="0" y="0"/>
            <wp:positionH relativeFrom="margin">
              <wp:align>left</wp:align>
            </wp:positionH>
            <wp:positionV relativeFrom="paragraph">
              <wp:posOffset>3003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01B9F48" w14:textId="77777777" w:rsidR="00C1686D" w:rsidRPr="0040754F" w:rsidRDefault="00C1686D" w:rsidP="00C1686D"/>
    <w:p w14:paraId="6EBA900E" w14:textId="77777777" w:rsidR="00C1686D" w:rsidRPr="0040754F" w:rsidRDefault="00C1686D" w:rsidP="00C1686D"/>
    <w:p w14:paraId="06354F84" w14:textId="77777777" w:rsidR="00C1686D" w:rsidRPr="0040754F" w:rsidRDefault="00C1686D" w:rsidP="00C1686D"/>
    <w:p w14:paraId="46383A1E" w14:textId="77777777" w:rsidR="00C1686D" w:rsidRPr="0040754F" w:rsidRDefault="00C1686D" w:rsidP="00C1686D"/>
    <w:p w14:paraId="761A6F74" w14:textId="492F76AE" w:rsidR="00C1686D" w:rsidRPr="0040754F" w:rsidRDefault="00C1686D" w:rsidP="00C1686D"/>
    <w:p w14:paraId="6F32BE2F" w14:textId="5E9F8807" w:rsidR="00C1686D" w:rsidRPr="0040754F" w:rsidRDefault="00C1686D" w:rsidP="00C1686D"/>
    <w:p w14:paraId="08B6F375" w14:textId="77777777" w:rsidR="00C1686D" w:rsidRPr="0040754F" w:rsidRDefault="00C1686D" w:rsidP="00C1686D"/>
    <w:p w14:paraId="6DA69602" w14:textId="77777777" w:rsidR="00C1686D" w:rsidRPr="0040754F" w:rsidRDefault="00C1686D" w:rsidP="00C1686D"/>
    <w:p w14:paraId="2AD5C802" w14:textId="77777777" w:rsidR="00C1686D" w:rsidRPr="0040754F" w:rsidRDefault="00C1686D" w:rsidP="00C1686D"/>
    <w:p w14:paraId="6666C32D" w14:textId="77777777" w:rsidR="00C1686D" w:rsidRPr="0040754F" w:rsidRDefault="00C1686D" w:rsidP="00C1686D"/>
    <w:p w14:paraId="0F5A7602" w14:textId="77777777" w:rsidR="00C1686D" w:rsidRPr="0040754F" w:rsidRDefault="00C1686D" w:rsidP="00C1686D"/>
    <w:p w14:paraId="1C6DEA58" w14:textId="77777777" w:rsidR="00C1686D" w:rsidRPr="0040754F" w:rsidRDefault="00C1686D" w:rsidP="00C1686D"/>
    <w:p w14:paraId="3FC3ED9D" w14:textId="77777777" w:rsidR="00C1686D" w:rsidRPr="0040754F" w:rsidRDefault="00C1686D" w:rsidP="00C1686D"/>
    <w:p w14:paraId="5A7F69FD" w14:textId="77777777" w:rsidR="00C1686D" w:rsidRPr="0040754F" w:rsidRDefault="00C1686D" w:rsidP="00C1686D"/>
    <w:p w14:paraId="6511F376" w14:textId="77777777" w:rsidR="00C1686D" w:rsidRPr="0040754F" w:rsidRDefault="00C1686D" w:rsidP="00C1686D"/>
    <w:p w14:paraId="7CB5ECED" w14:textId="77777777" w:rsidR="00C1686D" w:rsidRPr="0040754F" w:rsidRDefault="00C1686D" w:rsidP="00C1686D"/>
    <w:p w14:paraId="5CDED011" w14:textId="77777777" w:rsidR="009C7854" w:rsidRDefault="009C7854" w:rsidP="00C1686D"/>
    <w:p w14:paraId="53D7A2CA" w14:textId="77777777" w:rsidR="009C7854" w:rsidRDefault="009C7854" w:rsidP="00C1686D"/>
    <w:p w14:paraId="43AF637C" w14:textId="77777777" w:rsidR="009C7854" w:rsidRDefault="009C7854" w:rsidP="00C1686D"/>
    <w:p w14:paraId="1DE1C554" w14:textId="6CF1D717" w:rsidR="009C7854" w:rsidRDefault="009C7854" w:rsidP="009C7854">
      <w:pPr>
        <w:pStyle w:val="Caption"/>
      </w:pPr>
      <w:bookmarkStart w:id="112" w:name="_Toc512940189"/>
      <w:r>
        <w:lastRenderedPageBreak/>
        <w:t xml:space="preserve">Figure </w:t>
      </w:r>
      <w:r>
        <w:fldChar w:fldCharType="begin"/>
      </w:r>
      <w:r>
        <w:instrText xml:space="preserve"> SEQ Figure \* ARABIC </w:instrText>
      </w:r>
      <w:r>
        <w:fldChar w:fldCharType="separate"/>
      </w:r>
      <w:r w:rsidR="002C7C51">
        <w:rPr>
          <w:noProof/>
        </w:rPr>
        <w:t>22</w:t>
      </w:r>
      <w:r>
        <w:fldChar w:fldCharType="end"/>
      </w:r>
      <w:r>
        <w:t>: Another s</w:t>
      </w:r>
      <w:r w:rsidRPr="003E713D">
        <w:t xml:space="preserve">creenshot of a generated level in the UE4-Editor. This </w:t>
      </w:r>
      <w:r>
        <w:t>is also</w:t>
      </w:r>
      <w:r w:rsidRPr="003E713D">
        <w:t xml:space="preserve"> without the floor and ceiling of the level present.</w:t>
      </w:r>
      <w:bookmarkEnd w:id="112"/>
    </w:p>
    <w:p w14:paraId="56B5F3DF" w14:textId="4C4E7715" w:rsidR="009C7854" w:rsidRDefault="009C7854" w:rsidP="00C1686D">
      <w:r w:rsidRPr="0040754F">
        <w:rPr>
          <w:noProof/>
        </w:rPr>
        <w:drawing>
          <wp:anchor distT="0" distB="0" distL="114300" distR="114300" simplePos="0" relativeHeight="251683328" behindDoc="0" locked="0" layoutInCell="1" allowOverlap="1" wp14:anchorId="3F15F5B6" wp14:editId="793B2E7A">
            <wp:simplePos x="0" y="0"/>
            <wp:positionH relativeFrom="margin">
              <wp:align>left</wp:align>
            </wp:positionH>
            <wp:positionV relativeFrom="paragraph">
              <wp:posOffset>21590</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05D23D" w14:textId="6930DDEB" w:rsidR="009C7854" w:rsidRDefault="009C7854" w:rsidP="00C1686D"/>
    <w:p w14:paraId="6293A298" w14:textId="77777777" w:rsidR="009C7854" w:rsidRDefault="009C7854" w:rsidP="00C1686D"/>
    <w:p w14:paraId="05BAE57C" w14:textId="77777777" w:rsidR="009C7854" w:rsidRDefault="009C7854" w:rsidP="00C1686D"/>
    <w:p w14:paraId="6F2DE4A9" w14:textId="77777777" w:rsidR="009C7854" w:rsidRDefault="009C7854" w:rsidP="00C1686D"/>
    <w:p w14:paraId="6F2B7C6F" w14:textId="77777777" w:rsidR="009C7854" w:rsidRDefault="009C7854" w:rsidP="00C1686D"/>
    <w:p w14:paraId="3E15173E" w14:textId="77777777" w:rsidR="009C7854" w:rsidRDefault="009C7854" w:rsidP="00C1686D"/>
    <w:p w14:paraId="3438EDC5" w14:textId="77777777" w:rsidR="009C7854" w:rsidRDefault="009C7854" w:rsidP="00C1686D"/>
    <w:p w14:paraId="1CADD1D2" w14:textId="77777777" w:rsidR="009C7854" w:rsidRDefault="009C7854" w:rsidP="00C1686D"/>
    <w:p w14:paraId="50C258D6" w14:textId="77777777" w:rsidR="009C7854" w:rsidRDefault="009C7854" w:rsidP="00C1686D"/>
    <w:p w14:paraId="090E244E" w14:textId="6A2B65AE" w:rsidR="009C7854" w:rsidRDefault="009C7854" w:rsidP="00C1686D"/>
    <w:p w14:paraId="1DE8AACA" w14:textId="77777777" w:rsidR="009C7854" w:rsidRDefault="009C7854" w:rsidP="00C1686D"/>
    <w:p w14:paraId="6A4F31FD" w14:textId="4EEA2EB1" w:rsidR="00C1686D" w:rsidRDefault="00C1686D" w:rsidP="00C1686D">
      <w:r w:rsidRPr="0040754F">
        <w:t>This shows that the steps for the generation of a level, fall into place, but as this is based o</w:t>
      </w:r>
      <w:r>
        <w:t>n</w:t>
      </w:r>
      <w:r w:rsidRPr="0040754F">
        <w:t xml:space="preserve"> the current set of logical steps, it is still subject to the issues identified in the previous section. Rules will have to be put in place, to have the generator put together a level that allows the Player to move between most of the Zones of the level. After this, factors for balancing the level can be considered.</w:t>
      </w:r>
    </w:p>
    <w:p w14:paraId="25EE3ADC" w14:textId="3C3CD755" w:rsidR="009C7854" w:rsidRDefault="009C7854" w:rsidP="00C1686D"/>
    <w:p w14:paraId="051D9C24" w14:textId="4688C349" w:rsidR="009C7854" w:rsidRDefault="009C7854" w:rsidP="00C1686D"/>
    <w:p w14:paraId="07B8AA47" w14:textId="526928B4" w:rsidR="00215EA6" w:rsidRDefault="00215EA6" w:rsidP="00C1686D"/>
    <w:p w14:paraId="274B6319" w14:textId="12258A88" w:rsidR="00215EA6" w:rsidRDefault="00215EA6" w:rsidP="00C1686D"/>
    <w:p w14:paraId="45402BB8" w14:textId="49DA010B" w:rsidR="00215EA6" w:rsidRDefault="00215EA6" w:rsidP="00C1686D"/>
    <w:p w14:paraId="4B66DC9C" w14:textId="442A2FCD" w:rsidR="00215EA6" w:rsidRDefault="00215EA6" w:rsidP="00C1686D"/>
    <w:p w14:paraId="2178B13A" w14:textId="2E33CB2C" w:rsidR="00215EA6" w:rsidRDefault="00215EA6" w:rsidP="00C1686D"/>
    <w:p w14:paraId="14062D4E" w14:textId="4C04C667" w:rsidR="00215EA6" w:rsidRDefault="00215EA6" w:rsidP="00C1686D"/>
    <w:p w14:paraId="7F2F5F7B" w14:textId="576EDC88" w:rsidR="00215EA6" w:rsidRDefault="00215EA6" w:rsidP="00C1686D"/>
    <w:p w14:paraId="40A2FA44" w14:textId="77777777" w:rsidR="00215EA6" w:rsidRPr="0040754F" w:rsidRDefault="00215EA6" w:rsidP="00215EA6">
      <w:pPr>
        <w:pStyle w:val="Heading2"/>
      </w:pPr>
      <w:bookmarkStart w:id="113" w:name="_Toc512512882"/>
      <w:bookmarkStart w:id="114" w:name="_Toc512943796"/>
      <w:r w:rsidRPr="0040754F">
        <w:lastRenderedPageBreak/>
        <w:t>Improvements to the First Prototype</w:t>
      </w:r>
      <w:bookmarkEnd w:id="113"/>
      <w:bookmarkEnd w:id="114"/>
    </w:p>
    <w:p w14:paraId="4767CA8F" w14:textId="77777777" w:rsidR="00215EA6" w:rsidRPr="0040754F" w:rsidRDefault="00215EA6" w:rsidP="00215EA6">
      <w:r w:rsidRPr="0040754F">
        <w:t xml:space="preserve">After reflecting on the improvements, I could add to the first prototype (as detailed in the previous section), I would want to consider the following phases for the next prototype (in this order): </w:t>
      </w:r>
    </w:p>
    <w:p w14:paraId="73D2B134" w14:textId="77777777" w:rsidR="00215EA6" w:rsidRPr="0040754F" w:rsidRDefault="00215EA6" w:rsidP="00F81255">
      <w:pPr>
        <w:pStyle w:val="ListParagraph"/>
        <w:numPr>
          <w:ilvl w:val="0"/>
          <w:numId w:val="28"/>
        </w:numPr>
        <w:spacing w:after="160" w:line="259" w:lineRule="auto"/>
        <w:rPr>
          <w:lang w:val="en-GB"/>
        </w:rPr>
      </w:pPr>
      <w:r w:rsidRPr="0040754F">
        <w:rPr>
          <w:lang w:val="en-GB"/>
        </w:rPr>
        <w:t>Using heuristics to determine the edge-colour of a tile, instead of an equation (to make sure the level is mostly traversable)</w:t>
      </w:r>
    </w:p>
    <w:p w14:paraId="74E50F40" w14:textId="77777777" w:rsidR="00215EA6" w:rsidRPr="0040754F" w:rsidRDefault="00215EA6" w:rsidP="00F81255">
      <w:pPr>
        <w:pStyle w:val="ListParagraph"/>
        <w:numPr>
          <w:ilvl w:val="0"/>
          <w:numId w:val="28"/>
        </w:numPr>
        <w:spacing w:after="160" w:line="259" w:lineRule="auto"/>
        <w:rPr>
          <w:lang w:val="en-GB"/>
        </w:rPr>
      </w:pPr>
      <w:r w:rsidRPr="0040754F">
        <w:rPr>
          <w:lang w:val="en-GB"/>
        </w:rPr>
        <w:t>Adding new tiles to the set of tiles to use (at least for copies of the tiles currently present in the set, but at a different orientation)</w:t>
      </w:r>
    </w:p>
    <w:p w14:paraId="1286F1BB" w14:textId="77777777" w:rsidR="00215EA6" w:rsidRPr="0040754F" w:rsidRDefault="00215EA6" w:rsidP="00F81255">
      <w:pPr>
        <w:pStyle w:val="ListParagraph"/>
        <w:numPr>
          <w:ilvl w:val="0"/>
          <w:numId w:val="28"/>
        </w:numPr>
        <w:spacing w:after="160" w:line="259" w:lineRule="auto"/>
        <w:rPr>
          <w:lang w:val="en-GB"/>
        </w:rPr>
      </w:pPr>
      <w:r w:rsidRPr="0040754F">
        <w:rPr>
          <w:lang w:val="en-GB"/>
        </w:rPr>
        <w:t>Considering the Defensiveness, Flanking and Distribution characteristics of a Zone, along with the Heuristics, to ensure a level is balanced for both teams, as well as mostly traversable</w:t>
      </w:r>
    </w:p>
    <w:p w14:paraId="5DF44090" w14:textId="77777777" w:rsidR="00215EA6" w:rsidRDefault="00215EA6" w:rsidP="00215EA6">
      <w:r w:rsidRPr="0040754F">
        <w:t>To initiate these improvements, will be that of designing with heuristics (for a traversable level, even though, more than likely, not a balanced level).</w:t>
      </w:r>
    </w:p>
    <w:p w14:paraId="16EF601B" w14:textId="7E5DC5E6" w:rsidR="009C7854" w:rsidRPr="0040754F" w:rsidRDefault="00215EA6" w:rsidP="00215EA6">
      <w:pPr>
        <w:spacing w:line="240" w:lineRule="auto"/>
      </w:pPr>
      <w:r>
        <w:br w:type="page"/>
      </w:r>
    </w:p>
    <w:p w14:paraId="6BE4B4ED" w14:textId="77777777" w:rsidR="00C1686D" w:rsidRPr="0040754F" w:rsidRDefault="00C1686D" w:rsidP="00C1686D">
      <w:pPr>
        <w:pStyle w:val="Heading3"/>
      </w:pPr>
      <w:bookmarkStart w:id="115" w:name="_Toc512512883"/>
      <w:bookmarkStart w:id="116" w:name="_Toc512943797"/>
      <w:r w:rsidRPr="0040754F">
        <w:lastRenderedPageBreak/>
        <w:t>Level Generation Heuristics: First Phase</w:t>
      </w:r>
      <w:bookmarkEnd w:id="115"/>
      <w:bookmarkEnd w:id="116"/>
    </w:p>
    <w:p w14:paraId="3FFDDFAF" w14:textId="756C1F96" w:rsidR="00C1686D" w:rsidRDefault="00C1686D" w:rsidP="00C1686D">
      <w:r w:rsidRPr="0040754F">
        <w:t xml:space="preserve">For these heuristics, I will want them to use the Blue edge-colour, to indicate a solid wall in parallel with that </w:t>
      </w:r>
      <w:r w:rsidR="005666ED" w:rsidRPr="0040754F">
        <w:t>edge, which is the closest object in that Zone,</w:t>
      </w:r>
      <w:r w:rsidRPr="0040754F">
        <w:t xml:space="preserve"> to the respective Zone-Edge. This means that the ‘virtual-edges’ of the ‘virtual-zones’ , for the walls that encapsulate the level-generation area (with the respective north, east, south or west ‘virtual-edge’), will have a blue edge-colour, as well as the edges of any Zone, which completely obstruct Player movement (as in, the Player is not able to leave that Zone via that Edge). </w:t>
      </w:r>
    </w:p>
    <w:p w14:paraId="5F67C57B" w14:textId="77777777" w:rsidR="009C7854" w:rsidRPr="0040754F" w:rsidRDefault="009C7854" w:rsidP="00C1686D"/>
    <w:p w14:paraId="097B1285" w14:textId="5F588AE5" w:rsidR="00C1686D" w:rsidRDefault="00C1686D" w:rsidP="00C1686D">
      <w:r w:rsidRPr="0040754F">
        <w:t>This logic will be applied to the previously, ‘lower’ edge-colours (given the range for edge-density values used to determine the edge-colour), for green equating to an edge with chokepoints (either a narrow opening between two Zones, or an obstacle that must be vaulted over), red equating to edge with a wider opening (but not completely clear, or multiple smaller openings and/or minor obstacles that the Player can walk over, experiencing a minor ascent or descent) and grey equating to an edge with no obstructions to Player movement at all (from this Zone to another</w:t>
      </w:r>
      <w:r>
        <w:t>, via that Edge</w:t>
      </w:r>
      <w:r w:rsidRPr="0040754F">
        <w:t>).</w:t>
      </w:r>
    </w:p>
    <w:p w14:paraId="62D56F45" w14:textId="311AA27A" w:rsidR="009C7854" w:rsidRDefault="009C7854" w:rsidP="00C1686D"/>
    <w:p w14:paraId="65D7F830" w14:textId="2959296C" w:rsidR="009C7854" w:rsidRDefault="009C7854" w:rsidP="00C1686D"/>
    <w:p w14:paraId="5C96E1DC" w14:textId="236395A8" w:rsidR="009C7854" w:rsidRDefault="009C7854" w:rsidP="00C1686D"/>
    <w:p w14:paraId="3E71149D" w14:textId="1330A8EC" w:rsidR="009C7854" w:rsidRDefault="009C7854" w:rsidP="00C1686D"/>
    <w:p w14:paraId="4CCD3010" w14:textId="76B9B6D7" w:rsidR="009C7854" w:rsidRDefault="009C7854" w:rsidP="00C1686D"/>
    <w:p w14:paraId="4DA85EED" w14:textId="4F4E77A6" w:rsidR="009C7854" w:rsidRDefault="009C7854" w:rsidP="00C1686D"/>
    <w:p w14:paraId="1050F512" w14:textId="0CD67E3F" w:rsidR="009C7854" w:rsidRDefault="009C7854" w:rsidP="00C1686D"/>
    <w:p w14:paraId="1BB5EE09" w14:textId="2D799D1F" w:rsidR="009C7854" w:rsidRDefault="009C7854" w:rsidP="00C1686D"/>
    <w:p w14:paraId="2D8D7D8A" w14:textId="77777777" w:rsidR="009C7854" w:rsidRPr="0040754F" w:rsidRDefault="009C7854" w:rsidP="00C1686D"/>
    <w:p w14:paraId="518238E7" w14:textId="77777777" w:rsidR="00C1686D" w:rsidRPr="0040754F" w:rsidRDefault="00C1686D" w:rsidP="00C1686D">
      <w:r w:rsidRPr="0040754F">
        <w:lastRenderedPageBreak/>
        <w:t>This is presented as the following sequence (for determining the edge-colour, of any edge):</w:t>
      </w:r>
    </w:p>
    <w:p w14:paraId="0BCDE5CA" w14:textId="77777777" w:rsidR="00C1686D" w:rsidRPr="0040754F" w:rsidRDefault="00C1686D" w:rsidP="00F81255">
      <w:pPr>
        <w:pStyle w:val="ListParagraph"/>
        <w:numPr>
          <w:ilvl w:val="0"/>
          <w:numId w:val="29"/>
        </w:numPr>
        <w:spacing w:after="160" w:line="259" w:lineRule="auto"/>
        <w:rPr>
          <w:lang w:val="en-GB"/>
        </w:rPr>
      </w:pPr>
      <w:r w:rsidRPr="0040754F">
        <w:rPr>
          <w:lang w:val="en-GB"/>
        </w:rPr>
        <w:t>Consider not only the extent of objects that are blocking entry into the Zone via that Edge, but also what percentage of the Zone’s total area, a Player is able to access via that Edge.</w:t>
      </w:r>
    </w:p>
    <w:p w14:paraId="74F53120" w14:textId="77777777" w:rsidR="00C1686D" w:rsidRPr="0040754F" w:rsidRDefault="00C1686D" w:rsidP="00F81255">
      <w:pPr>
        <w:pStyle w:val="ListParagraph"/>
        <w:numPr>
          <w:ilvl w:val="0"/>
          <w:numId w:val="29"/>
        </w:numPr>
        <w:spacing w:after="160" w:line="259" w:lineRule="auto"/>
        <w:rPr>
          <w:lang w:val="en-GB"/>
        </w:rPr>
      </w:pPr>
      <w:r w:rsidRPr="0040754F">
        <w:rPr>
          <w:lang w:val="en-GB"/>
        </w:rPr>
        <w:t>If entry into the Zone via that edge is either completely blocked (with objects taking-up all the area within 1cm to that Edge), and the Player is only able to access up-to 10% of the Zone’s total area, via that Edge, that Edge-Colour will be Blue.</w:t>
      </w:r>
    </w:p>
    <w:p w14:paraId="7D6A820C" w14:textId="77777777" w:rsidR="00C1686D" w:rsidRPr="0040754F" w:rsidRDefault="00C1686D" w:rsidP="00F81255">
      <w:pPr>
        <w:pStyle w:val="ListParagraph"/>
        <w:numPr>
          <w:ilvl w:val="0"/>
          <w:numId w:val="29"/>
        </w:numPr>
        <w:spacing w:after="160" w:line="259" w:lineRule="auto"/>
        <w:rPr>
          <w:lang w:val="en-GB"/>
        </w:rPr>
      </w:pPr>
      <w:r w:rsidRPr="0040754F">
        <w:rPr>
          <w:lang w:val="en-GB"/>
        </w:rPr>
        <w:t>If entry into the Zone via that edge is either only accessible via one chokepoint (between 10 and 20cm in width), and the Player is only able to access up-to 25% of the Zone’s total area, via that Edge, that Edge-Colour will be Green.</w:t>
      </w:r>
    </w:p>
    <w:p w14:paraId="7A0BF613" w14:textId="77777777" w:rsidR="00C1686D" w:rsidRPr="0040754F" w:rsidRDefault="00C1686D" w:rsidP="00F81255">
      <w:pPr>
        <w:pStyle w:val="ListParagraph"/>
        <w:numPr>
          <w:ilvl w:val="0"/>
          <w:numId w:val="29"/>
        </w:numPr>
        <w:spacing w:after="160" w:line="259" w:lineRule="auto"/>
        <w:rPr>
          <w:lang w:val="en-GB"/>
        </w:rPr>
      </w:pPr>
      <w:r w:rsidRPr="0040754F">
        <w:rPr>
          <w:lang w:val="en-GB"/>
        </w:rPr>
        <w:t>If entry into the Zone via that edge is either accessible via one entry-point 21-80cm in width, or four or more entry points 5-10cm in width, or a barrier high enough so that the Player can just about jump over it and the Player can access 26-75% of the Zone’s total area, via that Edge, that Edge-Colour will be Red.</w:t>
      </w:r>
    </w:p>
    <w:p w14:paraId="37EC3083" w14:textId="77777777" w:rsidR="00C1686D" w:rsidRPr="0040754F" w:rsidRDefault="00C1686D" w:rsidP="00F81255">
      <w:pPr>
        <w:pStyle w:val="ListParagraph"/>
        <w:numPr>
          <w:ilvl w:val="0"/>
          <w:numId w:val="29"/>
        </w:numPr>
        <w:spacing w:after="160" w:line="259" w:lineRule="auto"/>
        <w:rPr>
          <w:lang w:val="en-GB"/>
        </w:rPr>
      </w:pPr>
      <w:r w:rsidRPr="0040754F">
        <w:rPr>
          <w:lang w:val="en-GB"/>
        </w:rPr>
        <w:t>If entry into the Zone via that edge is either completely open (with no objects taking-up the complete area within 1cm to that Edge (so height and width)), or there is an object with a height half or less than half of a Player’s maximum jump height, and the Player is can access greater than 75% of the Zone’s total area, via that Edge, that Edge-Colour will be Grey.</w:t>
      </w:r>
    </w:p>
    <w:p w14:paraId="7B0DE3EF" w14:textId="77777777" w:rsidR="00C1686D" w:rsidRPr="0040754F" w:rsidRDefault="00C1686D" w:rsidP="00C1686D"/>
    <w:p w14:paraId="680D48B4" w14:textId="77777777" w:rsidR="009C7854" w:rsidRDefault="009C7854" w:rsidP="00C1686D"/>
    <w:p w14:paraId="1C4C42E6" w14:textId="77777777" w:rsidR="009C7854" w:rsidRDefault="009C7854" w:rsidP="00C1686D"/>
    <w:p w14:paraId="404E9D02" w14:textId="77777777" w:rsidR="009C7854" w:rsidRDefault="009C7854" w:rsidP="00C1686D"/>
    <w:p w14:paraId="0AC2BB49" w14:textId="77777777" w:rsidR="009C7854" w:rsidRDefault="009C7854" w:rsidP="00C1686D"/>
    <w:p w14:paraId="3208C5A3" w14:textId="77777777" w:rsidR="009C7854" w:rsidRDefault="009C7854" w:rsidP="00C1686D"/>
    <w:p w14:paraId="3A5E0674" w14:textId="77777777" w:rsidR="009C7854" w:rsidRDefault="009C7854" w:rsidP="00C1686D"/>
    <w:p w14:paraId="2819EBE9" w14:textId="77777777" w:rsidR="009C7854" w:rsidRDefault="009C7854" w:rsidP="00C1686D"/>
    <w:p w14:paraId="063C1FCB" w14:textId="77777777" w:rsidR="009C7854" w:rsidRDefault="009C7854" w:rsidP="00C1686D"/>
    <w:p w14:paraId="051D4B8E" w14:textId="77777777" w:rsidR="009C7854" w:rsidRDefault="009C7854" w:rsidP="00C1686D"/>
    <w:p w14:paraId="5EEE3990" w14:textId="3066E215" w:rsidR="00C1686D" w:rsidRPr="0040754F" w:rsidRDefault="00C1686D" w:rsidP="00C1686D">
      <w:r w:rsidRPr="0040754F">
        <w:lastRenderedPageBreak/>
        <w:t>The above heuristics have been applied to the same set of 11 tiles as before</w:t>
      </w:r>
      <w:r w:rsidR="0084476B">
        <w:t xml:space="preserve"> (see Figure 16: 11 Wang Tile set screenshot from the UE4-Editor). </w:t>
      </w:r>
    </w:p>
    <w:p w14:paraId="1601D903" w14:textId="77777777" w:rsidR="009C7854" w:rsidRPr="0040754F" w:rsidRDefault="009C7854" w:rsidP="00C1686D"/>
    <w:p w14:paraId="53E0C10C" w14:textId="4B6E9976" w:rsidR="00C1686D" w:rsidRDefault="00C1686D" w:rsidP="00C1686D">
      <w:r w:rsidRPr="0040754F">
        <w:t>This produces the following results:</w:t>
      </w:r>
    </w:p>
    <w:p w14:paraId="0C5879FC" w14:textId="7AB55375" w:rsidR="0084476B" w:rsidRPr="0040754F" w:rsidRDefault="0084476B" w:rsidP="0084476B">
      <w:pPr>
        <w:pStyle w:val="Caption"/>
      </w:pPr>
      <w:bookmarkStart w:id="117" w:name="_Toc512940190"/>
      <w:r w:rsidRPr="0040754F">
        <w:rPr>
          <w:noProof/>
        </w:rPr>
        <w:drawing>
          <wp:anchor distT="0" distB="0" distL="114300" distR="114300" simplePos="0" relativeHeight="251685376" behindDoc="0" locked="0" layoutInCell="1" allowOverlap="1" wp14:anchorId="1EAB5232" wp14:editId="160D888A">
            <wp:simplePos x="0" y="0"/>
            <wp:positionH relativeFrom="margin">
              <wp:align>left</wp:align>
            </wp:positionH>
            <wp:positionV relativeFrom="paragraph">
              <wp:posOffset>333981</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2C7C51">
        <w:rPr>
          <w:noProof/>
        </w:rPr>
        <w:t>23</w:t>
      </w:r>
      <w:r>
        <w:fldChar w:fldCharType="end"/>
      </w:r>
      <w:r>
        <w:t>: 11 Wang Tile set screenshot from the UE4-Editor, with edge-colours as per the heuristics defined for this phase.</w:t>
      </w:r>
      <w:bookmarkEnd w:id="117"/>
    </w:p>
    <w:p w14:paraId="705ABF13" w14:textId="0CA859C4" w:rsidR="00C1686D" w:rsidRPr="0040754F" w:rsidRDefault="00C1686D" w:rsidP="00C1686D"/>
    <w:p w14:paraId="6461344F" w14:textId="77777777" w:rsidR="00C1686D" w:rsidRPr="0040754F" w:rsidRDefault="00C1686D" w:rsidP="00C1686D"/>
    <w:p w14:paraId="0020B702" w14:textId="77777777" w:rsidR="00C1686D" w:rsidRPr="0040754F" w:rsidRDefault="00C1686D" w:rsidP="00C1686D"/>
    <w:p w14:paraId="02198852" w14:textId="77777777" w:rsidR="00C1686D" w:rsidRPr="0040754F" w:rsidRDefault="00C1686D" w:rsidP="00C1686D"/>
    <w:p w14:paraId="288F54EF" w14:textId="77777777" w:rsidR="00C1686D" w:rsidRPr="0040754F" w:rsidRDefault="00C1686D" w:rsidP="00C1686D"/>
    <w:p w14:paraId="1DBA1DF2" w14:textId="77777777" w:rsidR="00C1686D" w:rsidRPr="0040754F" w:rsidRDefault="00C1686D" w:rsidP="00C1686D"/>
    <w:p w14:paraId="081B8B4C" w14:textId="77777777" w:rsidR="00C1686D" w:rsidRPr="0040754F" w:rsidRDefault="00C1686D" w:rsidP="00C1686D"/>
    <w:p w14:paraId="23BB8B2F" w14:textId="77777777" w:rsidR="00C1686D" w:rsidRPr="0040754F" w:rsidRDefault="00C1686D" w:rsidP="00C1686D"/>
    <w:p w14:paraId="6CD75E7B" w14:textId="77777777" w:rsidR="00C1686D" w:rsidRPr="0040754F" w:rsidRDefault="00C1686D" w:rsidP="00C1686D"/>
    <w:p w14:paraId="1D50730F" w14:textId="77777777" w:rsidR="00C1686D" w:rsidRPr="0040754F" w:rsidRDefault="00C1686D" w:rsidP="00C1686D"/>
    <w:p w14:paraId="22C561F6" w14:textId="77777777" w:rsidR="0084476B" w:rsidRDefault="0084476B" w:rsidP="00C1686D"/>
    <w:p w14:paraId="325AC491" w14:textId="797F46A0" w:rsidR="00C1686D" w:rsidRPr="0040754F" w:rsidRDefault="00C1686D" w:rsidP="00C1686D">
      <w:r w:rsidRPr="0040754F">
        <w:t>No calculations have to be performed to determine the Edge colours, as one is simply able to apply the heuristics to tiles, so long as they know the extents of the objects in that zone.</w:t>
      </w:r>
    </w:p>
    <w:p w14:paraId="5F33B867" w14:textId="77777777" w:rsidR="00C1686D" w:rsidRPr="0040754F" w:rsidRDefault="00C1686D" w:rsidP="00C1686D"/>
    <w:p w14:paraId="5E363D6E" w14:textId="77777777" w:rsidR="00C1686D" w:rsidRPr="0040754F" w:rsidRDefault="00C1686D" w:rsidP="00C1686D"/>
    <w:p w14:paraId="61DF8205" w14:textId="77777777" w:rsidR="00C1686D" w:rsidRDefault="00C1686D" w:rsidP="00C1686D"/>
    <w:p w14:paraId="568BEA95" w14:textId="53402ADD" w:rsidR="00C1686D" w:rsidRDefault="00C1686D" w:rsidP="00C1686D"/>
    <w:p w14:paraId="5FB9522D" w14:textId="639265C8" w:rsidR="0084476B" w:rsidRDefault="0084476B" w:rsidP="00C1686D"/>
    <w:p w14:paraId="025796E8" w14:textId="7544EF4F" w:rsidR="0084476B" w:rsidRDefault="0084476B" w:rsidP="00C1686D"/>
    <w:p w14:paraId="709DB045" w14:textId="77777777" w:rsidR="0084476B" w:rsidRPr="0040754F" w:rsidRDefault="0084476B" w:rsidP="00C1686D"/>
    <w:p w14:paraId="50B33E21" w14:textId="454A6D38" w:rsidR="00C1686D" w:rsidRDefault="00C1686D" w:rsidP="00C1686D">
      <w:r w:rsidRPr="0040754F">
        <w:lastRenderedPageBreak/>
        <w:t>There is also logic for how edge colours match-up to each other, as shown in this table:</w:t>
      </w:r>
    </w:p>
    <w:p w14:paraId="534CCC2B" w14:textId="6A250990" w:rsidR="0084476B" w:rsidRDefault="0084476B" w:rsidP="00C1686D"/>
    <w:p w14:paraId="29ECCCB4" w14:textId="08E8CB90" w:rsidR="0084476B" w:rsidRPr="0040754F" w:rsidRDefault="0084476B" w:rsidP="0084476B">
      <w:pPr>
        <w:pStyle w:val="Caption"/>
      </w:pPr>
      <w:bookmarkStart w:id="118" w:name="_Toc512940167"/>
      <w:r>
        <w:t xml:space="preserve">Table </w:t>
      </w:r>
      <w:r>
        <w:fldChar w:fldCharType="begin"/>
      </w:r>
      <w:r>
        <w:instrText xml:space="preserve"> SEQ Table \* ARABIC </w:instrText>
      </w:r>
      <w:r>
        <w:fldChar w:fldCharType="separate"/>
      </w:r>
      <w:r>
        <w:rPr>
          <w:noProof/>
        </w:rPr>
        <w:t>5</w:t>
      </w:r>
      <w:r>
        <w:fldChar w:fldCharType="end"/>
      </w:r>
      <w:r>
        <w:t>: How the edge-colours are to match-up against each other, on a percentage-chance basis.</w:t>
      </w:r>
      <w:bookmarkEnd w:id="118"/>
    </w:p>
    <w:tbl>
      <w:tblPr>
        <w:tblW w:w="0" w:type="auto"/>
        <w:tblLook w:val="04A0" w:firstRow="1" w:lastRow="0" w:firstColumn="1" w:lastColumn="0" w:noHBand="0" w:noVBand="1"/>
      </w:tblPr>
      <w:tblGrid>
        <w:gridCol w:w="1811"/>
        <w:gridCol w:w="1546"/>
        <w:gridCol w:w="1547"/>
        <w:gridCol w:w="1547"/>
        <w:gridCol w:w="1547"/>
      </w:tblGrid>
      <w:tr w:rsidR="00C1686D" w:rsidRPr="0040754F" w14:paraId="0E7614A9" w14:textId="77777777" w:rsidTr="004011B7">
        <w:tc>
          <w:tcPr>
            <w:tcW w:w="1811" w:type="dxa"/>
            <w:vAlign w:val="center"/>
          </w:tcPr>
          <w:p w14:paraId="07635654" w14:textId="77777777" w:rsidR="00C1686D" w:rsidRPr="0040754F" w:rsidRDefault="00C1686D" w:rsidP="004011B7">
            <w:pPr>
              <w:jc w:val="center"/>
              <w:rPr>
                <w:b/>
              </w:rPr>
            </w:pPr>
            <w:r w:rsidRPr="0040754F">
              <w:rPr>
                <w:b/>
              </w:rPr>
              <w:t xml:space="preserve">Edge Colour to Compare </w:t>
            </w:r>
          </w:p>
        </w:tc>
        <w:tc>
          <w:tcPr>
            <w:tcW w:w="1546" w:type="dxa"/>
            <w:vAlign w:val="center"/>
          </w:tcPr>
          <w:p w14:paraId="08F37BEE" w14:textId="77777777" w:rsidR="00C1686D" w:rsidRPr="0040754F" w:rsidRDefault="00C1686D" w:rsidP="004011B7">
            <w:pPr>
              <w:jc w:val="center"/>
            </w:pPr>
            <w:r w:rsidRPr="0040754F">
              <w:rPr>
                <w:b/>
              </w:rPr>
              <w:t>Against Blue Edge (%)</w:t>
            </w:r>
          </w:p>
        </w:tc>
        <w:tc>
          <w:tcPr>
            <w:tcW w:w="1547" w:type="dxa"/>
            <w:vAlign w:val="center"/>
          </w:tcPr>
          <w:p w14:paraId="7FE621C3" w14:textId="77777777" w:rsidR="00C1686D" w:rsidRPr="0040754F" w:rsidRDefault="00C1686D" w:rsidP="004011B7">
            <w:pPr>
              <w:jc w:val="center"/>
              <w:rPr>
                <w:b/>
              </w:rPr>
            </w:pPr>
            <w:r w:rsidRPr="0040754F">
              <w:rPr>
                <w:b/>
              </w:rPr>
              <w:t>Against Green Edge (%)</w:t>
            </w:r>
          </w:p>
        </w:tc>
        <w:tc>
          <w:tcPr>
            <w:tcW w:w="1547" w:type="dxa"/>
          </w:tcPr>
          <w:p w14:paraId="3AAA40E8" w14:textId="77777777" w:rsidR="00C1686D" w:rsidRPr="0040754F" w:rsidRDefault="00C1686D" w:rsidP="004011B7">
            <w:pPr>
              <w:jc w:val="center"/>
              <w:rPr>
                <w:b/>
              </w:rPr>
            </w:pPr>
            <w:r w:rsidRPr="0040754F">
              <w:rPr>
                <w:b/>
              </w:rPr>
              <w:t>Against Red Edge (%)</w:t>
            </w:r>
          </w:p>
        </w:tc>
        <w:tc>
          <w:tcPr>
            <w:tcW w:w="1547" w:type="dxa"/>
          </w:tcPr>
          <w:p w14:paraId="3088E2EB" w14:textId="77777777" w:rsidR="00C1686D" w:rsidRPr="0040754F" w:rsidRDefault="00C1686D" w:rsidP="004011B7">
            <w:pPr>
              <w:jc w:val="center"/>
              <w:rPr>
                <w:b/>
              </w:rPr>
            </w:pPr>
            <w:r w:rsidRPr="0040754F">
              <w:rPr>
                <w:b/>
              </w:rPr>
              <w:t>Against Grey Edge (%)</w:t>
            </w:r>
          </w:p>
        </w:tc>
      </w:tr>
      <w:tr w:rsidR="00C1686D" w:rsidRPr="0040754F" w14:paraId="5C213207" w14:textId="77777777" w:rsidTr="004011B7">
        <w:tc>
          <w:tcPr>
            <w:tcW w:w="1811" w:type="dxa"/>
            <w:vAlign w:val="center"/>
          </w:tcPr>
          <w:p w14:paraId="63034F37" w14:textId="77777777" w:rsidR="00C1686D" w:rsidRPr="0040754F" w:rsidRDefault="00C1686D" w:rsidP="004011B7">
            <w:pPr>
              <w:jc w:val="center"/>
            </w:pPr>
            <w:r w:rsidRPr="0040754F">
              <w:t>Blue</w:t>
            </w:r>
          </w:p>
        </w:tc>
        <w:tc>
          <w:tcPr>
            <w:tcW w:w="1546" w:type="dxa"/>
            <w:vAlign w:val="center"/>
          </w:tcPr>
          <w:p w14:paraId="1102D730" w14:textId="77777777" w:rsidR="00C1686D" w:rsidRPr="0040754F" w:rsidRDefault="00C1686D" w:rsidP="004011B7">
            <w:pPr>
              <w:jc w:val="center"/>
            </w:pPr>
            <w:r w:rsidRPr="0040754F">
              <w:t>85</w:t>
            </w:r>
          </w:p>
        </w:tc>
        <w:tc>
          <w:tcPr>
            <w:tcW w:w="1547" w:type="dxa"/>
            <w:vAlign w:val="center"/>
          </w:tcPr>
          <w:p w14:paraId="3505F6A0" w14:textId="77777777" w:rsidR="00C1686D" w:rsidRPr="0040754F" w:rsidRDefault="00C1686D" w:rsidP="004011B7">
            <w:pPr>
              <w:jc w:val="center"/>
            </w:pPr>
            <w:r w:rsidRPr="0040754F">
              <w:t>5</w:t>
            </w:r>
          </w:p>
        </w:tc>
        <w:tc>
          <w:tcPr>
            <w:tcW w:w="1547" w:type="dxa"/>
          </w:tcPr>
          <w:p w14:paraId="40D315B7" w14:textId="77777777" w:rsidR="00C1686D" w:rsidRPr="0040754F" w:rsidRDefault="00C1686D" w:rsidP="004011B7">
            <w:pPr>
              <w:jc w:val="center"/>
            </w:pPr>
            <w:r w:rsidRPr="0040754F">
              <w:t>5</w:t>
            </w:r>
          </w:p>
        </w:tc>
        <w:tc>
          <w:tcPr>
            <w:tcW w:w="1547" w:type="dxa"/>
          </w:tcPr>
          <w:p w14:paraId="7CF4F328" w14:textId="77777777" w:rsidR="00C1686D" w:rsidRPr="0040754F" w:rsidRDefault="00C1686D" w:rsidP="004011B7">
            <w:pPr>
              <w:jc w:val="center"/>
            </w:pPr>
            <w:r w:rsidRPr="0040754F">
              <w:t>5</w:t>
            </w:r>
          </w:p>
        </w:tc>
      </w:tr>
      <w:tr w:rsidR="00C1686D" w:rsidRPr="0040754F" w14:paraId="6B4EAD32" w14:textId="77777777" w:rsidTr="004011B7">
        <w:tc>
          <w:tcPr>
            <w:tcW w:w="1811" w:type="dxa"/>
            <w:vAlign w:val="center"/>
          </w:tcPr>
          <w:p w14:paraId="008910FC" w14:textId="77777777" w:rsidR="00C1686D" w:rsidRPr="0040754F" w:rsidRDefault="00C1686D" w:rsidP="004011B7">
            <w:pPr>
              <w:jc w:val="center"/>
            </w:pPr>
            <w:r w:rsidRPr="0040754F">
              <w:t>Green</w:t>
            </w:r>
          </w:p>
        </w:tc>
        <w:tc>
          <w:tcPr>
            <w:tcW w:w="1546" w:type="dxa"/>
            <w:vAlign w:val="center"/>
          </w:tcPr>
          <w:p w14:paraId="255D503E" w14:textId="77777777" w:rsidR="00C1686D" w:rsidRPr="0040754F" w:rsidRDefault="00C1686D" w:rsidP="004011B7">
            <w:pPr>
              <w:jc w:val="center"/>
            </w:pPr>
            <w:r w:rsidRPr="0040754F">
              <w:t>5</w:t>
            </w:r>
          </w:p>
        </w:tc>
        <w:tc>
          <w:tcPr>
            <w:tcW w:w="1547" w:type="dxa"/>
            <w:vAlign w:val="center"/>
          </w:tcPr>
          <w:p w14:paraId="07DC12F3" w14:textId="77777777" w:rsidR="00C1686D" w:rsidRPr="0040754F" w:rsidRDefault="00C1686D" w:rsidP="004011B7">
            <w:pPr>
              <w:jc w:val="center"/>
            </w:pPr>
            <w:r w:rsidRPr="0040754F">
              <w:t>10</w:t>
            </w:r>
          </w:p>
        </w:tc>
        <w:tc>
          <w:tcPr>
            <w:tcW w:w="1547" w:type="dxa"/>
          </w:tcPr>
          <w:p w14:paraId="20CFAAA4" w14:textId="77777777" w:rsidR="00C1686D" w:rsidRPr="0040754F" w:rsidRDefault="00C1686D" w:rsidP="004011B7">
            <w:pPr>
              <w:jc w:val="center"/>
            </w:pPr>
            <w:r w:rsidRPr="0040754F">
              <w:t>75</w:t>
            </w:r>
          </w:p>
        </w:tc>
        <w:tc>
          <w:tcPr>
            <w:tcW w:w="1547" w:type="dxa"/>
          </w:tcPr>
          <w:p w14:paraId="59D213CE" w14:textId="77777777" w:rsidR="00C1686D" w:rsidRPr="0040754F" w:rsidRDefault="00C1686D" w:rsidP="004011B7">
            <w:pPr>
              <w:jc w:val="center"/>
            </w:pPr>
            <w:r w:rsidRPr="0040754F">
              <w:t>10</w:t>
            </w:r>
          </w:p>
        </w:tc>
      </w:tr>
      <w:tr w:rsidR="00C1686D" w:rsidRPr="0040754F" w14:paraId="7D0F6A6F" w14:textId="77777777" w:rsidTr="004011B7">
        <w:tc>
          <w:tcPr>
            <w:tcW w:w="1811" w:type="dxa"/>
            <w:vAlign w:val="center"/>
          </w:tcPr>
          <w:p w14:paraId="44575A24" w14:textId="77777777" w:rsidR="00C1686D" w:rsidRPr="0040754F" w:rsidRDefault="00C1686D" w:rsidP="004011B7">
            <w:pPr>
              <w:jc w:val="center"/>
            </w:pPr>
            <w:r w:rsidRPr="0040754F">
              <w:t>Red</w:t>
            </w:r>
          </w:p>
        </w:tc>
        <w:tc>
          <w:tcPr>
            <w:tcW w:w="1546" w:type="dxa"/>
            <w:vAlign w:val="center"/>
          </w:tcPr>
          <w:p w14:paraId="6629DE09" w14:textId="77777777" w:rsidR="00C1686D" w:rsidRPr="0040754F" w:rsidRDefault="00C1686D" w:rsidP="004011B7">
            <w:pPr>
              <w:jc w:val="center"/>
            </w:pPr>
            <w:r w:rsidRPr="0040754F">
              <w:t>5</w:t>
            </w:r>
          </w:p>
        </w:tc>
        <w:tc>
          <w:tcPr>
            <w:tcW w:w="1547" w:type="dxa"/>
            <w:vAlign w:val="center"/>
          </w:tcPr>
          <w:p w14:paraId="6F37D9A1" w14:textId="77777777" w:rsidR="00C1686D" w:rsidRPr="0040754F" w:rsidRDefault="00C1686D" w:rsidP="004011B7">
            <w:pPr>
              <w:jc w:val="center"/>
            </w:pPr>
            <w:r w:rsidRPr="0040754F">
              <w:t>10</w:t>
            </w:r>
          </w:p>
        </w:tc>
        <w:tc>
          <w:tcPr>
            <w:tcW w:w="1547" w:type="dxa"/>
          </w:tcPr>
          <w:p w14:paraId="4CA4F7F0" w14:textId="77777777" w:rsidR="00C1686D" w:rsidRPr="0040754F" w:rsidRDefault="00C1686D" w:rsidP="004011B7">
            <w:pPr>
              <w:jc w:val="center"/>
            </w:pPr>
            <w:r w:rsidRPr="0040754F">
              <w:t>75</w:t>
            </w:r>
          </w:p>
        </w:tc>
        <w:tc>
          <w:tcPr>
            <w:tcW w:w="1547" w:type="dxa"/>
          </w:tcPr>
          <w:p w14:paraId="6FC8952A" w14:textId="77777777" w:rsidR="00C1686D" w:rsidRPr="0040754F" w:rsidRDefault="00C1686D" w:rsidP="004011B7">
            <w:pPr>
              <w:jc w:val="center"/>
            </w:pPr>
            <w:r w:rsidRPr="0040754F">
              <w:t>10</w:t>
            </w:r>
          </w:p>
        </w:tc>
      </w:tr>
      <w:tr w:rsidR="00C1686D" w:rsidRPr="0040754F" w14:paraId="5AA58B43" w14:textId="77777777" w:rsidTr="004011B7">
        <w:tc>
          <w:tcPr>
            <w:tcW w:w="1811" w:type="dxa"/>
            <w:vAlign w:val="center"/>
          </w:tcPr>
          <w:p w14:paraId="53732008" w14:textId="77777777" w:rsidR="00C1686D" w:rsidRPr="0040754F" w:rsidRDefault="00C1686D" w:rsidP="004011B7">
            <w:pPr>
              <w:jc w:val="center"/>
            </w:pPr>
            <w:r w:rsidRPr="0040754F">
              <w:t>Grey</w:t>
            </w:r>
          </w:p>
        </w:tc>
        <w:tc>
          <w:tcPr>
            <w:tcW w:w="1546" w:type="dxa"/>
            <w:vAlign w:val="center"/>
          </w:tcPr>
          <w:p w14:paraId="02A0A88E" w14:textId="77777777" w:rsidR="00C1686D" w:rsidRPr="0040754F" w:rsidRDefault="00C1686D" w:rsidP="004011B7">
            <w:pPr>
              <w:jc w:val="center"/>
            </w:pPr>
            <w:r w:rsidRPr="0040754F">
              <w:t>5</w:t>
            </w:r>
          </w:p>
        </w:tc>
        <w:tc>
          <w:tcPr>
            <w:tcW w:w="1547" w:type="dxa"/>
            <w:vAlign w:val="center"/>
          </w:tcPr>
          <w:p w14:paraId="686EF44C" w14:textId="77777777" w:rsidR="00C1686D" w:rsidRPr="0040754F" w:rsidRDefault="00C1686D" w:rsidP="004011B7">
            <w:pPr>
              <w:jc w:val="center"/>
            </w:pPr>
            <w:r w:rsidRPr="0040754F">
              <w:t>5</w:t>
            </w:r>
          </w:p>
        </w:tc>
        <w:tc>
          <w:tcPr>
            <w:tcW w:w="1547" w:type="dxa"/>
          </w:tcPr>
          <w:p w14:paraId="039F07F8" w14:textId="77777777" w:rsidR="00C1686D" w:rsidRPr="0040754F" w:rsidRDefault="00C1686D" w:rsidP="004011B7">
            <w:pPr>
              <w:jc w:val="center"/>
            </w:pPr>
            <w:r w:rsidRPr="0040754F">
              <w:t>85</w:t>
            </w:r>
          </w:p>
        </w:tc>
        <w:tc>
          <w:tcPr>
            <w:tcW w:w="1547" w:type="dxa"/>
          </w:tcPr>
          <w:p w14:paraId="07015EFC" w14:textId="77777777" w:rsidR="00C1686D" w:rsidRPr="0040754F" w:rsidRDefault="00C1686D" w:rsidP="004011B7">
            <w:pPr>
              <w:jc w:val="center"/>
            </w:pPr>
            <w:r w:rsidRPr="0040754F">
              <w:t>5</w:t>
            </w:r>
          </w:p>
        </w:tc>
      </w:tr>
      <w:tr w:rsidR="00C1686D" w:rsidRPr="0040754F" w14:paraId="6DC2C31D" w14:textId="77777777" w:rsidTr="004011B7">
        <w:tc>
          <w:tcPr>
            <w:tcW w:w="1811" w:type="dxa"/>
            <w:vAlign w:val="center"/>
          </w:tcPr>
          <w:p w14:paraId="1BDC7F81" w14:textId="77777777" w:rsidR="00C1686D" w:rsidRPr="0040754F" w:rsidRDefault="00C1686D" w:rsidP="004011B7">
            <w:pPr>
              <w:jc w:val="center"/>
            </w:pPr>
            <w:r w:rsidRPr="0040754F">
              <w:t>Colourless</w:t>
            </w:r>
          </w:p>
        </w:tc>
        <w:tc>
          <w:tcPr>
            <w:tcW w:w="1546" w:type="dxa"/>
            <w:vAlign w:val="center"/>
          </w:tcPr>
          <w:p w14:paraId="75143C7F" w14:textId="77777777" w:rsidR="00C1686D" w:rsidRPr="0040754F" w:rsidRDefault="00C1686D" w:rsidP="004011B7">
            <w:pPr>
              <w:jc w:val="center"/>
            </w:pPr>
            <w:r w:rsidRPr="0040754F">
              <w:t>5</w:t>
            </w:r>
          </w:p>
        </w:tc>
        <w:tc>
          <w:tcPr>
            <w:tcW w:w="1547" w:type="dxa"/>
            <w:vAlign w:val="center"/>
          </w:tcPr>
          <w:p w14:paraId="2461BCAA" w14:textId="77777777" w:rsidR="00C1686D" w:rsidRPr="0040754F" w:rsidRDefault="00C1686D" w:rsidP="004011B7">
            <w:pPr>
              <w:jc w:val="center"/>
            </w:pPr>
            <w:r w:rsidRPr="0040754F">
              <w:t>10</w:t>
            </w:r>
          </w:p>
        </w:tc>
        <w:tc>
          <w:tcPr>
            <w:tcW w:w="1547" w:type="dxa"/>
          </w:tcPr>
          <w:p w14:paraId="548F8838" w14:textId="77777777" w:rsidR="00C1686D" w:rsidRPr="0040754F" w:rsidRDefault="00C1686D" w:rsidP="004011B7">
            <w:pPr>
              <w:jc w:val="center"/>
            </w:pPr>
            <w:r w:rsidRPr="0040754F">
              <w:t>75</w:t>
            </w:r>
          </w:p>
        </w:tc>
        <w:tc>
          <w:tcPr>
            <w:tcW w:w="1547" w:type="dxa"/>
          </w:tcPr>
          <w:p w14:paraId="2169AA9B" w14:textId="77777777" w:rsidR="00C1686D" w:rsidRPr="0040754F" w:rsidRDefault="00C1686D" w:rsidP="004011B7">
            <w:pPr>
              <w:jc w:val="center"/>
            </w:pPr>
            <w:r w:rsidRPr="0040754F">
              <w:t>10</w:t>
            </w:r>
          </w:p>
        </w:tc>
      </w:tr>
    </w:tbl>
    <w:p w14:paraId="23A839D4" w14:textId="77777777" w:rsidR="0084476B" w:rsidRDefault="0084476B" w:rsidP="00C1686D"/>
    <w:p w14:paraId="63C42253" w14:textId="4726263B" w:rsidR="00C1686D" w:rsidRDefault="00C1686D" w:rsidP="00C1686D">
      <w:r>
        <w:t>Colourless, has been added as an Edge-Colour for comparison, as it is used when a Zone will be placed in a position of the level-generation area, that has no adjacent Zone (on the respective side for that Edge)</w:t>
      </w:r>
      <w:r w:rsidR="0084476B">
        <w:t>,</w:t>
      </w:r>
      <w:r>
        <w:t xml:space="preserve"> at the moment. </w:t>
      </w:r>
      <w:r w:rsidRPr="0040754F">
        <w:t xml:space="preserve">These values have been chosen, so that space to move through the level is maximised (comparisons between a Zone’s </w:t>
      </w:r>
      <w:r w:rsidR="005666ED" w:rsidRPr="0040754F">
        <w:t>edges</w:t>
      </w:r>
      <w:r w:rsidRPr="0040754F">
        <w:t>, to a blank slot in the level-generation area, is presumed to be comparing that edge to a grey edge).</w:t>
      </w:r>
    </w:p>
    <w:p w14:paraId="4FAAE521" w14:textId="68FACE64" w:rsidR="0084476B" w:rsidRDefault="0084476B" w:rsidP="00C1686D"/>
    <w:p w14:paraId="78CCD30D" w14:textId="09BB27C2" w:rsidR="00280DDB" w:rsidRPr="0040754F" w:rsidRDefault="00280DDB" w:rsidP="00280DDB">
      <w:pPr>
        <w:pStyle w:val="Heading4"/>
      </w:pPr>
      <w:bookmarkStart w:id="119" w:name="_Toc512943798"/>
      <w:r>
        <w:t>Phase Change</w:t>
      </w:r>
      <w:r w:rsidR="00BA1206">
        <w:t xml:space="preserve"> 1</w:t>
      </w:r>
      <w:bookmarkEnd w:id="119"/>
    </w:p>
    <w:p w14:paraId="7665AE7A" w14:textId="6AA8CE2F" w:rsidR="00C1686D" w:rsidRPr="0040754F" w:rsidRDefault="00C1686D" w:rsidP="00C1686D">
      <w:r w:rsidRPr="0040754F">
        <w:t xml:space="preserve">Now for certain Edge-Colours, there is a specific set of tiles that will match up to that set (as follows, north first, clockwise order): </w:t>
      </w:r>
    </w:p>
    <w:p w14:paraId="35E386D7" w14:textId="77777777" w:rsidR="00C1686D" w:rsidRPr="0040754F" w:rsidRDefault="00C1686D" w:rsidP="00F81255">
      <w:pPr>
        <w:pStyle w:val="ListParagraph"/>
        <w:numPr>
          <w:ilvl w:val="0"/>
          <w:numId w:val="30"/>
        </w:numPr>
        <w:spacing w:after="160" w:line="259" w:lineRule="auto"/>
        <w:rPr>
          <w:lang w:val="en-GB"/>
        </w:rPr>
      </w:pPr>
      <w:r w:rsidRPr="0040754F">
        <w:rPr>
          <w:lang w:val="en-GB"/>
        </w:rPr>
        <w:t>Blue, Colourless, Colourless and Blue: 1 and 3</w:t>
      </w:r>
    </w:p>
    <w:p w14:paraId="74B8BE25" w14:textId="77777777" w:rsidR="00C1686D" w:rsidRPr="0040754F" w:rsidRDefault="00C1686D" w:rsidP="00F81255">
      <w:pPr>
        <w:pStyle w:val="ListParagraph"/>
        <w:numPr>
          <w:ilvl w:val="0"/>
          <w:numId w:val="30"/>
        </w:numPr>
        <w:spacing w:after="160" w:line="259" w:lineRule="auto"/>
        <w:rPr>
          <w:lang w:val="en-GB"/>
        </w:rPr>
      </w:pPr>
      <w:r w:rsidRPr="0040754F">
        <w:rPr>
          <w:lang w:val="en-GB"/>
        </w:rPr>
        <w:t>Blue, Colourless, Colourless and Any Colour: 2, 8 and 9</w:t>
      </w:r>
    </w:p>
    <w:p w14:paraId="6E637BB0" w14:textId="77777777" w:rsidR="00C1686D" w:rsidRPr="0040754F" w:rsidRDefault="00C1686D" w:rsidP="00F81255">
      <w:pPr>
        <w:pStyle w:val="ListParagraph"/>
        <w:numPr>
          <w:ilvl w:val="0"/>
          <w:numId w:val="30"/>
        </w:numPr>
        <w:spacing w:after="160" w:line="259" w:lineRule="auto"/>
        <w:rPr>
          <w:lang w:val="en-GB"/>
        </w:rPr>
      </w:pPr>
      <w:r w:rsidRPr="0040754F">
        <w:rPr>
          <w:lang w:val="en-GB"/>
        </w:rPr>
        <w:t>Blue, Blue, Colourless and Any Colour: 4 and 11</w:t>
      </w:r>
    </w:p>
    <w:p w14:paraId="798CFEA7" w14:textId="77777777" w:rsidR="00C1686D" w:rsidRPr="0040754F" w:rsidRDefault="00C1686D" w:rsidP="00F81255">
      <w:pPr>
        <w:pStyle w:val="ListParagraph"/>
        <w:numPr>
          <w:ilvl w:val="0"/>
          <w:numId w:val="30"/>
        </w:numPr>
        <w:spacing w:after="160" w:line="259" w:lineRule="auto"/>
        <w:rPr>
          <w:lang w:val="en-GB"/>
        </w:rPr>
      </w:pPr>
      <w:r w:rsidRPr="0040754F">
        <w:rPr>
          <w:lang w:val="en-GB"/>
        </w:rPr>
        <w:t>Any Colour, Colourless, Blue and Blue: 6 and 8</w:t>
      </w:r>
    </w:p>
    <w:p w14:paraId="3C7E56AA" w14:textId="708DE9AE" w:rsidR="00BA1206" w:rsidRDefault="002001FD" w:rsidP="00C1686D">
      <w:r>
        <w:lastRenderedPageBreak/>
        <w:t xml:space="preserve">This change was undertaken, so that </w:t>
      </w:r>
      <w:r w:rsidR="00280DDB">
        <w:t>Wang Tiles placed along the edges and corners of the level-generation area, would not prevent Player access to those parts of the level, instead, providing access to these parts of the level, for the Player.</w:t>
      </w:r>
    </w:p>
    <w:p w14:paraId="15A17CCF" w14:textId="77777777" w:rsidR="00BA1206" w:rsidRDefault="00BA1206" w:rsidP="00C1686D"/>
    <w:p w14:paraId="33ED81A3" w14:textId="20C37E7D" w:rsidR="00BA1206" w:rsidRDefault="00BA1206" w:rsidP="00BA1206">
      <w:pPr>
        <w:pStyle w:val="Heading4"/>
      </w:pPr>
      <w:bookmarkStart w:id="120" w:name="_Toc512943799"/>
      <w:r>
        <w:t>Phase Change 2</w:t>
      </w:r>
      <w:bookmarkEnd w:id="120"/>
    </w:p>
    <w:p w14:paraId="1EA9FBEF" w14:textId="2155D67F" w:rsidR="00C1686D" w:rsidRDefault="00C1686D" w:rsidP="00C1686D">
      <w:r w:rsidRPr="0040754F">
        <w:t>There is a new set of heuristics, for the level-generator to use, to produce levels where Edge or corner spaces, will have a pre-defined set of tiles to choose from (for Edges, this set only has one tile in it). An example level, generated with these new rules, is shown below:</w:t>
      </w:r>
    </w:p>
    <w:p w14:paraId="75128E97" w14:textId="79F025F8" w:rsidR="00755898" w:rsidRDefault="00755898" w:rsidP="00C1686D"/>
    <w:p w14:paraId="0CEDA591" w14:textId="386ED674" w:rsidR="00755898" w:rsidRPr="0040754F" w:rsidRDefault="00755898" w:rsidP="00755898">
      <w:pPr>
        <w:pStyle w:val="Caption"/>
      </w:pPr>
      <w:bookmarkStart w:id="121" w:name="_Toc512940191"/>
      <w:r>
        <w:t xml:space="preserve">Figure </w:t>
      </w:r>
      <w:r>
        <w:fldChar w:fldCharType="begin"/>
      </w:r>
      <w:r>
        <w:instrText xml:space="preserve"> SEQ Figure \* ARABIC </w:instrText>
      </w:r>
      <w:r>
        <w:fldChar w:fldCharType="separate"/>
      </w:r>
      <w:r w:rsidR="002C7C51">
        <w:rPr>
          <w:noProof/>
        </w:rPr>
        <w:t>24</w:t>
      </w:r>
      <w:r>
        <w:fldChar w:fldCharType="end"/>
      </w:r>
      <w:r>
        <w:t>: A Screenshot of a level generated in the UE4-Editor, with these improvements in place</w:t>
      </w:r>
      <w:r w:rsidR="00F01276">
        <w:t xml:space="preserve"> (as well as the use of additional Wang Tiles, for the edges of the level-generation area)</w:t>
      </w:r>
      <w:r>
        <w:t>.</w:t>
      </w:r>
      <w:bookmarkEnd w:id="121"/>
    </w:p>
    <w:p w14:paraId="7A32C415" w14:textId="4F5F9768" w:rsidR="00C1686D" w:rsidRPr="0040754F" w:rsidRDefault="00755898" w:rsidP="00C1686D">
      <w:r w:rsidRPr="0040754F">
        <w:rPr>
          <w:noProof/>
        </w:rPr>
        <w:drawing>
          <wp:anchor distT="0" distB="0" distL="114300" distR="114300" simplePos="0" relativeHeight="251695616" behindDoc="0" locked="0" layoutInCell="1" allowOverlap="1" wp14:anchorId="27AFC02F" wp14:editId="7456CD2A">
            <wp:simplePos x="0" y="0"/>
            <wp:positionH relativeFrom="margin">
              <wp:align>left</wp:align>
            </wp:positionH>
            <wp:positionV relativeFrom="paragraph">
              <wp:posOffset>10160</wp:posOffset>
            </wp:positionV>
            <wp:extent cx="3195955" cy="3401695"/>
            <wp:effectExtent l="0" t="0" r="4445" b="825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195955" cy="34016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89945AE" w14:textId="77777777" w:rsidR="00C1686D" w:rsidRPr="0040754F" w:rsidRDefault="00C1686D" w:rsidP="00C1686D"/>
    <w:p w14:paraId="7B12D4FC" w14:textId="77777777" w:rsidR="00C1686D" w:rsidRPr="0040754F" w:rsidRDefault="00C1686D" w:rsidP="00C1686D"/>
    <w:p w14:paraId="1C81D144" w14:textId="77777777" w:rsidR="00C1686D" w:rsidRPr="0040754F" w:rsidRDefault="00C1686D" w:rsidP="00C1686D"/>
    <w:p w14:paraId="3B45F226" w14:textId="77777777" w:rsidR="00C1686D" w:rsidRPr="0040754F" w:rsidRDefault="00C1686D" w:rsidP="00C1686D"/>
    <w:p w14:paraId="05676A7C" w14:textId="77777777" w:rsidR="00C1686D" w:rsidRPr="0040754F" w:rsidRDefault="00C1686D" w:rsidP="00C1686D"/>
    <w:p w14:paraId="6B6CBFE1" w14:textId="77777777" w:rsidR="00C1686D" w:rsidRPr="0040754F" w:rsidRDefault="00C1686D" w:rsidP="00C1686D"/>
    <w:p w14:paraId="460A1AB7" w14:textId="77777777" w:rsidR="00C1686D" w:rsidRPr="0040754F" w:rsidRDefault="00C1686D" w:rsidP="00C1686D"/>
    <w:p w14:paraId="0CAFC19D" w14:textId="77777777" w:rsidR="00C1686D" w:rsidRPr="0040754F" w:rsidRDefault="00C1686D" w:rsidP="00C1686D"/>
    <w:p w14:paraId="4DA3636D" w14:textId="77777777" w:rsidR="00C1686D" w:rsidRPr="0040754F" w:rsidRDefault="00C1686D" w:rsidP="00C1686D"/>
    <w:p w14:paraId="102A19B4" w14:textId="77777777" w:rsidR="00C1686D" w:rsidRPr="0040754F" w:rsidRDefault="00C1686D" w:rsidP="00C1686D"/>
    <w:p w14:paraId="3A28BE58" w14:textId="77777777" w:rsidR="00C1686D" w:rsidRPr="0040754F" w:rsidRDefault="00C1686D" w:rsidP="00C1686D"/>
    <w:p w14:paraId="481B1966" w14:textId="77777777" w:rsidR="00C1686D" w:rsidRPr="0040754F" w:rsidRDefault="00C1686D" w:rsidP="00C1686D"/>
    <w:p w14:paraId="2C898E39" w14:textId="77777777" w:rsidR="00755898" w:rsidRDefault="00755898" w:rsidP="00C1686D"/>
    <w:p w14:paraId="456A9624" w14:textId="77777777" w:rsidR="00755898" w:rsidRDefault="00755898" w:rsidP="00C1686D"/>
    <w:p w14:paraId="52AA3951" w14:textId="31C51DF5" w:rsidR="00C1686D" w:rsidRDefault="00C1686D" w:rsidP="00C1686D">
      <w:r w:rsidRPr="0040754F">
        <w:lastRenderedPageBreak/>
        <w:t>An example of the intended logic, for these heuristics, is shown as a manual calculation (with results), below</w:t>
      </w:r>
      <w:r w:rsidR="00247A55">
        <w:t>.</w:t>
      </w:r>
    </w:p>
    <w:p w14:paraId="4152B677" w14:textId="77777777" w:rsidR="00755898" w:rsidRPr="0040754F" w:rsidRDefault="00755898" w:rsidP="00C1686D"/>
    <w:p w14:paraId="6765BB67" w14:textId="55F78A9E" w:rsidR="00C1686D" w:rsidRPr="0040754F" w:rsidRDefault="00C1686D" w:rsidP="00C1686D">
      <w:r w:rsidRPr="0040754F">
        <w:t>For these sample calculations, Random.org will be used again</w:t>
      </w:r>
      <w:r>
        <w:t xml:space="preserve">, along with </w:t>
      </w:r>
      <w:r w:rsidRPr="0040754F">
        <w:t xml:space="preserve">the set of 11 </w:t>
      </w:r>
      <w:r>
        <w:t>Wang Tiles</w:t>
      </w:r>
      <w:r w:rsidRPr="0040754F">
        <w:t xml:space="preserve">. </w:t>
      </w:r>
      <w:r w:rsidRPr="0040754F">
        <w:rPr>
          <w:rStyle w:val="SubtleReference"/>
        </w:rPr>
        <w:t>(Random.org, 2018)</w:t>
      </w:r>
    </w:p>
    <w:p w14:paraId="198B5BDF" w14:textId="77777777" w:rsidR="00247A55" w:rsidRDefault="00247A55" w:rsidP="00C1686D"/>
    <w:p w14:paraId="44D35C99" w14:textId="49EB2453" w:rsidR="00C1686D" w:rsidRDefault="00247A55" w:rsidP="00C1686D">
      <w:r>
        <w:t>The grid as depicted in Figure 15, will also be used.</w:t>
      </w:r>
    </w:p>
    <w:p w14:paraId="287811F6" w14:textId="77777777" w:rsidR="00755898" w:rsidRPr="0040754F" w:rsidRDefault="00755898" w:rsidP="00C1686D"/>
    <w:p w14:paraId="7B942EEC" w14:textId="77777777" w:rsidR="00C1686D" w:rsidRPr="0040754F" w:rsidRDefault="00C1686D" w:rsidP="00C1686D">
      <w:pPr>
        <w:pStyle w:val="Heading4"/>
      </w:pPr>
      <w:bookmarkStart w:id="122" w:name="_Toc512512885"/>
      <w:bookmarkStart w:id="123" w:name="_Toc512943800"/>
      <w:r w:rsidRPr="0040754F">
        <w:t>First Row</w:t>
      </w:r>
      <w:bookmarkEnd w:id="122"/>
      <w:bookmarkEnd w:id="123"/>
    </w:p>
    <w:p w14:paraId="7ED90FAA" w14:textId="77777777" w:rsidR="00C1686D" w:rsidRPr="0040754F" w:rsidRDefault="00C1686D" w:rsidP="00C1686D">
      <w:r w:rsidRPr="0040754F">
        <w:t>First Column: Target Edge Colours (for this space</w:t>
      </w:r>
      <w:r>
        <w:t>,</w:t>
      </w:r>
      <w:r w:rsidRPr="0040754F">
        <w:t xml:space="preserve"> the chosen edge-colours of this space and all other spaces, the values are shown for the north, east, south and west edges respectively):</w:t>
      </w:r>
    </w:p>
    <w:p w14:paraId="683AD761" w14:textId="77777777" w:rsidR="00C1686D" w:rsidRPr="0040754F" w:rsidRDefault="00C1686D" w:rsidP="00C1686D">
      <w:r w:rsidRPr="0040754F">
        <w:t>Blue, Colourless, Colourless and Blue.</w:t>
      </w:r>
    </w:p>
    <w:p w14:paraId="3465905C" w14:textId="721B1160" w:rsidR="00C1686D" w:rsidRDefault="00C1686D" w:rsidP="00C1686D">
      <w:r w:rsidRPr="0040754F">
        <w:t>Chosen Edge Colours: Red, Red, Red and Grey. Closest matching tile(s): 7. Tile Chosen: 7.</w:t>
      </w:r>
    </w:p>
    <w:p w14:paraId="137673C2" w14:textId="77777777" w:rsidR="00247A55" w:rsidRPr="0040754F" w:rsidRDefault="00247A55" w:rsidP="00C1686D"/>
    <w:p w14:paraId="375FF762" w14:textId="77777777" w:rsidR="00C1686D" w:rsidRPr="0040754F" w:rsidRDefault="00C1686D" w:rsidP="00C1686D">
      <w:r w:rsidRPr="0040754F">
        <w:t xml:space="preserve">Second Column: Target Edge Colours: Blue, Colourless, Colourless and Red. Chosen Edge Colours: Blue, Red, Red and Grey. Closest Matching Tile(s): 3. Tile Chosen: 3. </w:t>
      </w:r>
    </w:p>
    <w:p w14:paraId="3540F5C7" w14:textId="77777777" w:rsidR="00247A55" w:rsidRDefault="00247A55" w:rsidP="00C1686D"/>
    <w:p w14:paraId="77A23BE5" w14:textId="424391E6" w:rsidR="00C1686D" w:rsidRPr="0040754F" w:rsidRDefault="00C1686D" w:rsidP="00C1686D">
      <w:r w:rsidRPr="0040754F">
        <w:t xml:space="preserve">Third Column: Target Edge Colours: Blue, Blue, Colourless and Red. Chosen Edge Colours: Blue, Green, Green and Green. Closest Matching Tile(s): 1, 2, 3, 4, 8, 9 and 11. Tile Chosen: 2. </w:t>
      </w:r>
    </w:p>
    <w:p w14:paraId="588D5CC8" w14:textId="77777777" w:rsidR="00247A55" w:rsidRDefault="00247A55" w:rsidP="00C1686D"/>
    <w:p w14:paraId="5EBD490C" w14:textId="77777777" w:rsidR="00247A55" w:rsidRDefault="00247A55" w:rsidP="00C1686D"/>
    <w:p w14:paraId="3506CFC5" w14:textId="77777777" w:rsidR="00247A55" w:rsidRDefault="00247A55" w:rsidP="00C1686D"/>
    <w:p w14:paraId="5AC4141C" w14:textId="77777777" w:rsidR="00247A55" w:rsidRDefault="00247A55" w:rsidP="00C1686D"/>
    <w:p w14:paraId="6F36614A" w14:textId="77777777" w:rsidR="00247A55" w:rsidRDefault="00247A55" w:rsidP="00C1686D"/>
    <w:p w14:paraId="25E0C378" w14:textId="2F446DD5" w:rsidR="00C1686D" w:rsidRDefault="00C1686D" w:rsidP="00C1686D">
      <w:r w:rsidRPr="0040754F">
        <w:lastRenderedPageBreak/>
        <w:t>Results for the first row:</w:t>
      </w:r>
    </w:p>
    <w:p w14:paraId="5E6649BF" w14:textId="143F36B7" w:rsidR="00247A55" w:rsidRDefault="00247A55" w:rsidP="00C1686D"/>
    <w:p w14:paraId="5822D46F" w14:textId="0C3185A2" w:rsidR="00247A55" w:rsidRDefault="00247A55" w:rsidP="00247A55">
      <w:pPr>
        <w:pStyle w:val="Caption"/>
      </w:pPr>
      <w:bookmarkStart w:id="124" w:name="_Toc512940192"/>
      <w:r>
        <w:t xml:space="preserve">Figure </w:t>
      </w:r>
      <w:r>
        <w:fldChar w:fldCharType="begin"/>
      </w:r>
      <w:r>
        <w:instrText xml:space="preserve"> SEQ Figure \* ARABIC </w:instrText>
      </w:r>
      <w:r>
        <w:fldChar w:fldCharType="separate"/>
      </w:r>
      <w:r w:rsidR="002C7C51">
        <w:rPr>
          <w:noProof/>
        </w:rPr>
        <w:t>25</w:t>
      </w:r>
      <w:r>
        <w:fldChar w:fldCharType="end"/>
      </w:r>
      <w:r>
        <w:t xml:space="preserve">: </w:t>
      </w:r>
      <w:r w:rsidR="00EE236E">
        <w:t>The f</w:t>
      </w:r>
      <w:r>
        <w:t xml:space="preserve">irst row of results for a </w:t>
      </w:r>
      <w:r w:rsidR="00EE236E">
        <w:t>dry-run of</w:t>
      </w:r>
      <w:r>
        <w:t xml:space="preserve"> this phase's heuristics.</w:t>
      </w:r>
      <w:bookmarkEnd w:id="124"/>
    </w:p>
    <w:p w14:paraId="3D9DE2B9" w14:textId="03A68BC1" w:rsidR="00247A55" w:rsidRDefault="00247A55" w:rsidP="00C1686D">
      <w:r w:rsidRPr="0040754F">
        <w:rPr>
          <w:noProof/>
        </w:rPr>
        <w:drawing>
          <wp:anchor distT="0" distB="0" distL="114300" distR="114300" simplePos="0" relativeHeight="251689472" behindDoc="0" locked="0" layoutInCell="1" allowOverlap="1" wp14:anchorId="04A49ACB" wp14:editId="274C0C88">
            <wp:simplePos x="0" y="0"/>
            <wp:positionH relativeFrom="margin">
              <wp:align>left</wp:align>
            </wp:positionH>
            <wp:positionV relativeFrom="paragraph">
              <wp:posOffset>6985</wp:posOffset>
            </wp:positionV>
            <wp:extent cx="2997200" cy="2319020"/>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97200" cy="2319020"/>
                    </a:xfrm>
                    <a:prstGeom prst="rect">
                      <a:avLst/>
                    </a:prstGeom>
                    <a:noFill/>
                    <a:ln>
                      <a:noFill/>
                    </a:ln>
                  </pic:spPr>
                </pic:pic>
              </a:graphicData>
            </a:graphic>
          </wp:anchor>
        </w:drawing>
      </w:r>
    </w:p>
    <w:p w14:paraId="7CF77EEE" w14:textId="475DE1DA" w:rsidR="00247A55" w:rsidRDefault="00247A55" w:rsidP="00C1686D"/>
    <w:p w14:paraId="77AE4ADF" w14:textId="2EC385C7" w:rsidR="00247A55" w:rsidRDefault="00247A55" w:rsidP="00C1686D"/>
    <w:p w14:paraId="1DEFFC76" w14:textId="06F6EB71" w:rsidR="00247A55" w:rsidRDefault="00247A55" w:rsidP="00C1686D"/>
    <w:p w14:paraId="49B31322" w14:textId="3D305AE3" w:rsidR="00247A55" w:rsidRDefault="00247A55" w:rsidP="00C1686D"/>
    <w:p w14:paraId="031B92A1" w14:textId="6CFBCA69" w:rsidR="00247A55" w:rsidRDefault="00247A55" w:rsidP="00C1686D"/>
    <w:p w14:paraId="12910D1E" w14:textId="39C9B698" w:rsidR="00247A55" w:rsidRDefault="00247A55" w:rsidP="00C1686D"/>
    <w:p w14:paraId="0A6EB5B2" w14:textId="20B4858D" w:rsidR="00247A55" w:rsidRDefault="00247A55" w:rsidP="00C1686D"/>
    <w:p w14:paraId="487429D2" w14:textId="77777777" w:rsidR="00247A55" w:rsidRPr="0040754F" w:rsidRDefault="00247A55" w:rsidP="00C1686D"/>
    <w:p w14:paraId="3AB78F10" w14:textId="77777777" w:rsidR="00C1686D" w:rsidRPr="0040754F" w:rsidRDefault="00C1686D" w:rsidP="00C1686D">
      <w:pPr>
        <w:pStyle w:val="Heading4"/>
      </w:pPr>
      <w:bookmarkStart w:id="125" w:name="_Toc512512886"/>
      <w:bookmarkStart w:id="126" w:name="_Toc512943801"/>
      <w:r w:rsidRPr="0040754F">
        <w:t>Second Row</w:t>
      </w:r>
      <w:bookmarkEnd w:id="125"/>
      <w:bookmarkEnd w:id="126"/>
    </w:p>
    <w:p w14:paraId="2EF822B1" w14:textId="77777777" w:rsidR="00C1686D" w:rsidRPr="0040754F" w:rsidRDefault="00C1686D" w:rsidP="00C1686D">
      <w:r w:rsidRPr="0040754F">
        <w:t>First Column: Target Edge Colours: Red, Colourless, Colourless and Blue. Chosen Edge Colours: Red, Red, Red and Blue. Closest Matching Tile(s): 3, 6 and 7. Tile Chosen: 7.</w:t>
      </w:r>
    </w:p>
    <w:p w14:paraId="0057BDE4" w14:textId="77777777" w:rsidR="00C1686D" w:rsidRPr="0040754F" w:rsidRDefault="00C1686D" w:rsidP="00C1686D"/>
    <w:p w14:paraId="411C8249" w14:textId="77777777" w:rsidR="00C1686D" w:rsidRPr="0040754F" w:rsidRDefault="00C1686D" w:rsidP="00C1686D">
      <w:r w:rsidRPr="0040754F">
        <w:t>Second Column: Target Edge Colours: Red, Colourless, Colourless and Red. Chosen Edge Colours: Red, Red, Green and Red. Closest Matching Tile(s): 7. Tile Chosen: 7.</w:t>
      </w:r>
    </w:p>
    <w:p w14:paraId="7DBEF5AC" w14:textId="77777777" w:rsidR="00C1686D" w:rsidRPr="0040754F" w:rsidRDefault="00C1686D" w:rsidP="00C1686D"/>
    <w:p w14:paraId="21E3B6D4" w14:textId="77777777" w:rsidR="00C1686D" w:rsidRPr="0040754F" w:rsidRDefault="00C1686D" w:rsidP="00C1686D">
      <w:r w:rsidRPr="0040754F">
        <w:t>Third Column: Target Edge Colours: Blue, Blue, Colourless and Red. Chosen Edge Colours: Blue, Blue, Red and Grey. Closest Matching Tile(s): 4 and 11. Tile Chosen: 4.</w:t>
      </w:r>
    </w:p>
    <w:p w14:paraId="546BC65F" w14:textId="77777777" w:rsidR="00EE236E" w:rsidRDefault="00EE236E" w:rsidP="00C1686D"/>
    <w:p w14:paraId="0E607298" w14:textId="77777777" w:rsidR="00EE236E" w:rsidRDefault="00EE236E" w:rsidP="00C1686D"/>
    <w:p w14:paraId="465DDA18" w14:textId="77777777" w:rsidR="00EE236E" w:rsidRDefault="00EE236E" w:rsidP="00C1686D"/>
    <w:p w14:paraId="37E9B9DC" w14:textId="2518E033" w:rsidR="00C1686D" w:rsidRDefault="00C1686D" w:rsidP="00C1686D">
      <w:r w:rsidRPr="0040754F">
        <w:lastRenderedPageBreak/>
        <w:t xml:space="preserve">Results for the second row: </w:t>
      </w:r>
    </w:p>
    <w:p w14:paraId="2917B7A1" w14:textId="2F191218" w:rsidR="00EE236E" w:rsidRDefault="00EE236E" w:rsidP="00C1686D"/>
    <w:p w14:paraId="3FBD72F6" w14:textId="27B4AD6C" w:rsidR="00EE236E" w:rsidRDefault="00EE236E" w:rsidP="00EE236E">
      <w:pPr>
        <w:pStyle w:val="Caption"/>
      </w:pPr>
      <w:bookmarkStart w:id="127" w:name="_Toc512940193"/>
      <w:r>
        <w:t xml:space="preserve">Figure </w:t>
      </w:r>
      <w:r>
        <w:fldChar w:fldCharType="begin"/>
      </w:r>
      <w:r>
        <w:instrText xml:space="preserve"> SEQ Figure \* ARABIC </w:instrText>
      </w:r>
      <w:r>
        <w:fldChar w:fldCharType="separate"/>
      </w:r>
      <w:r w:rsidR="002C7C51">
        <w:rPr>
          <w:noProof/>
        </w:rPr>
        <w:t>26</w:t>
      </w:r>
      <w:r>
        <w:fldChar w:fldCharType="end"/>
      </w:r>
      <w:r w:rsidRPr="004A19D6">
        <w:t xml:space="preserve">: The first </w:t>
      </w:r>
      <w:r>
        <w:t xml:space="preserve">and second </w:t>
      </w:r>
      <w:r w:rsidRPr="004A19D6">
        <w:t>row</w:t>
      </w:r>
      <w:r>
        <w:t>s</w:t>
      </w:r>
      <w:r w:rsidRPr="004A19D6">
        <w:t xml:space="preserve"> of results for a </w:t>
      </w:r>
      <w:r>
        <w:t>dry run of</w:t>
      </w:r>
      <w:r w:rsidRPr="004A19D6">
        <w:t xml:space="preserve"> this phase's heuristics.</w:t>
      </w:r>
      <w:bookmarkEnd w:id="127"/>
    </w:p>
    <w:p w14:paraId="3E6878D3" w14:textId="6A631790" w:rsidR="00247A55" w:rsidRDefault="00EE236E" w:rsidP="00C1686D">
      <w:r w:rsidRPr="0040754F">
        <w:rPr>
          <w:noProof/>
        </w:rPr>
        <w:drawing>
          <wp:anchor distT="0" distB="0" distL="114300" distR="114300" simplePos="0" relativeHeight="251690496" behindDoc="0" locked="0" layoutInCell="1" allowOverlap="1" wp14:anchorId="6F0C831D" wp14:editId="768BD390">
            <wp:simplePos x="0" y="0"/>
            <wp:positionH relativeFrom="margin">
              <wp:align>left</wp:align>
            </wp:positionH>
            <wp:positionV relativeFrom="paragraph">
              <wp:posOffset>571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978150" cy="229044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A2BE0AC" w14:textId="07B6562D" w:rsidR="00247A55" w:rsidRDefault="00247A55" w:rsidP="00C1686D"/>
    <w:p w14:paraId="7914B0CB" w14:textId="56BD753A" w:rsidR="00247A55" w:rsidRDefault="00247A55" w:rsidP="00C1686D"/>
    <w:p w14:paraId="3D4718A6" w14:textId="7796C1B1" w:rsidR="00247A55" w:rsidRDefault="00247A55" w:rsidP="00C1686D"/>
    <w:p w14:paraId="6D91AB85" w14:textId="4E8A6E78" w:rsidR="00247A55" w:rsidRDefault="00247A55" w:rsidP="00C1686D"/>
    <w:p w14:paraId="2FBCC0F2" w14:textId="568D1074" w:rsidR="00247A55" w:rsidRDefault="00247A55" w:rsidP="00C1686D"/>
    <w:p w14:paraId="7CBD2587" w14:textId="7FC54496" w:rsidR="00247A55" w:rsidRDefault="00247A55" w:rsidP="00C1686D"/>
    <w:p w14:paraId="4DE53E34" w14:textId="4419E2FB" w:rsidR="00247A55" w:rsidRDefault="00247A55" w:rsidP="00C1686D"/>
    <w:p w14:paraId="3025918C" w14:textId="77777777" w:rsidR="00247A55" w:rsidRPr="0040754F" w:rsidRDefault="00247A55" w:rsidP="00C1686D"/>
    <w:p w14:paraId="1C8BF468" w14:textId="77777777" w:rsidR="00C1686D" w:rsidRPr="0040754F" w:rsidRDefault="00C1686D" w:rsidP="00C1686D">
      <w:pPr>
        <w:pStyle w:val="Heading4"/>
      </w:pPr>
      <w:bookmarkStart w:id="128" w:name="_Toc512512887"/>
      <w:bookmarkStart w:id="129" w:name="_Toc512943802"/>
      <w:r w:rsidRPr="0040754F">
        <w:t>Third Row</w:t>
      </w:r>
      <w:bookmarkEnd w:id="128"/>
      <w:bookmarkEnd w:id="129"/>
    </w:p>
    <w:p w14:paraId="402BF832" w14:textId="77777777" w:rsidR="00C1686D" w:rsidRPr="0040754F" w:rsidRDefault="00C1686D" w:rsidP="00C1686D">
      <w:r w:rsidRPr="0040754F">
        <w:t>First Column: Target Edge Colours: Red, Colourless, Colourless and Blue. Chosen Edge Colours: Red, Red, Blue and Grey. Closest Matching Tile(s): 6. Tile Chosen: 6.</w:t>
      </w:r>
    </w:p>
    <w:p w14:paraId="71DD7BC4" w14:textId="77777777" w:rsidR="00C1686D" w:rsidRPr="0040754F" w:rsidRDefault="00C1686D" w:rsidP="00C1686D"/>
    <w:p w14:paraId="58E1F3BB" w14:textId="77777777" w:rsidR="00C1686D" w:rsidRPr="0040754F" w:rsidRDefault="00C1686D" w:rsidP="00C1686D">
      <w:r w:rsidRPr="0040754F">
        <w:t>Second Column: Target Edge Colours: Red, Colourless, Blue and Red. Chosen Edge Colours: Blue, Red, Blue and Blue. Closest Matching Tile(s): 1. Tile Chosen: 1.</w:t>
      </w:r>
    </w:p>
    <w:p w14:paraId="6F502B91" w14:textId="77777777" w:rsidR="00C1686D" w:rsidRPr="0040754F" w:rsidRDefault="00C1686D" w:rsidP="00C1686D"/>
    <w:p w14:paraId="71A44352" w14:textId="77777777" w:rsidR="00C1686D" w:rsidRPr="0040754F" w:rsidRDefault="00C1686D" w:rsidP="00C1686D">
      <w:r w:rsidRPr="0040754F">
        <w:t>Third Column: Target Edge Colours: Red, Blue, Blue and Red. Chosen Edge Colours: Red, Blue, Blue and Red. Closest Matching Tile(s): 5. Tile Chosen: 5.</w:t>
      </w:r>
    </w:p>
    <w:p w14:paraId="45B7A57D" w14:textId="77777777" w:rsidR="00C1686D" w:rsidRPr="0040754F" w:rsidRDefault="00C1686D" w:rsidP="00C1686D"/>
    <w:p w14:paraId="31547A43" w14:textId="77777777" w:rsidR="00C1686D" w:rsidRPr="0040754F" w:rsidRDefault="00C1686D" w:rsidP="00C1686D"/>
    <w:p w14:paraId="10E32B9E" w14:textId="3A518ECC" w:rsidR="00C1686D" w:rsidRDefault="00C1686D" w:rsidP="00C1686D"/>
    <w:p w14:paraId="65DFE852" w14:textId="59E0852D" w:rsidR="00247A55" w:rsidRDefault="00247A55" w:rsidP="00C1686D"/>
    <w:p w14:paraId="15620510" w14:textId="6C68F7FF" w:rsidR="00247A55" w:rsidRDefault="00247A55" w:rsidP="00C1686D"/>
    <w:p w14:paraId="11FEF2E4" w14:textId="77777777" w:rsidR="00247A55" w:rsidRPr="0040754F" w:rsidRDefault="00247A55" w:rsidP="00C1686D"/>
    <w:p w14:paraId="760D069D" w14:textId="003F918B" w:rsidR="00C1686D" w:rsidRDefault="00247A55" w:rsidP="00C1686D">
      <w:r>
        <w:lastRenderedPageBreak/>
        <w:t xml:space="preserve">The </w:t>
      </w:r>
      <w:r w:rsidR="00C1686D" w:rsidRPr="0040754F">
        <w:t>Final Results</w:t>
      </w:r>
      <w:r>
        <w:t xml:space="preserve"> are shown below.</w:t>
      </w:r>
      <w:r w:rsidR="00C1686D" w:rsidRPr="0040754F">
        <w:t xml:space="preserve"> </w:t>
      </w:r>
      <w:r>
        <w:t>W</w:t>
      </w:r>
      <w:r w:rsidR="00C1686D" w:rsidRPr="0040754F">
        <w:t xml:space="preserve">ith green arrows showing the accessibility between tiles (for how many tiles one can access from one end of the line, to the other). </w:t>
      </w:r>
      <w:r w:rsidR="00BD4018">
        <w:t>The l</w:t>
      </w:r>
      <w:r w:rsidR="00C1686D" w:rsidRPr="0040754F">
        <w:t>owest accessibility value is 2 and the greatest is 6:</w:t>
      </w:r>
    </w:p>
    <w:p w14:paraId="6E0C4227" w14:textId="75691C87" w:rsidR="00BD4018" w:rsidRDefault="00BD4018" w:rsidP="00C1686D"/>
    <w:p w14:paraId="5C7867D8" w14:textId="7AD9C39C" w:rsidR="00BD4018" w:rsidRPr="0040754F" w:rsidRDefault="00BD4018" w:rsidP="00BD4018">
      <w:pPr>
        <w:pStyle w:val="Caption"/>
      </w:pPr>
      <w:bookmarkStart w:id="130" w:name="_Toc512940194"/>
      <w:r>
        <w:t xml:space="preserve">Figure </w:t>
      </w:r>
      <w:r>
        <w:fldChar w:fldCharType="begin"/>
      </w:r>
      <w:r>
        <w:instrText xml:space="preserve"> SEQ Figure \* ARABIC </w:instrText>
      </w:r>
      <w:r>
        <w:fldChar w:fldCharType="separate"/>
      </w:r>
      <w:r w:rsidR="002C7C51">
        <w:rPr>
          <w:noProof/>
        </w:rPr>
        <w:t>27</w:t>
      </w:r>
      <w:r>
        <w:fldChar w:fldCharType="end"/>
      </w:r>
      <w:r>
        <w:t>: All 3 rows for the dry run of these heuristics. The traversable paths in the level are shown with the arrows.</w:t>
      </w:r>
      <w:bookmarkEnd w:id="130"/>
    </w:p>
    <w:p w14:paraId="6CC3BA68" w14:textId="121B232E" w:rsidR="00C1686D" w:rsidRPr="0040754F" w:rsidRDefault="00247A55" w:rsidP="00C1686D">
      <w:r w:rsidRPr="0040754F">
        <w:rPr>
          <w:noProof/>
        </w:rPr>
        <w:drawing>
          <wp:anchor distT="0" distB="0" distL="114300" distR="114300" simplePos="0" relativeHeight="251691520" behindDoc="0" locked="0" layoutInCell="1" allowOverlap="1" wp14:anchorId="2A69C184" wp14:editId="362165F7">
            <wp:simplePos x="0" y="0"/>
            <wp:positionH relativeFrom="margin">
              <wp:align>left</wp:align>
            </wp:positionH>
            <wp:positionV relativeFrom="paragraph">
              <wp:posOffset>11478</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32200" cy="28092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BD30DE9" w14:textId="77777777" w:rsidR="00C1686D" w:rsidRPr="0040754F" w:rsidRDefault="00C1686D" w:rsidP="00C1686D"/>
    <w:p w14:paraId="5AC96D4C" w14:textId="77777777" w:rsidR="00C1686D" w:rsidRPr="0040754F" w:rsidRDefault="00C1686D" w:rsidP="00C1686D"/>
    <w:p w14:paraId="7C72EBA6" w14:textId="77777777" w:rsidR="00C1686D" w:rsidRPr="0040754F" w:rsidRDefault="00C1686D" w:rsidP="00C1686D"/>
    <w:p w14:paraId="5FC746D9" w14:textId="77777777" w:rsidR="00C1686D" w:rsidRPr="0040754F" w:rsidRDefault="00C1686D" w:rsidP="00C1686D"/>
    <w:p w14:paraId="7AF5E34C" w14:textId="77777777" w:rsidR="00C1686D" w:rsidRPr="0040754F" w:rsidRDefault="00C1686D" w:rsidP="00C1686D"/>
    <w:p w14:paraId="461DCD1A" w14:textId="77777777" w:rsidR="00C1686D" w:rsidRPr="0040754F" w:rsidRDefault="00C1686D" w:rsidP="00C1686D"/>
    <w:p w14:paraId="005226E8" w14:textId="77777777" w:rsidR="00C1686D" w:rsidRPr="0040754F" w:rsidRDefault="00C1686D" w:rsidP="00C1686D"/>
    <w:p w14:paraId="6AAB3831" w14:textId="77777777" w:rsidR="00C1686D" w:rsidRPr="0040754F" w:rsidRDefault="00C1686D" w:rsidP="00C1686D"/>
    <w:p w14:paraId="4597AC8F" w14:textId="77777777" w:rsidR="00C1686D" w:rsidRPr="0040754F" w:rsidRDefault="00C1686D" w:rsidP="00C1686D"/>
    <w:p w14:paraId="766CF3A9" w14:textId="77777777" w:rsidR="00247A55" w:rsidRDefault="00247A55" w:rsidP="00C1686D"/>
    <w:p w14:paraId="66C3BC5E" w14:textId="4CCC8FCF" w:rsidR="00C1686D" w:rsidRDefault="00C1686D" w:rsidP="00C1686D">
      <w:r w:rsidRPr="0040754F">
        <w:t>These results show that with some tweaking, the generator will get to a point quite soon, where it is able to generate a level where Players can traverse most of the level (irrespective of balance). Then with the aspects for a balanced level being taken into consideration, this should allow for a balanced level, that Players are able to traverse most of.</w:t>
      </w:r>
    </w:p>
    <w:p w14:paraId="5EB5C3F3" w14:textId="7E2B339D" w:rsidR="00247A55" w:rsidRDefault="00247A55" w:rsidP="00C1686D"/>
    <w:p w14:paraId="5A681548" w14:textId="77777777" w:rsidR="00247A55" w:rsidRPr="0040754F" w:rsidRDefault="00247A55" w:rsidP="00C1686D"/>
    <w:p w14:paraId="5280BA8A" w14:textId="77777777" w:rsidR="00247A55" w:rsidRDefault="00247A55" w:rsidP="0081702E">
      <w:pPr>
        <w:rPr>
          <w:rStyle w:val="Heading2Char"/>
        </w:rPr>
      </w:pPr>
      <w:bookmarkStart w:id="131" w:name="_Toc512512888"/>
    </w:p>
    <w:p w14:paraId="08B7FAEC" w14:textId="1521F2CC" w:rsidR="00247A55" w:rsidRDefault="00247A55" w:rsidP="0081702E">
      <w:pPr>
        <w:rPr>
          <w:rStyle w:val="Heading2Char"/>
        </w:rPr>
      </w:pPr>
    </w:p>
    <w:p w14:paraId="526C4563" w14:textId="77777777" w:rsidR="00247A55" w:rsidRPr="00247A55" w:rsidRDefault="00247A55" w:rsidP="00247A55">
      <w:pPr>
        <w:rPr>
          <w:rFonts w:eastAsiaTheme="majorEastAsia"/>
        </w:rPr>
      </w:pPr>
    </w:p>
    <w:p w14:paraId="7E1E5ADB" w14:textId="49D84410" w:rsidR="00C1686D" w:rsidRPr="0040754F" w:rsidRDefault="00C1686D" w:rsidP="00C1686D">
      <w:pPr>
        <w:pStyle w:val="Heading3"/>
        <w:rPr>
          <w:rStyle w:val="Heading2Char"/>
        </w:rPr>
      </w:pPr>
      <w:bookmarkStart w:id="132" w:name="_Toc512943803"/>
      <w:r w:rsidRPr="0040754F">
        <w:rPr>
          <w:rStyle w:val="Heading2Char"/>
        </w:rPr>
        <w:lastRenderedPageBreak/>
        <w:t>Adding New Wang Tiles to the Set: Second Phase</w:t>
      </w:r>
      <w:bookmarkEnd w:id="131"/>
      <w:bookmarkEnd w:id="132"/>
    </w:p>
    <w:p w14:paraId="6D90754C" w14:textId="77777777" w:rsidR="00C1686D" w:rsidRPr="0040754F" w:rsidRDefault="00C1686D" w:rsidP="00C1686D">
      <w:r w:rsidRPr="0040754F">
        <w:t>For this phase, 7 new Wang Tiles have been added to the set, for alternate orientations of existing Wang Tiles in the set (to account for as many possibilities in traversal that have been foreseen).</w:t>
      </w:r>
    </w:p>
    <w:p w14:paraId="59F0DA9F" w14:textId="368610E6" w:rsidR="00C1686D" w:rsidRDefault="00C1686D" w:rsidP="00C1686D">
      <w:r w:rsidRPr="0040754F">
        <w:t>The set of Wang Tiles (Zones) is now as follows:</w:t>
      </w:r>
    </w:p>
    <w:p w14:paraId="38933774" w14:textId="0A637552" w:rsidR="00BD4018" w:rsidRDefault="00BD4018" w:rsidP="00C1686D"/>
    <w:p w14:paraId="24987C78" w14:textId="7D882FD9" w:rsidR="00BD4018" w:rsidRDefault="00BD4018" w:rsidP="00BD4018">
      <w:pPr>
        <w:pStyle w:val="Caption"/>
      </w:pPr>
      <w:bookmarkStart w:id="133" w:name="_Toc512940195"/>
      <w:r>
        <w:t xml:space="preserve">Figure </w:t>
      </w:r>
      <w:r>
        <w:fldChar w:fldCharType="begin"/>
      </w:r>
      <w:r>
        <w:instrText xml:space="preserve"> SEQ Figure \* ARABIC </w:instrText>
      </w:r>
      <w:r>
        <w:fldChar w:fldCharType="separate"/>
      </w:r>
      <w:r w:rsidR="002C7C51">
        <w:rPr>
          <w:noProof/>
        </w:rPr>
        <w:t>28</w:t>
      </w:r>
      <w:r>
        <w:fldChar w:fldCharType="end"/>
      </w:r>
      <w:r>
        <w:t>: Screenshot of the 18 Wang Tile set, from the UE4-Editor.</w:t>
      </w:r>
      <w:bookmarkEnd w:id="133"/>
    </w:p>
    <w:p w14:paraId="14BF93C5" w14:textId="5AA957A8" w:rsidR="00BD4018" w:rsidRPr="0040754F" w:rsidRDefault="00BD4018" w:rsidP="00C1686D">
      <w:r w:rsidRPr="0040754F">
        <w:rPr>
          <w:noProof/>
        </w:rPr>
        <w:drawing>
          <wp:anchor distT="0" distB="0" distL="114300" distR="114300" simplePos="0" relativeHeight="251686400" behindDoc="0" locked="0" layoutInCell="1" allowOverlap="1" wp14:anchorId="2935942D" wp14:editId="6CEE3B3D">
            <wp:simplePos x="0" y="0"/>
            <wp:positionH relativeFrom="margin">
              <wp:align>left</wp:align>
            </wp:positionH>
            <wp:positionV relativeFrom="paragraph">
              <wp:posOffset>4445</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7FFE2E7" w14:textId="0DF3AB47" w:rsidR="00C1686D" w:rsidRPr="0040754F" w:rsidRDefault="00C1686D" w:rsidP="00C1686D"/>
    <w:p w14:paraId="7EB062EC" w14:textId="77777777" w:rsidR="00C1686D" w:rsidRPr="0040754F" w:rsidRDefault="00C1686D" w:rsidP="00C1686D"/>
    <w:p w14:paraId="4FD001FA" w14:textId="77777777" w:rsidR="00C1686D" w:rsidRPr="0040754F" w:rsidRDefault="00C1686D" w:rsidP="00C1686D"/>
    <w:p w14:paraId="79E8B29A" w14:textId="77777777" w:rsidR="00C1686D" w:rsidRPr="0040754F" w:rsidRDefault="00C1686D" w:rsidP="00C1686D"/>
    <w:p w14:paraId="6F18B587" w14:textId="77777777" w:rsidR="00C1686D" w:rsidRPr="0040754F" w:rsidRDefault="00C1686D" w:rsidP="00C1686D"/>
    <w:p w14:paraId="21F8F85A" w14:textId="77777777" w:rsidR="00C1686D" w:rsidRPr="0040754F" w:rsidRDefault="00C1686D" w:rsidP="00C1686D"/>
    <w:p w14:paraId="675C555B" w14:textId="77777777" w:rsidR="00C1686D" w:rsidRPr="0040754F" w:rsidRDefault="00C1686D" w:rsidP="00C1686D"/>
    <w:p w14:paraId="5C437AE5" w14:textId="77777777" w:rsidR="00C1686D" w:rsidRPr="0040754F" w:rsidRDefault="00C1686D" w:rsidP="00C1686D"/>
    <w:p w14:paraId="23CE802E" w14:textId="77777777" w:rsidR="00C1686D" w:rsidRPr="0040754F" w:rsidRDefault="00C1686D" w:rsidP="00C1686D"/>
    <w:p w14:paraId="7595678C" w14:textId="77777777" w:rsidR="00BD4018" w:rsidRDefault="00BD4018" w:rsidP="00C1686D"/>
    <w:p w14:paraId="7A612137" w14:textId="77777777" w:rsidR="00BD4018" w:rsidRDefault="00BD4018" w:rsidP="00C1686D"/>
    <w:p w14:paraId="006EF08E" w14:textId="77777777" w:rsidR="00BD4018" w:rsidRDefault="00BD4018" w:rsidP="00C1686D"/>
    <w:p w14:paraId="4E1C6BB2" w14:textId="77777777" w:rsidR="00BD4018" w:rsidRDefault="00BD4018" w:rsidP="00C1686D"/>
    <w:p w14:paraId="7A21FDDE" w14:textId="77777777" w:rsidR="00BD4018" w:rsidRDefault="00BD4018" w:rsidP="00C1686D"/>
    <w:p w14:paraId="19FFA530" w14:textId="77777777" w:rsidR="00BD4018" w:rsidRDefault="00BD4018" w:rsidP="00C1686D"/>
    <w:p w14:paraId="278BDB04" w14:textId="77777777" w:rsidR="00BD4018" w:rsidRDefault="00BD4018" w:rsidP="00C1686D"/>
    <w:p w14:paraId="1F5A16A1" w14:textId="77777777" w:rsidR="00BD4018" w:rsidRDefault="00BD4018" w:rsidP="00C1686D"/>
    <w:p w14:paraId="7B05A992" w14:textId="77777777" w:rsidR="00BD4018" w:rsidRDefault="00BD4018" w:rsidP="00C1686D"/>
    <w:p w14:paraId="7CB5746D" w14:textId="77777777" w:rsidR="00BD4018" w:rsidRDefault="00BD4018" w:rsidP="00C1686D"/>
    <w:p w14:paraId="44182825" w14:textId="23472DD1" w:rsidR="00C1686D" w:rsidRDefault="00C1686D" w:rsidP="00C1686D">
      <w:r w:rsidRPr="0040754F">
        <w:lastRenderedPageBreak/>
        <w:t>With the edge colours as so:</w:t>
      </w:r>
    </w:p>
    <w:p w14:paraId="6BC1A45F" w14:textId="60A8E8BD" w:rsidR="00BD4018" w:rsidRDefault="00BD4018" w:rsidP="00C1686D"/>
    <w:p w14:paraId="6BFBCF42" w14:textId="285961A9" w:rsidR="00BD4018" w:rsidRPr="0040754F" w:rsidRDefault="00BD4018" w:rsidP="00BD4018">
      <w:pPr>
        <w:pStyle w:val="Caption"/>
      </w:pPr>
      <w:bookmarkStart w:id="134" w:name="_Toc512940196"/>
      <w:r>
        <w:t xml:space="preserve">Figure </w:t>
      </w:r>
      <w:r>
        <w:fldChar w:fldCharType="begin"/>
      </w:r>
      <w:r>
        <w:instrText xml:space="preserve"> SEQ Figure \* ARABIC </w:instrText>
      </w:r>
      <w:r>
        <w:fldChar w:fldCharType="separate"/>
      </w:r>
      <w:r w:rsidR="002C7C51">
        <w:rPr>
          <w:noProof/>
        </w:rPr>
        <w:t>29</w:t>
      </w:r>
      <w:r>
        <w:fldChar w:fldCharType="end"/>
      </w:r>
      <w:r>
        <w:t xml:space="preserve">: </w:t>
      </w:r>
      <w:r w:rsidRPr="009D24C6">
        <w:t>Screenshot of the 18 Wang Tile set, from the UE4-Editor.</w:t>
      </w:r>
      <w:r>
        <w:t xml:space="preserve"> The edge-colours are </w:t>
      </w:r>
      <w:r w:rsidR="00A57A05">
        <w:t xml:space="preserve">also </w:t>
      </w:r>
      <w:r>
        <w:t>shown</w:t>
      </w:r>
      <w:bookmarkEnd w:id="134"/>
    </w:p>
    <w:p w14:paraId="6DC8FF8F" w14:textId="4AF5923F" w:rsidR="00C1686D" w:rsidRPr="0040754F" w:rsidRDefault="00BD4018" w:rsidP="00C1686D">
      <w:r w:rsidRPr="0040754F">
        <w:rPr>
          <w:noProof/>
        </w:rPr>
        <w:drawing>
          <wp:anchor distT="0" distB="0" distL="114300" distR="114300" simplePos="0" relativeHeight="251687424" behindDoc="0" locked="0" layoutInCell="1" allowOverlap="1" wp14:anchorId="2C237120" wp14:editId="087C2409">
            <wp:simplePos x="0" y="0"/>
            <wp:positionH relativeFrom="margin">
              <wp:align>left</wp:align>
            </wp:positionH>
            <wp:positionV relativeFrom="paragraph">
              <wp:posOffset>16510</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3011546" w14:textId="77777777" w:rsidR="00C1686D" w:rsidRPr="0040754F" w:rsidRDefault="00C1686D" w:rsidP="00C1686D"/>
    <w:p w14:paraId="6B99EFE0" w14:textId="77777777" w:rsidR="00C1686D" w:rsidRPr="0040754F" w:rsidRDefault="00C1686D" w:rsidP="00C1686D"/>
    <w:p w14:paraId="0B944F3A" w14:textId="77777777" w:rsidR="00C1686D" w:rsidRPr="0040754F" w:rsidRDefault="00C1686D" w:rsidP="00C1686D"/>
    <w:p w14:paraId="53B01872" w14:textId="77777777" w:rsidR="00C1686D" w:rsidRPr="0040754F" w:rsidRDefault="00C1686D" w:rsidP="00C1686D"/>
    <w:p w14:paraId="25A6A5FB" w14:textId="77777777" w:rsidR="00C1686D" w:rsidRPr="0040754F" w:rsidRDefault="00C1686D" w:rsidP="00C1686D"/>
    <w:p w14:paraId="053A5C7D" w14:textId="77777777" w:rsidR="00C1686D" w:rsidRPr="0040754F" w:rsidRDefault="00C1686D" w:rsidP="00C1686D"/>
    <w:p w14:paraId="2AFAD3C5" w14:textId="77777777" w:rsidR="00C1686D" w:rsidRPr="0040754F" w:rsidRDefault="00C1686D" w:rsidP="00C1686D"/>
    <w:p w14:paraId="739AF46B" w14:textId="77777777" w:rsidR="00C1686D" w:rsidRPr="0040754F" w:rsidRDefault="00C1686D" w:rsidP="00C1686D"/>
    <w:p w14:paraId="1A9FB47E" w14:textId="77777777" w:rsidR="00C1686D" w:rsidRPr="0040754F" w:rsidRDefault="00C1686D" w:rsidP="00C1686D"/>
    <w:p w14:paraId="7BDC16EB" w14:textId="77777777" w:rsidR="00C1686D" w:rsidRPr="0040754F" w:rsidRDefault="00C1686D" w:rsidP="00C1686D"/>
    <w:p w14:paraId="742CE710" w14:textId="77777777" w:rsidR="00BD4018" w:rsidRDefault="00BD4018" w:rsidP="00C1686D"/>
    <w:p w14:paraId="45682AB5" w14:textId="32F0CE1C" w:rsidR="00C1686D" w:rsidRPr="0040754F" w:rsidRDefault="00C1686D" w:rsidP="00C1686D">
      <w:r w:rsidRPr="0040754F">
        <w:t xml:space="preserve">The process of implementing the Blueprints for each of the new Wang Tiles, has been successful and the new Wang Tiles are part of the </w:t>
      </w:r>
      <w:r w:rsidR="00BD4018">
        <w:t xml:space="preserve">original </w:t>
      </w:r>
      <w:r w:rsidRPr="0040754F">
        <w:t xml:space="preserve">set of </w:t>
      </w:r>
      <w:r w:rsidR="00BD4018">
        <w:t xml:space="preserve">11 </w:t>
      </w:r>
      <w:r w:rsidRPr="0040754F">
        <w:t xml:space="preserve">Wang </w:t>
      </w:r>
      <w:r w:rsidR="005666ED" w:rsidRPr="0040754F">
        <w:t>Tiles, which</w:t>
      </w:r>
      <w:r w:rsidRPr="0040754F">
        <w:t xml:space="preserve"> the system can pick from. Eighteen Tiles are in this new set of Tiles. </w:t>
      </w:r>
    </w:p>
    <w:p w14:paraId="51986172" w14:textId="77777777" w:rsidR="00BD4018" w:rsidRDefault="00BD4018" w:rsidP="00C1686D"/>
    <w:p w14:paraId="5741194F" w14:textId="6E9C7301" w:rsidR="00BD4018" w:rsidRDefault="00BD4018" w:rsidP="00C1686D"/>
    <w:p w14:paraId="02F4D631" w14:textId="05C9CDC7" w:rsidR="00A57A05" w:rsidRDefault="00A57A05" w:rsidP="00C1686D"/>
    <w:p w14:paraId="29E7F2B6" w14:textId="4256E90E" w:rsidR="00A57A05" w:rsidRDefault="00A57A05" w:rsidP="00C1686D"/>
    <w:p w14:paraId="1B378A7A" w14:textId="3CC837F2" w:rsidR="00A57A05" w:rsidRDefault="00A57A05" w:rsidP="00C1686D"/>
    <w:p w14:paraId="68171FA5" w14:textId="77777777" w:rsidR="00A57A05" w:rsidRDefault="00A57A05" w:rsidP="00C1686D"/>
    <w:p w14:paraId="561E6D0E" w14:textId="2475B52D" w:rsidR="00BD4018" w:rsidRDefault="00BD4018" w:rsidP="00BD4018">
      <w:pPr>
        <w:pStyle w:val="Heading4"/>
      </w:pPr>
      <w:bookmarkStart w:id="135" w:name="_Toc512943804"/>
      <w:r>
        <w:lastRenderedPageBreak/>
        <w:t>Phase Change 1</w:t>
      </w:r>
      <w:bookmarkEnd w:id="135"/>
    </w:p>
    <w:p w14:paraId="483B4CFA" w14:textId="4F3F78EC" w:rsidR="00C1686D" w:rsidRPr="0040754F" w:rsidRDefault="00C1686D" w:rsidP="00C1686D">
      <w:r w:rsidRPr="0040754F">
        <w:t xml:space="preserve">Four new Wang Tiles have been added to the set (as shown below), for wall-tiles lining-up with the Edges of the level-generation area. This increases the size of the set, to </w:t>
      </w:r>
      <w:r>
        <w:t>t</w:t>
      </w:r>
      <w:r w:rsidRPr="0040754F">
        <w:t>wenty-two Wang Tiles:</w:t>
      </w:r>
    </w:p>
    <w:p w14:paraId="2604E9E4" w14:textId="3DA800BA" w:rsidR="00C1686D" w:rsidRPr="0040754F" w:rsidRDefault="00C1686D" w:rsidP="00C1686D"/>
    <w:p w14:paraId="258D85DA" w14:textId="3FC39E84" w:rsidR="00C1686D" w:rsidRPr="0040754F" w:rsidRDefault="00A57A05" w:rsidP="00A57A05">
      <w:pPr>
        <w:pStyle w:val="Caption"/>
      </w:pPr>
      <w:bookmarkStart w:id="136" w:name="_Toc512940197"/>
      <w:r>
        <w:t xml:space="preserve">Figure </w:t>
      </w:r>
      <w:r>
        <w:fldChar w:fldCharType="begin"/>
      </w:r>
      <w:r>
        <w:instrText xml:space="preserve"> SEQ Figure \* ARABIC </w:instrText>
      </w:r>
      <w:r>
        <w:fldChar w:fldCharType="separate"/>
      </w:r>
      <w:r w:rsidR="002C7C51">
        <w:rPr>
          <w:noProof/>
        </w:rPr>
        <w:t>30</w:t>
      </w:r>
      <w:r>
        <w:fldChar w:fldCharType="end"/>
      </w:r>
      <w:r>
        <w:t>: Screenshot of the set of 22 Wang Tiles, from the UE4-Editor.</w:t>
      </w:r>
      <w:bookmarkEnd w:id="136"/>
    </w:p>
    <w:p w14:paraId="4154D49C" w14:textId="7426274E" w:rsidR="00C1686D" w:rsidRPr="0040754F" w:rsidRDefault="00A57A05" w:rsidP="00C1686D">
      <w:r w:rsidRPr="0040754F">
        <w:rPr>
          <w:noProof/>
        </w:rPr>
        <w:drawing>
          <wp:anchor distT="0" distB="0" distL="114300" distR="114300" simplePos="0" relativeHeight="251693568" behindDoc="0" locked="0" layoutInCell="1" allowOverlap="1" wp14:anchorId="2BE82336" wp14:editId="23939464">
            <wp:simplePos x="0" y="0"/>
            <wp:positionH relativeFrom="margin">
              <wp:align>left</wp:align>
            </wp:positionH>
            <wp:positionV relativeFrom="paragraph">
              <wp:posOffset>8890</wp:posOffset>
            </wp:positionV>
            <wp:extent cx="4722495" cy="3633470"/>
            <wp:effectExtent l="0" t="0" r="1905" b="508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722495" cy="36334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E6D4B65" w14:textId="6023095C" w:rsidR="00C1686D" w:rsidRPr="0040754F" w:rsidRDefault="00C1686D" w:rsidP="00C1686D"/>
    <w:p w14:paraId="71F26304" w14:textId="7FAF3C82" w:rsidR="00C1686D" w:rsidRPr="0040754F" w:rsidRDefault="00C1686D" w:rsidP="00C1686D"/>
    <w:p w14:paraId="7ACD7E12" w14:textId="197203D0" w:rsidR="00C1686D" w:rsidRPr="0040754F" w:rsidRDefault="00C1686D" w:rsidP="00C1686D"/>
    <w:p w14:paraId="386A6EDA" w14:textId="30B6E96F" w:rsidR="00C1686D" w:rsidRPr="0040754F" w:rsidRDefault="00C1686D" w:rsidP="00C1686D"/>
    <w:p w14:paraId="662B73D7" w14:textId="77777777" w:rsidR="00C1686D" w:rsidRPr="0040754F" w:rsidRDefault="00C1686D" w:rsidP="00C1686D"/>
    <w:p w14:paraId="2C07E65C" w14:textId="77777777" w:rsidR="00C1686D" w:rsidRPr="0040754F" w:rsidRDefault="00C1686D" w:rsidP="00C1686D"/>
    <w:p w14:paraId="461D1670" w14:textId="77777777" w:rsidR="00C1686D" w:rsidRPr="0040754F" w:rsidRDefault="00C1686D" w:rsidP="00C1686D"/>
    <w:p w14:paraId="64F2974F" w14:textId="77777777" w:rsidR="00C1686D" w:rsidRPr="0040754F" w:rsidRDefault="00C1686D" w:rsidP="00C1686D"/>
    <w:p w14:paraId="49A39C9F" w14:textId="77777777" w:rsidR="00C1686D" w:rsidRPr="0040754F" w:rsidRDefault="00C1686D" w:rsidP="00C1686D"/>
    <w:p w14:paraId="24BC6152" w14:textId="5938457D" w:rsidR="00C1686D" w:rsidRDefault="00C1686D" w:rsidP="00C1686D"/>
    <w:p w14:paraId="5ECEA8CC" w14:textId="754A637E" w:rsidR="00A57A05" w:rsidRDefault="00A57A05" w:rsidP="00C1686D"/>
    <w:p w14:paraId="41D7C113" w14:textId="0D16C9C0" w:rsidR="00A57A05" w:rsidRDefault="00A57A05" w:rsidP="00C1686D"/>
    <w:p w14:paraId="3E46880B" w14:textId="32DDD7CD" w:rsidR="00A57A05" w:rsidRDefault="00A57A05" w:rsidP="00C1686D"/>
    <w:p w14:paraId="03ACAA18" w14:textId="12060D4C" w:rsidR="00A57A05" w:rsidRDefault="00A57A05" w:rsidP="00C1686D"/>
    <w:p w14:paraId="0D38E764" w14:textId="5B11A571" w:rsidR="00A57A05" w:rsidRDefault="00A57A05" w:rsidP="00C1686D"/>
    <w:p w14:paraId="4F04D025" w14:textId="06B1EB18" w:rsidR="00A57A05" w:rsidRDefault="00A57A05" w:rsidP="00C1686D"/>
    <w:p w14:paraId="7294AE6A" w14:textId="4CF40946" w:rsidR="00A57A05" w:rsidRDefault="00A57A05" w:rsidP="00C1686D"/>
    <w:p w14:paraId="4914AA81" w14:textId="38DDFC2B" w:rsidR="00A57A05" w:rsidRDefault="00A57A05" w:rsidP="00C1686D"/>
    <w:p w14:paraId="371FC747" w14:textId="592CB779" w:rsidR="00A57A05" w:rsidRDefault="00A57A05" w:rsidP="00C1686D"/>
    <w:p w14:paraId="23877E24" w14:textId="77777777" w:rsidR="00A57A05" w:rsidRPr="0040754F" w:rsidRDefault="00A57A05" w:rsidP="00C1686D"/>
    <w:p w14:paraId="69EE4D4B" w14:textId="309E1A3A" w:rsidR="00C1686D" w:rsidRPr="0040754F" w:rsidRDefault="00C1686D" w:rsidP="00C1686D">
      <w:r w:rsidRPr="0040754F">
        <w:lastRenderedPageBreak/>
        <w:t>With Edge-Colours:</w:t>
      </w:r>
    </w:p>
    <w:p w14:paraId="76183386" w14:textId="77777777" w:rsidR="00C1686D" w:rsidRPr="0040754F" w:rsidRDefault="00C1686D" w:rsidP="00C1686D"/>
    <w:p w14:paraId="197D907F" w14:textId="5082A4A1" w:rsidR="00C1686D" w:rsidRDefault="00FC05F5" w:rsidP="00FC05F5">
      <w:pPr>
        <w:pStyle w:val="Caption"/>
      </w:pPr>
      <w:bookmarkStart w:id="137" w:name="_Toc512940198"/>
      <w:bookmarkStart w:id="138" w:name="_Toc512512889"/>
      <w:r>
        <w:t xml:space="preserve">Figure </w:t>
      </w:r>
      <w:r>
        <w:fldChar w:fldCharType="begin"/>
      </w:r>
      <w:r>
        <w:instrText xml:space="preserve"> SEQ Figure \* ARABIC </w:instrText>
      </w:r>
      <w:r>
        <w:fldChar w:fldCharType="separate"/>
      </w:r>
      <w:r w:rsidR="002C7C51">
        <w:rPr>
          <w:noProof/>
        </w:rPr>
        <w:t>31</w:t>
      </w:r>
      <w:r>
        <w:fldChar w:fldCharType="end"/>
      </w:r>
      <w:r>
        <w:t xml:space="preserve">: </w:t>
      </w:r>
      <w:r w:rsidRPr="00013E6D">
        <w:t>Screenshot of the set of 22 Wang Tiles, from the UE4-Editor.</w:t>
      </w:r>
      <w:r>
        <w:rPr>
          <w:noProof/>
        </w:rPr>
        <w:t xml:space="preserve"> The edge-colours are also shown.</w:t>
      </w:r>
      <w:bookmarkEnd w:id="137"/>
    </w:p>
    <w:p w14:paraId="011D1283" w14:textId="62FFB1E2" w:rsidR="00C1686D" w:rsidRDefault="00FC05F5" w:rsidP="00C1686D">
      <w:r w:rsidRPr="0040754F">
        <w:rPr>
          <w:noProof/>
        </w:rPr>
        <w:drawing>
          <wp:anchor distT="0" distB="0" distL="114300" distR="114300" simplePos="0" relativeHeight="251694592" behindDoc="0" locked="0" layoutInCell="1" allowOverlap="1" wp14:anchorId="044FD10D" wp14:editId="0658144E">
            <wp:simplePos x="0" y="0"/>
            <wp:positionH relativeFrom="margin">
              <wp:align>left</wp:align>
            </wp:positionH>
            <wp:positionV relativeFrom="paragraph">
              <wp:posOffset>13335</wp:posOffset>
            </wp:positionV>
            <wp:extent cx="4754880" cy="3704590"/>
            <wp:effectExtent l="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754880" cy="37045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35BCBCF" w14:textId="1406C6A7" w:rsidR="00C1686D" w:rsidRDefault="00C1686D" w:rsidP="00C1686D"/>
    <w:p w14:paraId="03A6A217" w14:textId="77777777" w:rsidR="00C1686D" w:rsidRDefault="00C1686D" w:rsidP="00C1686D"/>
    <w:p w14:paraId="2AA4FBC9" w14:textId="77777777" w:rsidR="00C1686D" w:rsidRDefault="00C1686D" w:rsidP="00C1686D"/>
    <w:p w14:paraId="165C270A" w14:textId="77777777" w:rsidR="00C1686D" w:rsidRDefault="00C1686D" w:rsidP="00C1686D"/>
    <w:p w14:paraId="68525604" w14:textId="77777777" w:rsidR="00C1686D" w:rsidRDefault="00C1686D" w:rsidP="00C1686D"/>
    <w:p w14:paraId="39BAB7D0" w14:textId="77777777" w:rsidR="00C1686D" w:rsidRDefault="00C1686D" w:rsidP="00C1686D"/>
    <w:p w14:paraId="4B2A70AB" w14:textId="77777777" w:rsidR="00C1686D" w:rsidRDefault="00C1686D" w:rsidP="00C1686D"/>
    <w:p w14:paraId="36311C40" w14:textId="77777777" w:rsidR="00C1686D" w:rsidRDefault="00C1686D" w:rsidP="00C1686D"/>
    <w:p w14:paraId="15158BB5" w14:textId="1ECCCE94" w:rsidR="00C1686D" w:rsidRDefault="00C1686D" w:rsidP="00C1686D"/>
    <w:p w14:paraId="321DD750" w14:textId="3DD9DFD8" w:rsidR="00A57A05" w:rsidRDefault="00A57A05" w:rsidP="00C1686D"/>
    <w:p w14:paraId="6A6D3BC1" w14:textId="7B9A5697" w:rsidR="00A57A05" w:rsidRDefault="00A57A05" w:rsidP="00C1686D"/>
    <w:p w14:paraId="6AF8EC3E" w14:textId="6A8BFD6F" w:rsidR="00A57A05" w:rsidRDefault="00A57A05" w:rsidP="00C1686D"/>
    <w:p w14:paraId="17866F5B" w14:textId="1B6ABC58" w:rsidR="00A57A05" w:rsidRDefault="00A57A05" w:rsidP="00C1686D"/>
    <w:p w14:paraId="68C83DFA" w14:textId="64FEA0FF" w:rsidR="00A57A05" w:rsidRDefault="00A57A05" w:rsidP="00C1686D"/>
    <w:p w14:paraId="1773362C" w14:textId="1EC70ABE" w:rsidR="00A57A05" w:rsidRDefault="00DA197F" w:rsidP="00C1686D">
      <w:r>
        <w:t xml:space="preserve">This allows for the Level Generator, to </w:t>
      </w:r>
      <w:r w:rsidR="00E65303">
        <w:t xml:space="preserve">envelop the level-generation area effectively, whilst allow maximum access to the Players, around the edges and corners of the level. </w:t>
      </w:r>
    </w:p>
    <w:p w14:paraId="13FD1E5B" w14:textId="70824D64" w:rsidR="00A57A05" w:rsidRDefault="00A57A05" w:rsidP="00C1686D"/>
    <w:p w14:paraId="51DFE858" w14:textId="15E14AEB" w:rsidR="00A57A05" w:rsidRDefault="00A57A05" w:rsidP="00C1686D"/>
    <w:p w14:paraId="7F03CFC4" w14:textId="50468D76" w:rsidR="00A57A05" w:rsidRDefault="00A57A05" w:rsidP="00C1686D"/>
    <w:p w14:paraId="3DADBA10" w14:textId="4CC7DB9E" w:rsidR="00A57A05" w:rsidRDefault="00A57A05" w:rsidP="00C1686D"/>
    <w:p w14:paraId="2A411424" w14:textId="1DAE7775" w:rsidR="00A57A05" w:rsidRDefault="00A57A05" w:rsidP="00C1686D"/>
    <w:p w14:paraId="492976D4" w14:textId="56C08D1D" w:rsidR="00A57A05" w:rsidRDefault="00A57A05" w:rsidP="00C1686D"/>
    <w:p w14:paraId="33F2732B" w14:textId="77777777" w:rsidR="00A57A05" w:rsidRDefault="00A57A05" w:rsidP="00C1686D"/>
    <w:p w14:paraId="2FF70EE5" w14:textId="54259526" w:rsidR="00C1686D" w:rsidRPr="0040754F" w:rsidRDefault="00C1686D" w:rsidP="009C2010">
      <w:pPr>
        <w:pStyle w:val="Heading2"/>
      </w:pPr>
      <w:bookmarkStart w:id="139" w:name="_Toc512512890"/>
      <w:bookmarkStart w:id="140" w:name="_Toc512943805"/>
      <w:bookmarkEnd w:id="138"/>
      <w:r w:rsidRPr="0040754F">
        <w:t>Phase Three: Balancing the Placement of Zones</w:t>
      </w:r>
      <w:bookmarkEnd w:id="139"/>
      <w:bookmarkEnd w:id="140"/>
    </w:p>
    <w:p w14:paraId="34033BDD" w14:textId="7A95AE56" w:rsidR="00C1686D" w:rsidRPr="0040754F" w:rsidRDefault="00C1686D" w:rsidP="00C1686D">
      <w:pPr>
        <w:pStyle w:val="Heading3"/>
      </w:pPr>
      <w:bookmarkStart w:id="141" w:name="_Toc512512891"/>
      <w:bookmarkStart w:id="142" w:name="_Toc512943806"/>
      <w:r w:rsidRPr="0040754F">
        <w:t xml:space="preserve">Considering Zone Defensiveness, Flanking and Dispersion </w:t>
      </w:r>
      <w:r w:rsidR="0081702E">
        <w:t>coefficient</w:t>
      </w:r>
      <w:r w:rsidRPr="0040754F">
        <w:t>s</w:t>
      </w:r>
      <w:bookmarkEnd w:id="141"/>
      <w:bookmarkEnd w:id="142"/>
    </w:p>
    <w:p w14:paraId="7B1C4A80" w14:textId="77777777" w:rsidR="00C1686D" w:rsidRPr="0040754F" w:rsidRDefault="00C1686D" w:rsidP="00C1686D">
      <w:r w:rsidRPr="0040754F">
        <w:t xml:space="preserve">The equations listed in ‘Considered Methods for Balancing the Space Filling Algorithm’, will be used for this (as described in that section). </w:t>
      </w:r>
    </w:p>
    <w:p w14:paraId="0762F9B4" w14:textId="5B16C00F" w:rsidR="00C1686D" w:rsidRDefault="00C1686D" w:rsidP="00C1686D">
      <w:pPr>
        <w:rPr>
          <w:rFonts w:eastAsiaTheme="minorEastAsia"/>
        </w:rPr>
      </w:pPr>
      <w:r w:rsidRPr="0040754F">
        <w:t xml:space="preserve">For the defensiveness </w:t>
      </w:r>
      <w:r w:rsidR="0081702E">
        <w:t>coefficient</w:t>
      </w:r>
      <w:r w:rsidRPr="0040754F">
        <w:t xml:space="preserve"> (d</w:t>
      </w:r>
      <w:r w:rsidRPr="0040754F">
        <w:rPr>
          <w:vertAlign w:val="subscript"/>
        </w:rPr>
        <w:t>i</w:t>
      </w:r>
      <w:r w:rsidRPr="0040754F">
        <w:t xml:space="preserve">): </w:t>
      </w:r>
    </w:p>
    <w:p w14:paraId="7B1222C3" w14:textId="77777777" w:rsidR="00C1686D" w:rsidRPr="00571EBA" w:rsidRDefault="007E19DE" w:rsidP="00C1686D">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num>
          <m:den>
            <m:r>
              <w:rPr>
                <w:rFonts w:ascii="Cambria Math" w:hAnsi="Cambria Math"/>
              </w:rPr>
              <m:t>2</m:t>
            </m:r>
          </m:den>
        </m:f>
      </m:oMath>
      <w:r w:rsidR="00C1686D" w:rsidRPr="0040754F">
        <w:rPr>
          <w:rFonts w:eastAsiaTheme="minorEastAsia"/>
        </w:rPr>
        <w:t>.</w:t>
      </w:r>
      <w:r w:rsidR="00C1686D">
        <w:rPr>
          <w:rFonts w:eastAsiaTheme="minorEastAsia"/>
        </w:rPr>
        <w:t xml:space="preserve"> </w:t>
      </w:r>
      <w:r w:rsidR="00C1686D" w:rsidRPr="0040754F">
        <w:rPr>
          <w:rStyle w:val="SubtleReference"/>
        </w:rPr>
        <w:t>(Raul Lara-Cabrera et al, 2017)</w:t>
      </w:r>
      <w:r w:rsidR="00C1686D" w:rsidRPr="0040754F">
        <w:rPr>
          <w:rFonts w:eastAsiaTheme="minorEastAsia"/>
        </w:rPr>
        <w:t xml:space="preserve"> </w:t>
      </w:r>
    </w:p>
    <w:p w14:paraId="01CC91C6" w14:textId="77777777" w:rsidR="00C1686D" w:rsidRDefault="00C1686D" w:rsidP="00C1686D">
      <w:pPr>
        <w:rPr>
          <w:rFonts w:eastAsiaTheme="minorEastAsia"/>
        </w:rPr>
      </w:pPr>
      <w:r w:rsidRPr="0040754F">
        <w:rPr>
          <w:rFonts w:eastAsiaTheme="minorEastAsia"/>
        </w:rPr>
        <w:t>For the density of objects in the zone (Density</w:t>
      </w:r>
      <w:r w:rsidRPr="0040754F">
        <w:rPr>
          <w:rFonts w:eastAsiaTheme="minorEastAsia"/>
          <w:vertAlign w:val="subscript"/>
        </w:rPr>
        <w:t>i</w:t>
      </w:r>
      <w:r w:rsidRPr="0040754F">
        <w:rPr>
          <w:rFonts w:eastAsiaTheme="minorEastAsia"/>
        </w:rPr>
        <w:t xml:space="preserve">): </w:t>
      </w:r>
    </w:p>
    <w:p w14:paraId="20010105" w14:textId="77777777" w:rsidR="00C1686D" w:rsidRPr="00571EBA" w:rsidRDefault="007E19DE" w:rsidP="00C1686D">
      <m:oMath>
        <m:sSub>
          <m:sSubPr>
            <m:ctrlPr>
              <w:rPr>
                <w:rFonts w:ascii="Cambria Math" w:eastAsiaTheme="minorEastAsia" w:hAnsi="Cambria Math"/>
                <w:i/>
              </w:rPr>
            </m:ctrlPr>
          </m:sSubPr>
          <m:e>
            <m:r>
              <w:rPr>
                <w:rFonts w:ascii="Cambria Math" w:eastAsiaTheme="minorEastAsia" w:hAnsi="Cambria Math"/>
              </w:rPr>
              <m:t>Density</m:t>
            </m:r>
          </m:e>
          <m:sub>
            <m:r>
              <w:rPr>
                <w:rFonts w:ascii="Cambria Math" w:eastAsiaTheme="minorEastAsia"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i</m:t>
                </m:r>
              </m:sub>
            </m:sSub>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sidR="00C1686D" w:rsidRPr="0040754F">
        <w:rPr>
          <w:rFonts w:eastAsiaTheme="minorEastAsia"/>
        </w:rPr>
        <w:t>.</w:t>
      </w:r>
      <w:r w:rsidR="00C1686D">
        <w:rPr>
          <w:rFonts w:eastAsiaTheme="minorEastAsia"/>
        </w:rPr>
        <w:t xml:space="preserve"> </w:t>
      </w:r>
      <w:r w:rsidR="00C1686D" w:rsidRPr="0040754F">
        <w:rPr>
          <w:rStyle w:val="SubtleReference"/>
        </w:rPr>
        <w:t>(Raul Lara-Cabrera et al, 2017)</w:t>
      </w:r>
    </w:p>
    <w:p w14:paraId="6190D71C" w14:textId="77777777" w:rsidR="00C1686D" w:rsidRDefault="00C1686D" w:rsidP="00C1686D">
      <w:pPr>
        <w:rPr>
          <w:rFonts w:eastAsiaTheme="minorEastAsia"/>
        </w:rPr>
      </w:pPr>
      <w:r w:rsidRPr="0040754F">
        <w:rPr>
          <w:rFonts w:eastAsiaTheme="minorEastAsia"/>
        </w:rPr>
        <w:t>For the density of the paths to and from the Zone (Density</w:t>
      </w:r>
      <w:r w:rsidRPr="0040754F">
        <w:rPr>
          <w:rFonts w:eastAsiaTheme="minorEastAsia"/>
          <w:vertAlign w:val="subscript"/>
        </w:rPr>
        <w:t>paths</w:t>
      </w:r>
      <w:r w:rsidRPr="0040754F">
        <w:rPr>
          <w:rFonts w:eastAsiaTheme="minorEastAsia"/>
        </w:rPr>
        <w:t xml:space="preserve">): </w:t>
      </w:r>
    </w:p>
    <w:p w14:paraId="0C994A28" w14:textId="77777777" w:rsidR="00C1686D" w:rsidRPr="00571EBA" w:rsidRDefault="007E19DE" w:rsidP="00C1686D">
      <m:oMath>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f>
          <m:fPr>
            <m:ctrlPr>
              <w:rPr>
                <w:rFonts w:ascii="Cambria Math" w:hAnsi="Cambria Math"/>
                <w:i/>
              </w:rPr>
            </m:ctrlPr>
          </m:fPr>
          <m:num>
            <m:r>
              <w:rPr>
                <w:rFonts w:ascii="Cambria Math" w:hAnsi="Cambria Math"/>
              </w:rPr>
              <m:t>Abs(</m:t>
            </m:r>
            <m:sSub>
              <m:sSubPr>
                <m:ctrlPr>
                  <w:rPr>
                    <w:rFonts w:ascii="Cambria Math" w:hAnsi="Cambria Math"/>
                    <w:i/>
                  </w:rPr>
                </m:ctrlPr>
              </m:sSubPr>
              <m:e>
                <m:r>
                  <w:rPr>
                    <w:rFonts w:ascii="Cambria Math" w:hAnsi="Cambria Math"/>
                  </w:rPr>
                  <m:t>δ</m:t>
                </m:r>
              </m:e>
              <m:sub>
                <m:r>
                  <w:rPr>
                    <w:rFonts w:ascii="Cambria Math" w:hAnsi="Cambria Math"/>
                  </w:rPr>
                  <m:t>MAX</m:t>
                </m:r>
              </m:sub>
            </m:sSub>
            <m:r>
              <w:rPr>
                <w:rFonts w:ascii="Cambria Math" w:hAnsi="Cambria Math"/>
              </w:rPr>
              <m:t xml:space="preserve">-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sSub>
                  <m:sSubPr>
                    <m:ctrlPr>
                      <w:rPr>
                        <w:rFonts w:ascii="Cambria Math" w:hAnsi="Cambria Math"/>
                        <w:i/>
                      </w:rPr>
                    </m:ctrlPr>
                  </m:sSubPr>
                  <m:e>
                    <m:r>
                      <w:rPr>
                        <w:rFonts w:ascii="Cambria Math" w:hAnsi="Cambria Math"/>
                      </w:rPr>
                      <m:t>γ</m:t>
                    </m:r>
                  </m:e>
                  <m:sub>
                    <m:r>
                      <w:rPr>
                        <w:rFonts w:ascii="Cambria Math" w:hAnsi="Cambria Math"/>
                      </w:rPr>
                      <m:t>i</m:t>
                    </m:r>
                  </m:sub>
                </m:sSub>
              </m:sup>
            </m:sSubSup>
            <m:r>
              <w:rPr>
                <w:rFonts w:ascii="Cambria Math" w:hAnsi="Cambria Math"/>
              </w:rPr>
              <m:t xml:space="preserve"> </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j</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e>
            </m:d>
            <m:r>
              <w:rPr>
                <w:rFonts w:ascii="Cambria Math" w:hAnsi="Cambria Math"/>
              </w:rPr>
              <m:t>)</m:t>
            </m:r>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sidR="00C1686D">
        <w:rPr>
          <w:rFonts w:eastAsiaTheme="minorEastAsia"/>
        </w:rPr>
        <w:t xml:space="preserve"> </w:t>
      </w:r>
      <w:r w:rsidR="00C1686D" w:rsidRPr="0040754F">
        <w:rPr>
          <w:rStyle w:val="SubtleReference"/>
        </w:rPr>
        <w:t>(Raul Lara-Cabrera et al, 2017)</w:t>
      </w:r>
    </w:p>
    <w:p w14:paraId="6FBE931B" w14:textId="3E84D671" w:rsidR="00C1686D" w:rsidRPr="00571EBA" w:rsidRDefault="00C1686D" w:rsidP="00C1686D">
      <w:r w:rsidRPr="0040754F">
        <w:t xml:space="preserve">For the Flanking </w:t>
      </w:r>
      <w:r w:rsidR="0081702E">
        <w:t>coefficient</w:t>
      </w:r>
      <w:r w:rsidRPr="0040754F">
        <w:t xml:space="preserve">: </w:t>
      </w: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Sup>
          <m:sSubSupPr>
            <m:ctrlPr>
              <w:rPr>
                <w:rFonts w:ascii="Cambria Math" w:hAnsi="Cambria Math"/>
                <w:i/>
              </w:rPr>
            </m:ctrlPr>
          </m:sSubSupPr>
          <m:e>
            <m:r>
              <w:rPr>
                <w:rFonts w:ascii="Cambria Math" w:hAnsi="Cambria Math"/>
              </w:rPr>
              <m:t>{</m:t>
            </m:r>
          </m:e>
          <m:sub>
            <m:r>
              <w:rPr>
                <w:rFonts w:ascii="Cambria Math" w:hAnsi="Cambria Math"/>
              </w:rPr>
              <m:t>0</m:t>
            </m:r>
          </m:sub>
          <m:sup>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ϕ</m:t>
                    </m:r>
                  </m:e>
                  <m:sub>
                    <m:r>
                      <w:rPr>
                        <w:rFonts w:ascii="Cambria Math" w:hAnsi="Cambria Math"/>
                      </w:rPr>
                      <m:t>i</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sup>
        </m:sSubSup>
        <m:r>
          <w:rPr>
            <w:rFonts w:ascii="Cambria Math" w:eastAsiaTheme="minorEastAsia" w:hAnsi="Cambria Math"/>
          </w:rPr>
          <m:t xml:space="preserve"> if </m:t>
        </m:r>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eastAsiaTheme="minorEastAsia" w:hAnsi="Cambria Math"/>
          </w:rPr>
          <m:t>≠0</m:t>
        </m:r>
      </m:oMath>
      <w:r>
        <w:rPr>
          <w:rFonts w:eastAsiaTheme="minorEastAsia"/>
        </w:rPr>
        <w:t xml:space="preserve"> </w:t>
      </w:r>
      <w:r w:rsidRPr="0040754F">
        <w:rPr>
          <w:rStyle w:val="SubtleReference"/>
        </w:rPr>
        <w:t>(Raul Lara-Cabrera et al, 2017)</w:t>
      </w:r>
    </w:p>
    <w:p w14:paraId="0B121BCD" w14:textId="77777777" w:rsidR="000F73A5" w:rsidRDefault="000F73A5" w:rsidP="00C1686D"/>
    <w:p w14:paraId="510A8019" w14:textId="613D632A" w:rsidR="009C2010" w:rsidRDefault="00C1686D" w:rsidP="00C1686D">
      <w:r w:rsidRPr="0040754F">
        <w:t xml:space="preserve">In that section, Dispersion was not described though, so that will be described here as the median value of the variance and </w:t>
      </w:r>
      <w:r>
        <w:rPr>
          <w:rFonts w:eastAsiaTheme="minorEastAsia"/>
        </w:rPr>
        <w:t>Standard Deviation</w:t>
      </w:r>
      <w:r w:rsidRPr="0040754F">
        <w:t xml:space="preserve"> (</w:t>
      </w:r>
      <w:r w:rsidRPr="0040754F">
        <w:rPr>
          <w:rFonts w:cstheme="minorHAnsi"/>
        </w:rPr>
        <w:t>σ</w:t>
      </w:r>
      <w:r w:rsidRPr="0040754F">
        <w:t xml:space="preserve">), for the volume of the objects in the zone. For variance and </w:t>
      </w:r>
      <w:r>
        <w:rPr>
          <w:rFonts w:eastAsiaTheme="minorEastAsia"/>
        </w:rPr>
        <w:t>Standard Deviation</w:t>
      </w:r>
      <w:r w:rsidRPr="0040754F">
        <w:t>, the follow</w:t>
      </w:r>
      <w:r>
        <w:t>ing</w:t>
      </w:r>
      <w:r w:rsidRPr="0040754F">
        <w:t xml:space="preserve"> equation will be used</w:t>
      </w:r>
      <w:r>
        <w:t>:</w:t>
      </w:r>
      <w:r w:rsidRPr="0040754F">
        <w:t xml:space="preserve"> </w:t>
      </w:r>
    </w:p>
    <w:p w14:paraId="49D63846" w14:textId="77777777" w:rsidR="009C2010" w:rsidRPr="009C2010" w:rsidRDefault="009C2010" w:rsidP="00C1686D"/>
    <w:p w14:paraId="7D1E63F2" w14:textId="1AE121B1" w:rsidR="00C1686D" w:rsidRPr="0040754F" w:rsidRDefault="00C1686D" w:rsidP="00C1686D">
      <w:pPr>
        <w:rPr>
          <w:rFonts w:eastAsiaTheme="minorEastAsia"/>
        </w:rPr>
      </w:pPr>
      <m:oMath>
        <m:r>
          <w:rPr>
            <w:rFonts w:ascii="Cambria Math" w:hAnsi="Cambria Math"/>
          </w:rPr>
          <m:t xml:space="preserve">Variance=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rPr>
            </m:ctrlPr>
          </m:fPr>
          <m:num>
            <m:r>
              <m:rPr>
                <m:sty m:val="p"/>
              </m:rPr>
              <w:rPr>
                <w:rFonts w:ascii="Cambria Math" w:hAnsi="Cambria Math"/>
              </w:rPr>
              <m:t>Σ</m:t>
            </m:r>
            <m:r>
              <w:rPr>
                <w:rFonts w:ascii="Cambria Math" w:hAnsi="Cambria Math"/>
              </w:rPr>
              <m:t xml:space="preserve"> </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 μ</m:t>
                    </m:r>
                  </m:e>
                </m:d>
              </m:e>
              <m:sup>
                <m:r>
                  <w:rPr>
                    <w:rFonts w:ascii="Cambria Math" w:hAnsi="Cambria Math"/>
                  </w:rPr>
                  <m:t>2</m:t>
                </m:r>
              </m:sup>
            </m:sSup>
            <m:ctrlPr>
              <w:rPr>
                <w:rFonts w:ascii="Cambria Math" w:hAnsi="Cambria Math"/>
                <w:i/>
              </w:rPr>
            </m:ctrlPr>
          </m:num>
          <m:den>
            <m:r>
              <w:rPr>
                <w:rFonts w:ascii="Cambria Math" w:hAnsi="Cambria Math"/>
              </w:rPr>
              <m:t>n</m:t>
            </m:r>
          </m:den>
        </m:f>
      </m:oMath>
      <w:r w:rsidRPr="0040754F">
        <w:rPr>
          <w:rFonts w:eastAsiaTheme="minorEastAsia"/>
        </w:rPr>
        <w:t>. Where x</w:t>
      </w:r>
      <w:r w:rsidRPr="0040754F">
        <w:rPr>
          <w:rFonts w:eastAsiaTheme="minorEastAsia"/>
          <w:vertAlign w:val="subscript"/>
        </w:rPr>
        <w:t>r</w:t>
      </w:r>
      <w:r w:rsidRPr="0040754F">
        <w:rPr>
          <w:rFonts w:eastAsiaTheme="minorEastAsia"/>
        </w:rPr>
        <w:t xml:space="preserve"> is an object’s volume, </w:t>
      </w:r>
      <w:r w:rsidRPr="0040754F">
        <w:rPr>
          <w:rFonts w:eastAsiaTheme="minorEastAsia" w:cstheme="minorHAnsi"/>
        </w:rPr>
        <w:t>µ</w:t>
      </w:r>
      <w:r w:rsidRPr="0040754F">
        <w:rPr>
          <w:rFonts w:eastAsiaTheme="minorEastAsia"/>
        </w:rPr>
        <w:t xml:space="preserve"> is the Zone’s mean object volume and n is the number of objects in the Zone.</w:t>
      </w:r>
      <w:r>
        <w:rPr>
          <w:rFonts w:eastAsiaTheme="minorEastAsia"/>
        </w:rPr>
        <w:t xml:space="preserve"> If there are n objects in the Zone, with all objects having the same volume, the Dispersion will be 1/n.</w:t>
      </w:r>
      <w:r w:rsidRPr="0040754F">
        <w:rPr>
          <w:rFonts w:eastAsiaTheme="minorEastAsia"/>
        </w:rPr>
        <w:t xml:space="preserve"> </w:t>
      </w:r>
      <w:r w:rsidRPr="0040754F">
        <w:rPr>
          <w:rStyle w:val="SubtleReference"/>
        </w:rPr>
        <w:t>(Revision Maths, 2018)</w:t>
      </w:r>
    </w:p>
    <w:p w14:paraId="11ED45E9" w14:textId="3E843E02" w:rsidR="00C1686D" w:rsidRDefault="00C1686D" w:rsidP="00C1686D">
      <w:pPr>
        <w:rPr>
          <w:rFonts w:eastAsiaTheme="minorEastAsia"/>
        </w:rPr>
      </w:pPr>
      <w:r w:rsidRPr="0040754F">
        <w:rPr>
          <w:rFonts w:eastAsiaTheme="minorEastAsia"/>
        </w:rPr>
        <w:t>An example calculation (for a zone consisting of 3 objects</w:t>
      </w:r>
      <w:r>
        <w:rPr>
          <w:rFonts w:eastAsiaTheme="minorEastAsia"/>
        </w:rPr>
        <w:t>, with volumes (m</w:t>
      </w:r>
      <w:r>
        <w:rPr>
          <w:rFonts w:eastAsiaTheme="minorEastAsia"/>
          <w:vertAlign w:val="superscript"/>
        </w:rPr>
        <w:t>3</w:t>
      </w:r>
      <w:r>
        <w:rPr>
          <w:rFonts w:eastAsiaTheme="minorEastAsia"/>
        </w:rPr>
        <w:t>) of 0.09, 0.09 and 0.1</w:t>
      </w:r>
      <w:r w:rsidRPr="0040754F">
        <w:rPr>
          <w:rFonts w:eastAsiaTheme="minorEastAsia"/>
        </w:rPr>
        <w:t>), is given below:</w:t>
      </w:r>
      <w:r>
        <w:rPr>
          <w:rFonts w:eastAsiaTheme="minorEastAsia"/>
        </w:rPr>
        <w:t xml:space="preserve"> </w:t>
      </w:r>
    </w:p>
    <w:p w14:paraId="724BAF69" w14:textId="77777777" w:rsidR="009C2010" w:rsidRDefault="009C2010" w:rsidP="00C1686D">
      <w:pPr>
        <w:rPr>
          <w:rFonts w:eastAsiaTheme="minorEastAsia"/>
        </w:rPr>
      </w:pPr>
    </w:p>
    <w:p w14:paraId="569FAD05" w14:textId="3A39BF61" w:rsidR="00C1686D" w:rsidRDefault="00C1686D" w:rsidP="00C1686D">
      <w:pPr>
        <w:rPr>
          <w:rFonts w:eastAsiaTheme="minorEastAsia"/>
        </w:rPr>
      </w:pPr>
      <m:oMath>
        <m:r>
          <w:rPr>
            <w:rFonts w:ascii="Cambria Math" w:eastAsiaTheme="minorEastAsia" w:hAnsi="Cambria Math"/>
          </w:rPr>
          <m:t>μ=</m:t>
        </m:r>
        <m:f>
          <m:fPr>
            <m:ctrlPr>
              <w:rPr>
                <w:rFonts w:ascii="Cambria Math" w:eastAsiaTheme="minorEastAsia" w:hAnsi="Cambria Math"/>
                <w:i/>
              </w:rPr>
            </m:ctrlPr>
          </m:fPr>
          <m:num>
            <m:r>
              <w:rPr>
                <w:rFonts w:ascii="Cambria Math" w:eastAsiaTheme="minorEastAsia" w:hAnsi="Cambria Math"/>
              </w:rPr>
              <m:t>0.09+0.09+0.1</m:t>
            </m:r>
          </m:num>
          <m:den>
            <m:r>
              <w:rPr>
                <w:rFonts w:ascii="Cambria Math" w:eastAsiaTheme="minorEastAsia" w:hAnsi="Cambria Math"/>
              </w:rPr>
              <m:t>3</m:t>
            </m:r>
          </m:den>
        </m:f>
        <m:r>
          <w:rPr>
            <w:rFonts w:ascii="Cambria Math" w:eastAsiaTheme="minorEastAsia" w:hAnsi="Cambria Math"/>
          </w:rPr>
          <m:t xml:space="preserve">=0.093 </m:t>
        </m:r>
        <m:d>
          <m:dPr>
            <m:ctrlPr>
              <w:rPr>
                <w:rFonts w:ascii="Cambria Math" w:eastAsiaTheme="minorEastAsia" w:hAnsi="Cambria Math"/>
                <w:i/>
              </w:rPr>
            </m:ctrlPr>
          </m:dPr>
          <m:e>
            <m:r>
              <w:rPr>
                <w:rFonts w:ascii="Cambria Math" w:eastAsiaTheme="minorEastAsia" w:hAnsi="Cambria Math"/>
              </w:rPr>
              <m:t>to 4 Sig. Fig.</m:t>
            </m:r>
          </m:e>
        </m:d>
        <m:r>
          <w:rPr>
            <w:rFonts w:ascii="Cambria Math" w:eastAsiaTheme="minorEastAsia" w:hAnsi="Cambria Math"/>
          </w:rPr>
          <m:t xml:space="preserve">.  As </m:t>
        </m:r>
        <m:r>
          <w:rPr>
            <w:rFonts w:ascii="Cambria Math" w:hAnsi="Cambria Math"/>
          </w:rPr>
          <m:t xml:space="preserve">Variance=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rPr>
            </m:ctrlPr>
          </m:fPr>
          <m:num>
            <m:r>
              <m:rPr>
                <m:sty m:val="p"/>
              </m:rPr>
              <w:rPr>
                <w:rFonts w:ascii="Cambria Math" w:hAnsi="Cambria Math"/>
              </w:rPr>
              <m:t>Σ</m:t>
            </m:r>
            <m:r>
              <w:rPr>
                <w:rFonts w:ascii="Cambria Math" w:hAnsi="Cambria Math"/>
              </w:rPr>
              <m:t xml:space="preserve"> </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 μ</m:t>
                    </m:r>
                  </m:e>
                </m:d>
              </m:e>
              <m:sup>
                <m:r>
                  <w:rPr>
                    <w:rFonts w:ascii="Cambria Math" w:hAnsi="Cambria Math"/>
                  </w:rPr>
                  <m:t>2</m:t>
                </m:r>
              </m:sup>
            </m:sSup>
            <m:ctrlPr>
              <w:rPr>
                <w:rFonts w:ascii="Cambria Math" w:hAnsi="Cambria Math"/>
                <w:i/>
              </w:rPr>
            </m:ctrlPr>
          </m:num>
          <m:den>
            <m:r>
              <w:rPr>
                <w:rFonts w:ascii="Cambria Math" w:hAnsi="Cambria Math"/>
              </w:rPr>
              <m:t>n</m:t>
            </m:r>
          </m:den>
        </m:f>
        <m:r>
          <w:rPr>
            <w:rFonts w:ascii="Cambria Math" w:hAnsi="Cambria Math"/>
          </w:rPr>
          <m:t xml:space="preserve">,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eastAsiaTheme="minorEastAsia" w:hAnsi="Cambria Math"/>
                      </w:rPr>
                      <m:t>0.09</m:t>
                    </m:r>
                    <m:r>
                      <w:rPr>
                        <w:rFonts w:ascii="Cambria Math" w:hAnsi="Cambria Math"/>
                      </w:rPr>
                      <m:t xml:space="preserve">- </m:t>
                    </m:r>
                    <m:r>
                      <w:rPr>
                        <w:rFonts w:ascii="Cambria Math" w:eastAsiaTheme="minorEastAsia" w:hAnsi="Cambria Math"/>
                      </w:rPr>
                      <m:t>0.093</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 xml:space="preserve"> </m:t>
                </m:r>
                <m:d>
                  <m:dPr>
                    <m:ctrlPr>
                      <w:rPr>
                        <w:rFonts w:ascii="Cambria Math" w:hAnsi="Cambria Math"/>
                        <w:i/>
                      </w:rPr>
                    </m:ctrlPr>
                  </m:dPr>
                  <m:e>
                    <m:r>
                      <w:rPr>
                        <w:rFonts w:ascii="Cambria Math" w:eastAsiaTheme="minorEastAsia" w:hAnsi="Cambria Math"/>
                      </w:rPr>
                      <m:t>0.09</m:t>
                    </m:r>
                    <m:r>
                      <w:rPr>
                        <w:rFonts w:ascii="Cambria Math" w:hAnsi="Cambria Math"/>
                      </w:rPr>
                      <m:t xml:space="preserve">- </m:t>
                    </m:r>
                    <m:r>
                      <w:rPr>
                        <w:rFonts w:ascii="Cambria Math" w:eastAsiaTheme="minorEastAsia" w:hAnsi="Cambria Math"/>
                      </w:rPr>
                      <m:t>0.093</m:t>
                    </m:r>
                  </m:e>
                </m:d>
              </m:e>
              <m:sup>
                <m:r>
                  <w:rPr>
                    <w:rFonts w:ascii="Cambria Math" w:hAnsi="Cambria Math"/>
                  </w:rPr>
                  <m:t>2</m:t>
                </m:r>
              </m:sup>
            </m:sSup>
            <m:r>
              <w:rPr>
                <w:rFonts w:ascii="Cambria Math" w:hAnsi="Cambria Math"/>
              </w:rPr>
              <m:t xml:space="preserve"> + </m:t>
            </m:r>
            <m:sSup>
              <m:sSupPr>
                <m:ctrlPr>
                  <w:rPr>
                    <w:rFonts w:ascii="Cambria Math" w:hAnsi="Cambria Math"/>
                    <w:i/>
                  </w:rPr>
                </m:ctrlPr>
              </m:sSupPr>
              <m:e>
                <m:d>
                  <m:dPr>
                    <m:ctrlPr>
                      <w:rPr>
                        <w:rFonts w:ascii="Cambria Math" w:hAnsi="Cambria Math"/>
                        <w:i/>
                      </w:rPr>
                    </m:ctrlPr>
                  </m:dPr>
                  <m:e>
                    <m:r>
                      <w:rPr>
                        <w:rFonts w:ascii="Cambria Math" w:hAnsi="Cambria Math"/>
                      </w:rPr>
                      <m:t xml:space="preserve">0.1 - </m:t>
                    </m:r>
                    <m:r>
                      <w:rPr>
                        <w:rFonts w:ascii="Cambria Math" w:eastAsiaTheme="minorEastAsia" w:hAnsi="Cambria Math"/>
                      </w:rPr>
                      <m:t>0.093</m:t>
                    </m:r>
                  </m:e>
                </m:d>
              </m:e>
              <m:sup>
                <m:r>
                  <w:rPr>
                    <w:rFonts w:ascii="Cambria Math" w:hAnsi="Cambria Math"/>
                  </w:rPr>
                  <m:t>2</m:t>
                </m:r>
              </m:sup>
            </m:sSup>
          </m:num>
          <m:den>
            <m:r>
              <w:rPr>
                <w:rFonts w:ascii="Cambria Math" w:hAnsi="Cambria Math"/>
              </w:rPr>
              <m:t>3</m:t>
            </m:r>
          </m:den>
        </m:f>
        <m:r>
          <w:rPr>
            <w:rFonts w:ascii="Cambria Math" w:hAnsi="Cambria Math"/>
          </w:rPr>
          <m:t xml:space="preserve">= </m:t>
        </m:r>
        <m:f>
          <m:fPr>
            <m:ctrlPr>
              <w:rPr>
                <w:rFonts w:ascii="Cambria Math" w:hAnsi="Cambria Math"/>
                <w:i/>
              </w:rPr>
            </m:ctrlPr>
          </m:fPr>
          <m:num>
            <m:r>
              <w:rPr>
                <w:rFonts w:ascii="Cambria Math" w:hAnsi="Cambria Math"/>
              </w:rPr>
              <m:t>0.000009 + 0.000009 +0.000049</m:t>
            </m:r>
          </m:num>
          <m:den>
            <m:r>
              <w:rPr>
                <w:rFonts w:ascii="Cambria Math" w:hAnsi="Cambria Math"/>
              </w:rPr>
              <m:t>3</m:t>
            </m:r>
          </m:den>
        </m:f>
        <m:r>
          <w:rPr>
            <w:rFonts w:ascii="Cambria Math" w:hAnsi="Cambria Math"/>
          </w:rPr>
          <m:t>=</m:t>
        </m:r>
        <m:f>
          <m:fPr>
            <m:ctrlPr>
              <w:rPr>
                <w:rFonts w:ascii="Cambria Math" w:hAnsi="Cambria Math"/>
                <w:i/>
              </w:rPr>
            </m:ctrlPr>
          </m:fPr>
          <m:num>
            <m:r>
              <w:rPr>
                <w:rFonts w:ascii="Cambria Math" w:hAnsi="Cambria Math"/>
              </w:rPr>
              <m:t>0.000067</m:t>
            </m:r>
          </m:num>
          <m:den>
            <m:r>
              <w:rPr>
                <w:rFonts w:ascii="Cambria Math" w:hAnsi="Cambria Math"/>
              </w:rPr>
              <m:t>3</m:t>
            </m:r>
          </m:den>
        </m:f>
        <m:r>
          <w:rPr>
            <w:rFonts w:ascii="Cambria Math" w:hAnsi="Cambria Math"/>
          </w:rPr>
          <m:t>=0.000022</m:t>
        </m:r>
        <m:d>
          <m:dPr>
            <m:ctrlPr>
              <w:rPr>
                <w:rFonts w:ascii="Cambria Math" w:hAnsi="Cambria Math"/>
                <w:i/>
              </w:rPr>
            </m:ctrlPr>
          </m:dPr>
          <m:e>
            <m:r>
              <w:rPr>
                <w:rFonts w:ascii="Cambria Math" w:hAnsi="Cambria Math"/>
              </w:rPr>
              <m:t>to 7 Sig. Fig.</m:t>
            </m:r>
          </m:e>
        </m:d>
        <m:r>
          <w:rPr>
            <w:rFonts w:ascii="Cambria Math" w:hAnsi="Cambria Math"/>
          </w:rPr>
          <m:t xml:space="preserve"> ∴ Variance=0.000022 so σ=0.015</m:t>
        </m:r>
        <m:r>
          <w:rPr>
            <w:rFonts w:ascii="Cambria Math" w:eastAsiaTheme="minorEastAsia" w:hAnsi="Cambria Math"/>
          </w:rPr>
          <m:t xml:space="preserve"> (to 4 Sig. Fig.)</m:t>
        </m:r>
      </m:oMath>
      <w:r>
        <w:rPr>
          <w:rFonts w:eastAsiaTheme="minorEastAsia"/>
        </w:rPr>
        <w:t xml:space="preserve">. </w:t>
      </w:r>
    </w:p>
    <w:p w14:paraId="546FBFEF" w14:textId="77777777" w:rsidR="009C2010" w:rsidRDefault="009C2010" w:rsidP="00C1686D">
      <w:pPr>
        <w:rPr>
          <w:rFonts w:eastAsiaTheme="minorEastAsia"/>
        </w:rPr>
      </w:pPr>
    </w:p>
    <w:p w14:paraId="154214C6" w14:textId="77777777" w:rsidR="009C2010" w:rsidRDefault="00C1686D" w:rsidP="00C1686D">
      <w:pPr>
        <w:rPr>
          <w:rFonts w:eastAsiaTheme="minorEastAsia"/>
        </w:rPr>
      </w:pPr>
      <w:r>
        <w:rPr>
          <w:rFonts w:eastAsiaTheme="minorEastAsia"/>
        </w:rPr>
        <w:t>Then as the Dispersion is the median of the Variance and the Standard Deviation (</w:t>
      </w:r>
      <w:r>
        <w:rPr>
          <w:rFonts w:eastAsiaTheme="minorEastAsia" w:cstheme="minorHAnsi"/>
        </w:rPr>
        <w:t>σ</w:t>
      </w:r>
      <w:r>
        <w:rPr>
          <w:rFonts w:eastAsiaTheme="minorEastAsia"/>
        </w:rPr>
        <w:t xml:space="preserve">), </w:t>
      </w:r>
    </w:p>
    <w:p w14:paraId="46BD8D8E" w14:textId="7326095C" w:rsidR="00C1686D" w:rsidRDefault="00C1686D" w:rsidP="00C1686D">
      <w:pPr>
        <w:rPr>
          <w:rFonts w:eastAsiaTheme="minorEastAsia"/>
        </w:rPr>
      </w:pPr>
      <m:oMath>
        <m:r>
          <w:rPr>
            <w:rFonts w:ascii="Cambria Math" w:eastAsiaTheme="minorEastAsia" w:hAnsi="Cambria Math"/>
          </w:rPr>
          <m:t>Dispersion=</m:t>
        </m:r>
        <m:f>
          <m:fPr>
            <m:ctrlPr>
              <w:rPr>
                <w:rFonts w:ascii="Cambria Math" w:eastAsiaTheme="minorEastAsia" w:hAnsi="Cambria Math"/>
                <w:i/>
              </w:rPr>
            </m:ctrlPr>
          </m:fPr>
          <m:num>
            <m:r>
              <w:rPr>
                <w:rFonts w:ascii="Cambria Math" w:hAnsi="Cambria Math"/>
              </w:rPr>
              <m:t>0.000022</m:t>
            </m:r>
            <m:r>
              <w:rPr>
                <w:rFonts w:ascii="Cambria Math" w:eastAsiaTheme="minorEastAsia" w:hAnsi="Cambria Math"/>
              </w:rPr>
              <m:t>+0.015</m:t>
            </m:r>
          </m:num>
          <m:den>
            <m:r>
              <w:rPr>
                <w:rFonts w:ascii="Cambria Math" w:eastAsiaTheme="minorEastAsia" w:hAnsi="Cambria Math"/>
              </w:rPr>
              <m:t>2</m:t>
            </m:r>
          </m:den>
        </m:f>
        <m:r>
          <w:rPr>
            <w:rFonts w:ascii="Cambria Math" w:eastAsiaTheme="minorEastAsia" w:hAnsi="Cambria Math"/>
          </w:rPr>
          <m:t xml:space="preserve">=0.007511 </m:t>
        </m:r>
        <m:d>
          <m:dPr>
            <m:ctrlPr>
              <w:rPr>
                <w:rFonts w:ascii="Cambria Math" w:eastAsiaTheme="minorEastAsia" w:hAnsi="Cambria Math"/>
                <w:i/>
              </w:rPr>
            </m:ctrlPr>
          </m:dPr>
          <m:e>
            <m:r>
              <w:rPr>
                <w:rFonts w:ascii="Cambria Math" w:eastAsiaTheme="minorEastAsia" w:hAnsi="Cambria Math"/>
              </w:rPr>
              <m:t>to 7 Sig. Fig.</m:t>
            </m:r>
          </m:e>
        </m:d>
      </m:oMath>
      <w:r>
        <w:rPr>
          <w:rFonts w:eastAsiaTheme="minorEastAsia"/>
        </w:rPr>
        <w:t xml:space="preserve">. </w:t>
      </w:r>
    </w:p>
    <w:p w14:paraId="0131EB8C" w14:textId="77777777" w:rsidR="009C2010" w:rsidRDefault="009C2010" w:rsidP="00C1686D">
      <w:pPr>
        <w:rPr>
          <w:rFonts w:eastAsiaTheme="minorEastAsia"/>
        </w:rPr>
      </w:pPr>
    </w:p>
    <w:p w14:paraId="70EC5A46" w14:textId="2323A2CF" w:rsidR="00C1686D" w:rsidRDefault="00C1686D" w:rsidP="00C1686D">
      <w:pPr>
        <w:rPr>
          <w:rFonts w:eastAsiaTheme="minorEastAsia"/>
        </w:rPr>
      </w:pPr>
      <w:r>
        <w:rPr>
          <w:rFonts w:eastAsiaTheme="minorEastAsia"/>
        </w:rPr>
        <w:t xml:space="preserve">This value will be multiplied by a factor (with a default value of 100), to bring it to a similar level as the defensiveness and flanking values, so the Dispersion in this case, now equals 0.75 (to 2 d. p.). If the Dispersion was 0.013 (to 3 d. p.), then it would be multiplied by 10, instead. </w:t>
      </w:r>
    </w:p>
    <w:p w14:paraId="29299F7D" w14:textId="77777777" w:rsidR="009C2010" w:rsidRDefault="009C2010" w:rsidP="00C1686D">
      <w:pPr>
        <w:rPr>
          <w:rFonts w:eastAsiaTheme="minorEastAsia"/>
        </w:rPr>
      </w:pPr>
    </w:p>
    <w:p w14:paraId="36501987" w14:textId="3CD85268" w:rsidR="00C1686D" w:rsidRDefault="00C1686D" w:rsidP="00C1686D">
      <w:pPr>
        <w:rPr>
          <w:rFonts w:eastAsiaTheme="minorEastAsia"/>
        </w:rPr>
      </w:pPr>
      <w:r>
        <w:rPr>
          <w:rFonts w:eastAsiaTheme="minorEastAsia"/>
        </w:rPr>
        <w:t xml:space="preserve">The Defensiveness and Flanking </w:t>
      </w:r>
      <w:r w:rsidR="0081702E">
        <w:rPr>
          <w:rFonts w:eastAsiaTheme="minorEastAsia"/>
        </w:rPr>
        <w:t>coefficient</w:t>
      </w:r>
      <w:r>
        <w:rPr>
          <w:rFonts w:eastAsiaTheme="minorEastAsia"/>
        </w:rPr>
        <w:t xml:space="preserve">s can only be determined when the Zone is placed, but the Dispersion </w:t>
      </w:r>
      <w:r w:rsidR="0081702E">
        <w:rPr>
          <w:rFonts w:eastAsiaTheme="minorEastAsia"/>
        </w:rPr>
        <w:t>coefficient</w:t>
      </w:r>
      <w:r>
        <w:rPr>
          <w:rFonts w:eastAsiaTheme="minorEastAsia"/>
        </w:rPr>
        <w:t xml:space="preserve"> can be determined before placement of the Zone (knowing which Zone the Dispersion </w:t>
      </w:r>
      <w:r w:rsidR="0081702E">
        <w:rPr>
          <w:rFonts w:eastAsiaTheme="minorEastAsia"/>
        </w:rPr>
        <w:t>coefficient</w:t>
      </w:r>
      <w:r>
        <w:rPr>
          <w:rFonts w:eastAsiaTheme="minorEastAsia"/>
        </w:rPr>
        <w:t xml:space="preserve"> is being calculated for).</w:t>
      </w:r>
    </w:p>
    <w:p w14:paraId="51DE2B02" w14:textId="77777777" w:rsidR="009C2010" w:rsidRDefault="009C2010" w:rsidP="00C1686D">
      <w:pPr>
        <w:rPr>
          <w:rFonts w:eastAsiaTheme="minorEastAsia"/>
        </w:rPr>
      </w:pPr>
    </w:p>
    <w:p w14:paraId="39F031AD" w14:textId="0F499C2A" w:rsidR="00C1686D" w:rsidRDefault="00C1686D" w:rsidP="00C1686D">
      <w:pPr>
        <w:pStyle w:val="Heading3"/>
        <w:rPr>
          <w:rFonts w:eastAsiaTheme="minorEastAsia"/>
        </w:rPr>
      </w:pPr>
      <w:bookmarkStart w:id="143" w:name="_Toc512512892"/>
      <w:bookmarkStart w:id="144" w:name="_Toc512943807"/>
      <w:r>
        <w:rPr>
          <w:rFonts w:eastAsiaTheme="minorEastAsia"/>
        </w:rPr>
        <w:t xml:space="preserve">Comparison Between the </w:t>
      </w:r>
      <w:r w:rsidR="0081702E">
        <w:rPr>
          <w:rFonts w:eastAsiaTheme="minorEastAsia"/>
        </w:rPr>
        <w:t>coefficient</w:t>
      </w:r>
      <w:r>
        <w:rPr>
          <w:rFonts w:eastAsiaTheme="minorEastAsia"/>
        </w:rPr>
        <w:t>s of Adjacent Zones</w:t>
      </w:r>
      <w:bookmarkEnd w:id="143"/>
      <w:bookmarkEnd w:id="144"/>
    </w:p>
    <w:p w14:paraId="4EAE8753" w14:textId="22B0E598" w:rsidR="00C1686D" w:rsidRDefault="00C1686D" w:rsidP="00C1686D">
      <w:r>
        <w:t xml:space="preserve">This will start with comparisons between the Dispersion </w:t>
      </w:r>
      <w:r w:rsidR="005666ED">
        <w:t>coefficients</w:t>
      </w:r>
      <w:r>
        <w:t xml:space="preserve"> of the Zones, following this set of rules (first to last):</w:t>
      </w:r>
    </w:p>
    <w:p w14:paraId="69B5397D" w14:textId="77777777" w:rsidR="009C2010" w:rsidRDefault="009C2010" w:rsidP="00C1686D"/>
    <w:p w14:paraId="188A4DF3" w14:textId="4276B2B4" w:rsidR="00C1686D" w:rsidRDefault="00C1686D" w:rsidP="00F81255">
      <w:pPr>
        <w:pStyle w:val="ListParagraph"/>
        <w:numPr>
          <w:ilvl w:val="0"/>
          <w:numId w:val="31"/>
        </w:numPr>
        <w:spacing w:after="160" w:line="259" w:lineRule="auto"/>
        <w:rPr>
          <w:lang w:val="en-GB"/>
        </w:rPr>
      </w:pPr>
      <w:r>
        <w:rPr>
          <w:lang w:val="en-GB"/>
        </w:rPr>
        <w:t xml:space="preserve">If the placed Zone is one that fits for a corner or edge of the level-generation area, find a Zone to place, that has the lowest possible Dispersion </w:t>
      </w:r>
      <w:r w:rsidR="0081702E">
        <w:rPr>
          <w:lang w:val="en-GB"/>
        </w:rPr>
        <w:t>coefficient</w:t>
      </w:r>
      <w:r>
        <w:rPr>
          <w:lang w:val="en-GB"/>
        </w:rPr>
        <w:t>.</w:t>
      </w:r>
    </w:p>
    <w:p w14:paraId="0CDD321B" w14:textId="02E7F62D" w:rsidR="00C1686D" w:rsidRDefault="00C1686D" w:rsidP="00F81255">
      <w:pPr>
        <w:pStyle w:val="ListParagraph"/>
        <w:numPr>
          <w:ilvl w:val="0"/>
          <w:numId w:val="31"/>
        </w:numPr>
        <w:spacing w:after="160" w:line="259" w:lineRule="auto"/>
        <w:rPr>
          <w:lang w:val="en-GB"/>
        </w:rPr>
      </w:pPr>
      <w:r>
        <w:rPr>
          <w:lang w:val="en-GB"/>
        </w:rPr>
        <w:lastRenderedPageBreak/>
        <w:t xml:space="preserve">If the placed Zone has a Dispersion </w:t>
      </w:r>
      <w:r w:rsidR="0081702E">
        <w:rPr>
          <w:lang w:val="en-GB"/>
        </w:rPr>
        <w:t>coefficient</w:t>
      </w:r>
      <w:r>
        <w:rPr>
          <w:lang w:val="en-GB"/>
        </w:rPr>
        <w:t xml:space="preserve"> of exactly 0.5 find an appropriate Zone to put next to the placed Zone, given that this Zone will be either WangTile2 or WangTile10.</w:t>
      </w:r>
    </w:p>
    <w:p w14:paraId="1CD7EC95" w14:textId="0D77BDE4" w:rsidR="00C1686D" w:rsidRDefault="00C1686D" w:rsidP="00F81255">
      <w:pPr>
        <w:pStyle w:val="ListParagraph"/>
        <w:numPr>
          <w:ilvl w:val="0"/>
          <w:numId w:val="31"/>
        </w:numPr>
        <w:spacing w:after="160" w:line="259" w:lineRule="auto"/>
        <w:rPr>
          <w:lang w:val="en-GB"/>
        </w:rPr>
      </w:pPr>
      <w:r>
        <w:rPr>
          <w:lang w:val="en-GB"/>
        </w:rPr>
        <w:t xml:space="preserve">If the placed Zone is not a corner, or has a Dispersion </w:t>
      </w:r>
      <w:r w:rsidR="0081702E">
        <w:rPr>
          <w:lang w:val="en-GB"/>
        </w:rPr>
        <w:t>coefficient</w:t>
      </w:r>
      <w:r>
        <w:rPr>
          <w:lang w:val="en-GB"/>
        </w:rPr>
        <w:t xml:space="preserve"> that is not 0.5, find a Zone that will have a lower or higher Defensiveness </w:t>
      </w:r>
      <w:r w:rsidR="0081702E">
        <w:rPr>
          <w:lang w:val="en-GB"/>
        </w:rPr>
        <w:t>coefficient</w:t>
      </w:r>
      <w:r>
        <w:rPr>
          <w:lang w:val="en-GB"/>
        </w:rPr>
        <w:t xml:space="preserve">, depending on whether the placed Zone’s Defensiveness </w:t>
      </w:r>
      <w:r w:rsidR="0081702E">
        <w:rPr>
          <w:lang w:val="en-GB"/>
        </w:rPr>
        <w:t>coefficient</w:t>
      </w:r>
      <w:r>
        <w:rPr>
          <w:lang w:val="en-GB"/>
        </w:rPr>
        <w:t xml:space="preserve"> is higher or lower than a threshold for balancing the area taken-up, by objects in that Zone.</w:t>
      </w:r>
    </w:p>
    <w:p w14:paraId="0F335A3F" w14:textId="39A23A6D" w:rsidR="0081702E" w:rsidRDefault="0081702E" w:rsidP="0081702E">
      <w:pPr>
        <w:spacing w:after="160" w:line="259" w:lineRule="auto"/>
      </w:pPr>
    </w:p>
    <w:p w14:paraId="1FA82AE3" w14:textId="2D32B53B" w:rsidR="0081702E" w:rsidRDefault="0081702E" w:rsidP="0081702E">
      <w:pPr>
        <w:spacing w:after="160" w:line="259" w:lineRule="auto"/>
      </w:pPr>
      <w:r>
        <w:t>This moves on to the comparisons between the Defensiveness coefficient</w:t>
      </w:r>
      <w:r w:rsidR="005666ED">
        <w:t xml:space="preserve"> of one Zone,</w:t>
      </w:r>
      <w:r w:rsidR="009C2010">
        <w:t xml:space="preserve"> against an adjacent placed Zone</w:t>
      </w:r>
      <w:r w:rsidR="005666ED">
        <w:t>’s Defensiveness coefficient</w:t>
      </w:r>
      <w:r w:rsidR="009C2010">
        <w:t>, using the logic noted below:</w:t>
      </w:r>
    </w:p>
    <w:p w14:paraId="7AE79A20" w14:textId="686B716F" w:rsidR="009C2010" w:rsidRDefault="009C2010" w:rsidP="0081702E">
      <w:pPr>
        <w:spacing w:after="160" w:line="259" w:lineRule="auto"/>
      </w:pPr>
    </w:p>
    <w:p w14:paraId="7CEBA748" w14:textId="4934B847" w:rsidR="009C2010" w:rsidRDefault="009C2010" w:rsidP="009C2010">
      <w:pPr>
        <w:pStyle w:val="ListParagraph"/>
        <w:numPr>
          <w:ilvl w:val="0"/>
          <w:numId w:val="32"/>
        </w:numPr>
        <w:spacing w:after="160" w:line="259" w:lineRule="auto"/>
      </w:pPr>
      <w:r>
        <w:t>If the placed Zone has a Defensiveness coefficient greater than the Defensiveness threshold, find a Zone to place, that has a Defensiveness coefficient that is less than the Defensiveness threshold.</w:t>
      </w:r>
    </w:p>
    <w:p w14:paraId="2DC4050F" w14:textId="4AC02CFB" w:rsidR="009C2010" w:rsidRPr="0081702E" w:rsidRDefault="009C2010" w:rsidP="009C2010">
      <w:pPr>
        <w:pStyle w:val="ListParagraph"/>
        <w:numPr>
          <w:ilvl w:val="0"/>
          <w:numId w:val="32"/>
        </w:numPr>
        <w:spacing w:after="160" w:line="259" w:lineRule="auto"/>
      </w:pPr>
      <w:r>
        <w:t>If the placed Zone has a Defensiveness coefficient less than the Defensiveness threshold, find a Zone to place, that has a Defensiveness coefficient that is greater than the Defensiveness threshold.</w:t>
      </w:r>
    </w:p>
    <w:p w14:paraId="5126CF61" w14:textId="2BE5B524" w:rsidR="00C1686D" w:rsidRDefault="00C1686D" w:rsidP="00C1686D">
      <w:r>
        <w:t xml:space="preserve">An example of a level generated, considering the </w:t>
      </w:r>
      <w:r w:rsidR="0081702E">
        <w:t>coefficient</w:t>
      </w:r>
      <w:r>
        <w:t>s, is shown below:</w:t>
      </w:r>
    </w:p>
    <w:p w14:paraId="2CE91639" w14:textId="6A05CE40" w:rsidR="00355E82" w:rsidRDefault="00355E82" w:rsidP="00C1686D"/>
    <w:p w14:paraId="63E709C6" w14:textId="42A247EE" w:rsidR="00355E82" w:rsidRDefault="00C850B3" w:rsidP="00355E82">
      <w:pPr>
        <w:pStyle w:val="Caption"/>
      </w:pPr>
      <w:bookmarkStart w:id="145" w:name="_Toc512940199"/>
      <w:r>
        <w:rPr>
          <w:noProof/>
        </w:rPr>
        <w:lastRenderedPageBreak/>
        <w:drawing>
          <wp:anchor distT="0" distB="0" distL="114300" distR="114300" simplePos="0" relativeHeight="251697664" behindDoc="0" locked="0" layoutInCell="1" allowOverlap="1" wp14:anchorId="5CF9E691" wp14:editId="66AE3F0A">
            <wp:simplePos x="0" y="0"/>
            <wp:positionH relativeFrom="margin">
              <wp:align>left</wp:align>
            </wp:positionH>
            <wp:positionV relativeFrom="paragraph">
              <wp:posOffset>280035</wp:posOffset>
            </wp:positionV>
            <wp:extent cx="3472180" cy="2552700"/>
            <wp:effectExtent l="0" t="0" r="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r="26292"/>
                    <a:stretch/>
                  </pic:blipFill>
                  <pic:spPr bwMode="auto">
                    <a:xfrm>
                      <a:off x="0" y="0"/>
                      <a:ext cx="3472180" cy="25527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55E82">
        <w:t xml:space="preserve">Figure </w:t>
      </w:r>
      <w:r w:rsidR="00355E82">
        <w:fldChar w:fldCharType="begin"/>
      </w:r>
      <w:r w:rsidR="00355E82">
        <w:instrText xml:space="preserve"> SEQ Figure \* ARABIC </w:instrText>
      </w:r>
      <w:r w:rsidR="00355E82">
        <w:fldChar w:fldCharType="separate"/>
      </w:r>
      <w:r w:rsidR="002C7C51">
        <w:rPr>
          <w:noProof/>
        </w:rPr>
        <w:t>32</w:t>
      </w:r>
      <w:r w:rsidR="00355E82">
        <w:fldChar w:fldCharType="end"/>
      </w:r>
      <w:r w:rsidR="00355E82">
        <w:t>: Screenshot of a level generated in the UE4-Editor, considering the Defensiveness and Dispersion coefficients.</w:t>
      </w:r>
      <w:bookmarkEnd w:id="145"/>
    </w:p>
    <w:p w14:paraId="043D2408" w14:textId="4DCD1965" w:rsidR="00355E82" w:rsidRDefault="00355E82" w:rsidP="00C1686D"/>
    <w:p w14:paraId="55037AB3" w14:textId="04C86067" w:rsidR="00355E82" w:rsidRDefault="00355E82" w:rsidP="00C1686D"/>
    <w:p w14:paraId="363F360A" w14:textId="3BDD2645" w:rsidR="00355E82" w:rsidRDefault="00355E82" w:rsidP="00C1686D"/>
    <w:p w14:paraId="1E246D6C" w14:textId="7BC06749" w:rsidR="00355E82" w:rsidRDefault="00355E82" w:rsidP="00C1686D"/>
    <w:p w14:paraId="21B7961C" w14:textId="2D012FF0" w:rsidR="00355E82" w:rsidRDefault="00355E82" w:rsidP="00C1686D"/>
    <w:p w14:paraId="5FED202E" w14:textId="5D13CE6A" w:rsidR="00355E82" w:rsidRDefault="00355E82" w:rsidP="00C1686D"/>
    <w:p w14:paraId="253E2BA2" w14:textId="6EAA1C47" w:rsidR="00355E82" w:rsidRDefault="00355E82" w:rsidP="00C1686D"/>
    <w:p w14:paraId="2F71E353" w14:textId="135B5D9B" w:rsidR="00355E82" w:rsidRDefault="00355E82" w:rsidP="00C1686D"/>
    <w:p w14:paraId="636082CB" w14:textId="43919231" w:rsidR="00355E82" w:rsidRDefault="00355E82" w:rsidP="00C1686D"/>
    <w:p w14:paraId="2C6BDD0F" w14:textId="1AD70A0A" w:rsidR="00355E82" w:rsidRDefault="00355E82" w:rsidP="00C1686D"/>
    <w:p w14:paraId="12D8C5EC" w14:textId="2079982E" w:rsidR="00355E82" w:rsidRPr="00AD22FD" w:rsidRDefault="00355E82" w:rsidP="00C1686D"/>
    <w:p w14:paraId="58EE9AF2" w14:textId="05476CC5" w:rsidR="00C1686D" w:rsidRPr="0040754F" w:rsidRDefault="00C1686D" w:rsidP="00C1686D">
      <w:pPr>
        <w:rPr>
          <w:rFonts w:eastAsiaTheme="minorEastAsia"/>
        </w:rPr>
      </w:pPr>
      <w:r>
        <w:rPr>
          <w:rFonts w:eastAsiaTheme="minorEastAsia"/>
        </w:rPr>
        <w:t>Although, the tool would not consider both Zones</w:t>
      </w:r>
      <w:r w:rsidR="00355E82">
        <w:rPr>
          <w:rFonts w:eastAsiaTheme="minorEastAsia"/>
        </w:rPr>
        <w:t>’ coefficient values</w:t>
      </w:r>
      <w:r>
        <w:rPr>
          <w:rFonts w:eastAsiaTheme="minorEastAsia"/>
        </w:rPr>
        <w:t xml:space="preserve"> (to the west and south of the current position for Zone placement), in Zone placement. </w:t>
      </w:r>
    </w:p>
    <w:p w14:paraId="54BB2688" w14:textId="3B0C2480" w:rsidR="00C1686D" w:rsidRDefault="00C1686D" w:rsidP="00C1686D"/>
    <w:p w14:paraId="5BE126FA" w14:textId="5ECC1551" w:rsidR="00D46D02" w:rsidRDefault="00D46D02" w:rsidP="00D46D02">
      <w:pPr>
        <w:pStyle w:val="Heading4"/>
      </w:pPr>
      <w:bookmarkStart w:id="146" w:name="_Toc512943808"/>
      <w:r>
        <w:t>Phase Change 1</w:t>
      </w:r>
      <w:bookmarkEnd w:id="146"/>
    </w:p>
    <w:p w14:paraId="2AC20979" w14:textId="2024641C" w:rsidR="00C1686D" w:rsidRDefault="00C1686D" w:rsidP="00C1686D">
      <w:r>
        <w:t>After attempting to have the Level Generator consider the Zones to the south and west of the current placement position, this results in the Level Generator, choosing the same tile to place in centre of the level-generation area (not along the edges or corners of this area). For an unknown reason, the Level Generator will also skip adding Zones to the south-east corner of the level-generation area, if the level to be generated, has expansive dimensions (starting at 3000x3000cm).</w:t>
      </w:r>
    </w:p>
    <w:p w14:paraId="70F2272B" w14:textId="074DABBD" w:rsidR="00C1686D" w:rsidRPr="0040754F" w:rsidRDefault="00C1686D" w:rsidP="00C1686D">
      <w:r>
        <w:t xml:space="preserve">Therefore, the project has been reverted to the previous </w:t>
      </w:r>
      <w:r w:rsidR="005666ED">
        <w:t>version, which</w:t>
      </w:r>
      <w:r>
        <w:t xml:space="preserve"> only considered Zones either to the south or west and not both.</w:t>
      </w:r>
    </w:p>
    <w:p w14:paraId="14D59003" w14:textId="3DEF39A2" w:rsidR="00C1686D" w:rsidRPr="007A153C" w:rsidRDefault="00C1686D" w:rsidP="00C1686D">
      <w:pPr>
        <w:pStyle w:val="Heading2"/>
      </w:pPr>
      <w:r w:rsidRPr="0040754F">
        <w:br w:type="page"/>
      </w:r>
      <w:bookmarkStart w:id="147" w:name="_Toc512512893"/>
      <w:bookmarkStart w:id="148" w:name="_Toc512943809"/>
      <w:r w:rsidRPr="007A153C">
        <w:rPr>
          <w:rStyle w:val="Heading1Char"/>
        </w:rPr>
        <w:lastRenderedPageBreak/>
        <w:t>Software Development Analysis of Classes for the Method Detailed In: ‘Procedural Generation of Balanced Levels for a 3D Paintball Game’</w:t>
      </w:r>
      <w:bookmarkEnd w:id="147"/>
      <w:bookmarkEnd w:id="148"/>
    </w:p>
    <w:p w14:paraId="60029270" w14:textId="77777777" w:rsidR="00C1686D" w:rsidRPr="0040754F" w:rsidRDefault="00C1686D" w:rsidP="00C1686D">
      <w:pPr>
        <w:pStyle w:val="ListParagraph"/>
        <w:ind w:left="0"/>
        <w:rPr>
          <w:rFonts w:cstheme="minorHAnsi"/>
          <w:lang w:val="en-GB"/>
        </w:rPr>
      </w:pPr>
      <w:r w:rsidRPr="0040754F">
        <w:rPr>
          <w:rFonts w:cstheme="minorHAnsi"/>
          <w:lang w:val="en-GB"/>
        </w:rPr>
        <w:t>From this considered method for balancing the space filling algorithm, the following classes can be discerned from it:</w:t>
      </w:r>
    </w:p>
    <w:p w14:paraId="5DB8BA3D" w14:textId="77777777" w:rsidR="00C1686D" w:rsidRPr="0040754F" w:rsidRDefault="00C1686D" w:rsidP="00F81255">
      <w:pPr>
        <w:pStyle w:val="ListParagraph"/>
        <w:numPr>
          <w:ilvl w:val="0"/>
          <w:numId w:val="27"/>
        </w:numPr>
        <w:spacing w:after="160" w:line="259" w:lineRule="auto"/>
        <w:rPr>
          <w:rFonts w:cstheme="minorHAnsi"/>
          <w:lang w:val="en-GB"/>
        </w:rPr>
      </w:pPr>
      <w:r w:rsidRPr="0040754F">
        <w:rPr>
          <w:rFonts w:cstheme="minorHAnsi"/>
          <w:lang w:val="en-GB"/>
        </w:rPr>
        <w:t>Area (with position coordinates, extents and area object density)</w:t>
      </w:r>
    </w:p>
    <w:p w14:paraId="12CD910D" w14:textId="77777777" w:rsidR="00C1686D" w:rsidRPr="0040754F" w:rsidRDefault="00C1686D" w:rsidP="00F81255">
      <w:pPr>
        <w:pStyle w:val="ListParagraph"/>
        <w:numPr>
          <w:ilvl w:val="0"/>
          <w:numId w:val="27"/>
        </w:numPr>
        <w:spacing w:after="160" w:line="259" w:lineRule="auto"/>
        <w:rPr>
          <w:rFonts w:cstheme="minorHAnsi"/>
          <w:lang w:val="en-GB"/>
        </w:rPr>
      </w:pPr>
      <w:r w:rsidRPr="0040754F">
        <w:rPr>
          <w:rFonts w:cstheme="minorHAnsi"/>
          <w:lang w:val="en-GB"/>
        </w:rPr>
        <w:t>Zone (inheriting from Area, including the zone’s edges)</w:t>
      </w:r>
    </w:p>
    <w:p w14:paraId="73425FDC" w14:textId="77777777" w:rsidR="00C1686D" w:rsidRPr="0040754F" w:rsidRDefault="00C1686D" w:rsidP="00F81255">
      <w:pPr>
        <w:pStyle w:val="ListParagraph"/>
        <w:numPr>
          <w:ilvl w:val="0"/>
          <w:numId w:val="27"/>
        </w:numPr>
        <w:spacing w:after="160" w:line="259" w:lineRule="auto"/>
        <w:rPr>
          <w:rFonts w:cstheme="minorHAnsi"/>
          <w:lang w:val="en-GB"/>
        </w:rPr>
      </w:pPr>
      <w:r w:rsidRPr="0040754F">
        <w:rPr>
          <w:rFonts w:cstheme="minorHAnsi"/>
          <w:lang w:val="en-GB"/>
        </w:rPr>
        <w:t>Edge (that of the connection point to and from zones, that are close enough to each other)</w:t>
      </w:r>
    </w:p>
    <w:p w14:paraId="54646758" w14:textId="502520FF" w:rsidR="00C1686D" w:rsidRPr="0040754F" w:rsidRDefault="00C1686D" w:rsidP="00C1686D">
      <w:r w:rsidRPr="0040754F">
        <w:t>These can be represented in a Class Diagram (as shown below):</w:t>
      </w:r>
    </w:p>
    <w:p w14:paraId="2ADD6E84" w14:textId="49588FDB" w:rsidR="00C1686D" w:rsidRPr="0040754F" w:rsidRDefault="00C1686D" w:rsidP="00C1686D"/>
    <w:p w14:paraId="2E972F98" w14:textId="77777777" w:rsidR="00D46D02" w:rsidRDefault="00D46D02" w:rsidP="00C1686D"/>
    <w:p w14:paraId="0419B774" w14:textId="77777777" w:rsidR="00D46D02" w:rsidRDefault="00D46D02" w:rsidP="00C1686D"/>
    <w:p w14:paraId="2908D43F" w14:textId="4F8496D6" w:rsidR="00D46D02" w:rsidRDefault="007E19DE" w:rsidP="00D46D02">
      <w:pPr>
        <w:pStyle w:val="Caption"/>
      </w:pPr>
      <w:bookmarkStart w:id="149" w:name="_Toc512940200"/>
      <w:r>
        <w:rPr>
          <w:noProof/>
        </w:rPr>
        <w:object w:dxaOrig="0" w:dyaOrig="0" w14:anchorId="3807CC94">
          <v:shape id="_x0000_s1029" type="#_x0000_t75" style="position:absolute;margin-left:0;margin-top:16.35pt;width:467.7pt;height:243.55pt;z-index:251674112;mso-position-horizontal-relative:text;mso-position-vertical-relative:text">
            <v:imagedata r:id="rId51" o:title=""/>
            <w10:wrap type="square"/>
          </v:shape>
          <o:OLEObject Type="Embed" ProgID="Visio.Drawing.15" ShapeID="_x0000_s1029" DrawAspect="Content" ObjectID="_1586691288" r:id="rId52"/>
        </w:object>
      </w:r>
      <w:r w:rsidR="00D46D02">
        <w:t xml:space="preserve">Figure </w:t>
      </w:r>
      <w:r w:rsidR="00D46D02">
        <w:fldChar w:fldCharType="begin"/>
      </w:r>
      <w:r w:rsidR="00D46D02">
        <w:instrText xml:space="preserve"> SEQ Figure \* ARABIC </w:instrText>
      </w:r>
      <w:r w:rsidR="00D46D02">
        <w:fldChar w:fldCharType="separate"/>
      </w:r>
      <w:r w:rsidR="002C7C51">
        <w:rPr>
          <w:noProof/>
        </w:rPr>
        <w:t>33</w:t>
      </w:r>
      <w:r w:rsidR="00D46D02">
        <w:fldChar w:fldCharType="end"/>
      </w:r>
      <w:r w:rsidR="00D46D02">
        <w:t xml:space="preserve">: The UML Class </w:t>
      </w:r>
      <w:r w:rsidR="005666ED">
        <w:t>Diagram, which</w:t>
      </w:r>
      <w:r w:rsidR="00D46D02">
        <w:t xml:space="preserve"> considers Zones as an Area, as well as the Edges of these Zones.</w:t>
      </w:r>
      <w:bookmarkEnd w:id="149"/>
    </w:p>
    <w:p w14:paraId="3D5A45DD" w14:textId="77777777" w:rsidR="00D46D02" w:rsidRDefault="00D46D02" w:rsidP="00C1686D"/>
    <w:p w14:paraId="1740DB00" w14:textId="77777777" w:rsidR="00D46D02" w:rsidRDefault="00D46D02" w:rsidP="00C1686D"/>
    <w:p w14:paraId="5CD1927F" w14:textId="416C109D" w:rsidR="00D46D02" w:rsidRDefault="00D46D02" w:rsidP="00D46D02">
      <w:pPr>
        <w:pStyle w:val="Heading4"/>
      </w:pPr>
      <w:bookmarkStart w:id="150" w:name="_Toc512943810"/>
      <w:r>
        <w:lastRenderedPageBreak/>
        <w:t>Software Development Analysis Change 1</w:t>
      </w:r>
      <w:bookmarkEnd w:id="150"/>
    </w:p>
    <w:p w14:paraId="62DE6A03" w14:textId="77777777" w:rsidR="00D46D02" w:rsidRDefault="00C1686D" w:rsidP="00C1686D">
      <w:r w:rsidRPr="0040754F">
        <w:t>There is no requirement for a dedicated Edge and Area class,</w:t>
      </w:r>
      <w:r w:rsidR="00D46D02">
        <w:t xml:space="preserve"> as Edges are no longer considered by the Level Generator, with coefficients being taken into account instead. Also, the Area class is a redundant base class for Zones, as Zones are the only class that would inherit from that class, when it can simply have what the Area class contains within itself.</w:t>
      </w:r>
      <w:r w:rsidRPr="0040754F">
        <w:t xml:space="preserve"> </w:t>
      </w:r>
    </w:p>
    <w:p w14:paraId="55275B80" w14:textId="77777777" w:rsidR="00D46D02" w:rsidRDefault="00D46D02" w:rsidP="00C1686D"/>
    <w:p w14:paraId="0BE585BD" w14:textId="62E33724" w:rsidR="00C1686D" w:rsidRPr="0040754F" w:rsidRDefault="00D46D02" w:rsidP="00C1686D">
      <w:r>
        <w:t>T</w:t>
      </w:r>
      <w:r w:rsidR="00C1686D" w:rsidRPr="0040754F">
        <w:t>h</w:t>
      </w:r>
      <w:r>
        <w:t xml:space="preserve">is changes the </w:t>
      </w:r>
      <w:r w:rsidR="00C1686D" w:rsidRPr="0040754F">
        <w:t xml:space="preserve">Class Diagram </w:t>
      </w:r>
      <w:r>
        <w:t xml:space="preserve">to </w:t>
      </w:r>
      <w:r w:rsidR="00C1686D" w:rsidRPr="0040754F">
        <w:t xml:space="preserve">simply </w:t>
      </w:r>
      <w:r w:rsidR="005666ED" w:rsidRPr="0040754F">
        <w:t>become</w:t>
      </w:r>
      <w:r w:rsidR="00C1686D" w:rsidRPr="0040754F">
        <w:t xml:space="preserve"> as follows:</w:t>
      </w:r>
    </w:p>
    <w:p w14:paraId="71996EAA" w14:textId="77777777" w:rsidR="00D46D02" w:rsidRDefault="00D46D02" w:rsidP="00C1686D"/>
    <w:p w14:paraId="7F485795" w14:textId="657A0989" w:rsidR="00C1686D" w:rsidRPr="0040754F" w:rsidRDefault="007E19DE" w:rsidP="00D46D02">
      <w:pPr>
        <w:pStyle w:val="Caption"/>
      </w:pPr>
      <w:bookmarkStart w:id="151" w:name="_Toc512940201"/>
      <w:r>
        <w:rPr>
          <w:noProof/>
        </w:rPr>
        <w:object w:dxaOrig="0" w:dyaOrig="0" w14:anchorId="1E401239">
          <v:shape id="_x0000_s1030" type="#_x0000_t75" style="position:absolute;margin-left:0;margin-top:25.2pt;width:132.75pt;height:115.65pt;z-index:251696640;mso-position-horizontal-relative:text;mso-position-vertical-relative:text">
            <v:imagedata r:id="rId53" o:title=""/>
            <w10:wrap type="square"/>
          </v:shape>
          <o:OLEObject Type="Embed" ProgID="Visio.Drawing.15" ShapeID="_x0000_s1030" DrawAspect="Content" ObjectID="_1586691289" r:id="rId54"/>
        </w:object>
      </w:r>
      <w:r w:rsidR="00D46D02">
        <w:t xml:space="preserve">Figure </w:t>
      </w:r>
      <w:r w:rsidR="00D46D02">
        <w:fldChar w:fldCharType="begin"/>
      </w:r>
      <w:r w:rsidR="00D46D02">
        <w:instrText xml:space="preserve"> SEQ Figure \* ARABIC </w:instrText>
      </w:r>
      <w:r w:rsidR="00D46D02">
        <w:fldChar w:fldCharType="separate"/>
      </w:r>
      <w:r w:rsidR="002C7C51">
        <w:rPr>
          <w:noProof/>
        </w:rPr>
        <w:t>34</w:t>
      </w:r>
      <w:r w:rsidR="00D46D02">
        <w:fldChar w:fldCharType="end"/>
      </w:r>
      <w:r w:rsidR="00D46D02">
        <w:t>: Revised UML Class Diagram, for only a Zone class, that interacts with the logic of the Level Generator, without any other classes.</w:t>
      </w:r>
      <w:bookmarkEnd w:id="151"/>
    </w:p>
    <w:p w14:paraId="1554EA9D" w14:textId="78BED1F6" w:rsidR="00C1686D" w:rsidRPr="0040754F" w:rsidRDefault="00C1686D" w:rsidP="00C1686D"/>
    <w:p w14:paraId="75B949B2" w14:textId="77777777" w:rsidR="00C1686D" w:rsidRPr="0040754F" w:rsidRDefault="00C1686D" w:rsidP="00C1686D"/>
    <w:p w14:paraId="604D2880" w14:textId="77777777" w:rsidR="00C1686D" w:rsidRPr="0040754F" w:rsidRDefault="00C1686D" w:rsidP="00C1686D"/>
    <w:p w14:paraId="0B1793A4" w14:textId="77777777" w:rsidR="00C1686D" w:rsidRPr="0040754F" w:rsidRDefault="00C1686D" w:rsidP="00C1686D"/>
    <w:p w14:paraId="6FFBFE03" w14:textId="77777777" w:rsidR="00755898" w:rsidRDefault="00755898" w:rsidP="00C1686D"/>
    <w:p w14:paraId="67B520AF" w14:textId="77777777" w:rsidR="00755898" w:rsidRDefault="00755898">
      <w:pPr>
        <w:spacing w:line="240" w:lineRule="auto"/>
      </w:pPr>
      <w:r>
        <w:br w:type="page"/>
      </w:r>
    </w:p>
    <w:p w14:paraId="1B3FF7B2" w14:textId="2F949682" w:rsidR="00755898" w:rsidRDefault="00755898" w:rsidP="00755898">
      <w:pPr>
        <w:pStyle w:val="Heading1"/>
      </w:pPr>
      <w:bookmarkStart w:id="152" w:name="_Toc512943811"/>
      <w:r>
        <w:lastRenderedPageBreak/>
        <w:t>Reflections and Conclusions</w:t>
      </w:r>
      <w:bookmarkEnd w:id="152"/>
    </w:p>
    <w:p w14:paraId="4A760537" w14:textId="56C42075" w:rsidR="00755898" w:rsidRDefault="00755898" w:rsidP="00755898">
      <w:pPr>
        <w:pStyle w:val="Heading2"/>
      </w:pPr>
      <w:bookmarkStart w:id="153" w:name="_Toc512943812"/>
      <w:r>
        <w:t>Evaluation</w:t>
      </w:r>
      <w:bookmarkEnd w:id="153"/>
    </w:p>
    <w:p w14:paraId="2C7ABC1C" w14:textId="387DBDD1" w:rsidR="00685659" w:rsidRDefault="00685659" w:rsidP="007E19DE">
      <w:r>
        <w:t>The project’s overall aims are as follows:</w:t>
      </w:r>
    </w:p>
    <w:p w14:paraId="4B28BF1B" w14:textId="77777777" w:rsidR="00685659" w:rsidRDefault="00685659" w:rsidP="007E19DE"/>
    <w:p w14:paraId="3A372ED9" w14:textId="77777777" w:rsidR="00685659" w:rsidRDefault="00685659" w:rsidP="007E19DE">
      <w:pPr>
        <w:pStyle w:val="ListParagraph"/>
        <w:numPr>
          <w:ilvl w:val="0"/>
          <w:numId w:val="34"/>
        </w:numPr>
      </w:pPr>
      <w:r>
        <w:t>Creating a tool, that generates a level, for an FPS</w:t>
      </w:r>
    </w:p>
    <w:p w14:paraId="67C8EE1D" w14:textId="77777777" w:rsidR="00685659" w:rsidRDefault="00685659" w:rsidP="007E19DE">
      <w:pPr>
        <w:pStyle w:val="ListParagraph"/>
        <w:numPr>
          <w:ilvl w:val="0"/>
          <w:numId w:val="34"/>
        </w:numPr>
      </w:pPr>
      <w:r>
        <w:t>This level has an interior context (such as a cave or an office building)</w:t>
      </w:r>
    </w:p>
    <w:p w14:paraId="536B955C" w14:textId="77777777" w:rsidR="00685659" w:rsidRDefault="00685659" w:rsidP="007E19DE">
      <w:pPr>
        <w:pStyle w:val="ListParagraph"/>
        <w:numPr>
          <w:ilvl w:val="0"/>
          <w:numId w:val="34"/>
        </w:numPr>
      </w:pPr>
      <w:r>
        <w:t xml:space="preserve">This </w:t>
      </w:r>
      <w:bookmarkStart w:id="154" w:name="_Hlk512886795"/>
      <w:r>
        <w:t>level has one main degree of level gradient</w:t>
      </w:r>
    </w:p>
    <w:p w14:paraId="7116F33F" w14:textId="77777777" w:rsidR="00685659" w:rsidRDefault="00685659" w:rsidP="007E19DE">
      <w:pPr>
        <w:pStyle w:val="ListParagraph"/>
        <w:numPr>
          <w:ilvl w:val="0"/>
          <w:numId w:val="34"/>
        </w:numPr>
      </w:pPr>
      <w:bookmarkStart w:id="155" w:name="_Hlk512886915"/>
      <w:bookmarkEnd w:id="154"/>
      <w:r>
        <w:t>The generator will produce a ‘balanced’ level, factoring in Defensiveness, Flanking and Dispersion coefficients</w:t>
      </w:r>
    </w:p>
    <w:bookmarkEnd w:id="155"/>
    <w:p w14:paraId="6EA466E8" w14:textId="77777777" w:rsidR="00685659" w:rsidRDefault="00685659" w:rsidP="007E19DE"/>
    <w:p w14:paraId="6B50E044" w14:textId="77777777" w:rsidR="00BF77F0" w:rsidRDefault="00412E4B" w:rsidP="007E19DE">
      <w:r>
        <w:t>These aims will now be considered in turn</w:t>
      </w:r>
      <w:r w:rsidR="00BF77F0">
        <w:t xml:space="preserve">. </w:t>
      </w:r>
    </w:p>
    <w:p w14:paraId="79CFFAB8" w14:textId="77777777" w:rsidR="00BF77F0" w:rsidRDefault="00BF77F0" w:rsidP="00685659">
      <w:pPr>
        <w:spacing w:line="240" w:lineRule="auto"/>
      </w:pPr>
    </w:p>
    <w:p w14:paraId="20CFDAC2" w14:textId="212B1F10" w:rsidR="0047537E" w:rsidRDefault="00BF77F0" w:rsidP="0047537E">
      <w:r>
        <w:t>The first aim has been met, as detailed in the implementation section</w:t>
      </w:r>
      <w:r w:rsidR="008A26C0">
        <w:t>.</w:t>
      </w:r>
      <w:r>
        <w:t xml:space="preserve"> </w:t>
      </w:r>
      <w:r w:rsidR="008A26C0">
        <w:t>This section details the</w:t>
      </w:r>
      <w:r w:rsidR="0047537E" w:rsidRPr="0040754F">
        <w:t xml:space="preserve"> creation of a toolbar plugin</w:t>
      </w:r>
      <w:r w:rsidR="0047537E">
        <w:t>, in UE4</w:t>
      </w:r>
      <w:r w:rsidR="0047537E" w:rsidRPr="0040754F">
        <w:t xml:space="preserve">, providing a base </w:t>
      </w:r>
      <w:r w:rsidR="0047537E">
        <w:t>menu structure</w:t>
      </w:r>
      <w:r w:rsidR="0047537E" w:rsidRPr="0040754F">
        <w:t xml:space="preserve">, that could </w:t>
      </w:r>
      <w:r w:rsidR="0047537E">
        <w:t>be used to add an option for</w:t>
      </w:r>
      <w:r w:rsidR="0047537E" w:rsidRPr="0040754F">
        <w:t xml:space="preserve"> </w:t>
      </w:r>
      <w:r w:rsidR="0047537E">
        <w:t xml:space="preserve">using </w:t>
      </w:r>
      <w:r w:rsidR="0047537E" w:rsidRPr="0040754F">
        <w:t>the Balanced FPS Level Generator.</w:t>
      </w:r>
      <w:r w:rsidR="0047537E">
        <w:t xml:space="preserve"> Selecting this option show</w:t>
      </w:r>
      <w:r w:rsidR="008A26C0">
        <w:t>s</w:t>
      </w:r>
      <w:r w:rsidR="0047537E">
        <w:t xml:space="preserve"> a Property Editor for</w:t>
      </w:r>
      <w:r w:rsidR="008A26C0">
        <w:t xml:space="preserve"> the Balanced FPS Level Generator tool. After the User has confirmed the options for the generation of the level, they are then able to click on the ‘GenerateLevel’ button, causing a level to be generated at the specified world position to the specified dimensions.</w:t>
      </w:r>
    </w:p>
    <w:p w14:paraId="0E5377F1" w14:textId="332D04D6" w:rsidR="008A26C0" w:rsidRDefault="008A26C0" w:rsidP="0047537E"/>
    <w:p w14:paraId="611F46A1" w14:textId="10FB3D22" w:rsidR="008A26C0" w:rsidRDefault="008A26C0" w:rsidP="0047537E">
      <w:r>
        <w:t>This has been verified by the production of levels using this tool, as is shown in Figures 21, 22, 24, 32 and 35.</w:t>
      </w:r>
    </w:p>
    <w:p w14:paraId="1164F342" w14:textId="68D4E8E7" w:rsidR="008A26C0" w:rsidRDefault="008A26C0" w:rsidP="0047537E"/>
    <w:p w14:paraId="4AF7D7C5" w14:textId="59363532" w:rsidR="008A26C0" w:rsidRDefault="009D05A3" w:rsidP="0047537E">
      <w:r>
        <w:t xml:space="preserve">All the objectives for this aim have been met. </w:t>
      </w:r>
    </w:p>
    <w:p w14:paraId="0FA3B567" w14:textId="1672FC06" w:rsidR="00500560" w:rsidRDefault="00500560" w:rsidP="0047537E"/>
    <w:p w14:paraId="622C338B" w14:textId="4467CA87" w:rsidR="00CD4DE3" w:rsidRDefault="00500560" w:rsidP="0047537E">
      <w:r>
        <w:lastRenderedPageBreak/>
        <w:t xml:space="preserve">The second aim has also been met. For example, see Figure 13: A screenshot of the interior of the level generation bounds, lit, from the UE4-Editor. </w:t>
      </w:r>
      <w:r w:rsidR="00CD4DE3">
        <w:t>This verifies that this aim has been achieved. All the objectives for this aim have been met.</w:t>
      </w:r>
    </w:p>
    <w:p w14:paraId="5CD16A11" w14:textId="68DF03E3" w:rsidR="00CD4DE3" w:rsidRDefault="00CD4DE3" w:rsidP="0047537E"/>
    <w:p w14:paraId="4EA50304" w14:textId="1A8F151E" w:rsidR="00CD4DE3" w:rsidRDefault="00CD4DE3" w:rsidP="0047537E">
      <w:r>
        <w:t>The third</w:t>
      </w:r>
      <w:r w:rsidR="00553F50">
        <w:t xml:space="preserve"> aim has also been met, in that, the level has one main degree of level gradient. Unfortunately, as the screenshots of the level are top-down, this can only be implied. This issue has identified the need for ensuring that time is assigned to create screenshots that show the perspective poin</w:t>
      </w:r>
      <w:r w:rsidR="002B42A7">
        <w:t>t of view.</w:t>
      </w:r>
    </w:p>
    <w:p w14:paraId="262153DB" w14:textId="77777777" w:rsidR="00553F50" w:rsidRDefault="00553F50" w:rsidP="0047537E"/>
    <w:p w14:paraId="4EB1F26A" w14:textId="227224FC" w:rsidR="00194BBB" w:rsidRDefault="00CD4DE3" w:rsidP="007E19DE">
      <w:r>
        <w:t>The fourth aim</w:t>
      </w:r>
      <w:r w:rsidR="001E70AB">
        <w:t>, to</w:t>
      </w:r>
      <w:r>
        <w:t xml:space="preserve"> </w:t>
      </w:r>
      <w:r w:rsidR="001E70AB">
        <w:t xml:space="preserve">produce a ‘balanced’ level, factoring in Defensiveness, Flanking and Dispersion coefficients, has not been met in full. While Defensiveness and Dispersion coefficients are considered, the Flanking coefficient, although calculated, is not taken into consideration. </w:t>
      </w:r>
      <w:r w:rsidR="000E1239">
        <w:t>The consequence of this is tha</w:t>
      </w:r>
      <w:r w:rsidR="00C850B3">
        <w:t xml:space="preserve">t a balanced level is produced, using the Defensiveness coefficient, </w:t>
      </w:r>
      <w:r w:rsidR="002D02C8">
        <w:t>in regard to</w:t>
      </w:r>
      <w:r w:rsidR="00C850B3">
        <w:t xml:space="preserve"> the amount of cover present in that Zone and, using the Dispersion coefficient, in relation to the distribution of objects in that Zone. But, because the Flanking coefficient has not been taken into consideration</w:t>
      </w:r>
      <w:r w:rsidR="00194BBB">
        <w:t xml:space="preserve">, the Level Generator would not factor in the quantity of Zones that will be adjacent to and surrounding the Zone placed at the current position. </w:t>
      </w:r>
    </w:p>
    <w:p w14:paraId="717CF9DD" w14:textId="77777777" w:rsidR="00194BBB" w:rsidRDefault="00194BBB" w:rsidP="00685659">
      <w:pPr>
        <w:spacing w:line="240" w:lineRule="auto"/>
      </w:pPr>
    </w:p>
    <w:p w14:paraId="42161685" w14:textId="4953E592" w:rsidR="00755898" w:rsidRPr="00755898" w:rsidRDefault="00194BBB" w:rsidP="007E19DE">
      <w:r>
        <w:t xml:space="preserve">The Flanking coefficient was not taken into account by the Level Generator, as my focus was on perfecting the implementation of the other two coefficients. </w:t>
      </w:r>
      <w:r w:rsidR="00755898">
        <w:br w:type="page"/>
      </w:r>
    </w:p>
    <w:p w14:paraId="3649D8BF" w14:textId="6A48FE04" w:rsidR="00755898" w:rsidRDefault="00755898" w:rsidP="00755898">
      <w:pPr>
        <w:pStyle w:val="Heading2"/>
      </w:pPr>
      <w:bookmarkStart w:id="156" w:name="_Toc512943813"/>
      <w:r>
        <w:lastRenderedPageBreak/>
        <w:t>Reflections</w:t>
      </w:r>
      <w:bookmarkEnd w:id="156"/>
    </w:p>
    <w:p w14:paraId="49B3C375" w14:textId="77777777" w:rsidR="00755898" w:rsidRPr="0040754F" w:rsidRDefault="00755898" w:rsidP="00755898">
      <w:pPr>
        <w:pStyle w:val="Heading3"/>
      </w:pPr>
      <w:bookmarkStart w:id="157" w:name="_Toc512512884"/>
      <w:bookmarkStart w:id="158" w:name="_Toc512943814"/>
      <w:r w:rsidRPr="0040754F">
        <w:t>First Phase Conclusions</w:t>
      </w:r>
      <w:bookmarkEnd w:id="157"/>
      <w:bookmarkEnd w:id="158"/>
    </w:p>
    <w:p w14:paraId="48D035F7" w14:textId="77777777" w:rsidR="00750342" w:rsidRDefault="00755898" w:rsidP="00755898">
      <w:r w:rsidRPr="0040754F">
        <w:t xml:space="preserve">After finishing the implementation </w:t>
      </w:r>
      <w:r>
        <w:t>for</w:t>
      </w:r>
      <w:r w:rsidRPr="0040754F">
        <w:t xml:space="preserve"> the first of the three phases (for heuristics), </w:t>
      </w:r>
      <w:r>
        <w:t>it is clear that</w:t>
      </w:r>
      <w:r w:rsidRPr="0040754F">
        <w:t xml:space="preserve"> the chance-values, for how the Edges match up against each other, are too lenient</w:t>
      </w:r>
      <w:r>
        <w:t xml:space="preserve"> (allowing for combinations of tiles, that result in a level that is not mostly traversable by the Player, with them being cut-off, from what should be a clear path in the level)</w:t>
      </w:r>
      <w:r w:rsidRPr="0040754F">
        <w:t>.</w:t>
      </w:r>
      <w:r>
        <w:t xml:space="preserve"> </w:t>
      </w:r>
    </w:p>
    <w:p w14:paraId="4FBA0372" w14:textId="77777777" w:rsidR="00750342" w:rsidRDefault="00750342" w:rsidP="00755898"/>
    <w:p w14:paraId="4847F67F" w14:textId="76B31859" w:rsidR="00755898" w:rsidRDefault="00755898" w:rsidP="00755898">
      <w:r>
        <w:t>This issue has been addressed in Phase Change 1, for this phase, where there are now a specific set of tiles that will be chosen, if a tile is to be placed in a corner or along the edge of the level generation area. This allows for the Player to access more areas of the level.</w:t>
      </w:r>
    </w:p>
    <w:p w14:paraId="105E3A52" w14:textId="466FC0E5" w:rsidR="00755898" w:rsidRPr="0040754F" w:rsidRDefault="00755898" w:rsidP="00755898">
      <w:r w:rsidRPr="0040754F">
        <w:t xml:space="preserve"> </w:t>
      </w:r>
    </w:p>
    <w:p w14:paraId="09F014F7" w14:textId="016F064E" w:rsidR="00755898" w:rsidRDefault="00755898" w:rsidP="00755898">
      <w:r w:rsidRPr="0040754F">
        <w:t>An example of a generated level using this new system is shown below:</w:t>
      </w:r>
    </w:p>
    <w:p w14:paraId="1B519722" w14:textId="241FC10E" w:rsidR="00D46D02" w:rsidRDefault="00D46D02" w:rsidP="00755898"/>
    <w:p w14:paraId="713E02EC" w14:textId="44479B1E" w:rsidR="00D46D02" w:rsidRPr="0040754F" w:rsidRDefault="0017341A" w:rsidP="0017341A">
      <w:pPr>
        <w:pStyle w:val="Caption"/>
      </w:pPr>
      <w:bookmarkStart w:id="159" w:name="_Toc512940202"/>
      <w:r w:rsidRPr="0040754F">
        <w:rPr>
          <w:noProof/>
        </w:rPr>
        <w:drawing>
          <wp:anchor distT="0" distB="0" distL="114300" distR="114300" simplePos="0" relativeHeight="251699712" behindDoc="0" locked="0" layoutInCell="1" allowOverlap="1" wp14:anchorId="34155818" wp14:editId="574A07FD">
            <wp:simplePos x="0" y="0"/>
            <wp:positionH relativeFrom="margin">
              <wp:align>left</wp:align>
            </wp:positionH>
            <wp:positionV relativeFrom="paragraph">
              <wp:posOffset>222250</wp:posOffset>
            </wp:positionV>
            <wp:extent cx="4157980" cy="2946400"/>
            <wp:effectExtent l="0" t="0" r="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r="23566"/>
                    <a:stretch/>
                  </pic:blipFill>
                  <pic:spPr bwMode="auto">
                    <a:xfrm>
                      <a:off x="0" y="0"/>
                      <a:ext cx="4157980" cy="2946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2C7C51">
        <w:rPr>
          <w:noProof/>
        </w:rPr>
        <w:t>35</w:t>
      </w:r>
      <w:r>
        <w:fldChar w:fldCharType="end"/>
      </w:r>
      <w:r>
        <w:t>: A screenshot of a level generated in the UE4-Editor, taking into account the above changes.</w:t>
      </w:r>
      <w:bookmarkEnd w:id="159"/>
    </w:p>
    <w:p w14:paraId="5A60EB8B" w14:textId="4FBF2455" w:rsidR="00755898" w:rsidRPr="0040754F" w:rsidRDefault="00755898" w:rsidP="00755898"/>
    <w:p w14:paraId="53392CF4" w14:textId="3F9AE7B5" w:rsidR="00755898" w:rsidRPr="0040754F" w:rsidRDefault="00755898" w:rsidP="00755898"/>
    <w:p w14:paraId="537E7756" w14:textId="59E479B5" w:rsidR="00755898" w:rsidRPr="0040754F" w:rsidRDefault="00755898" w:rsidP="00755898"/>
    <w:p w14:paraId="35B51142" w14:textId="53A45BDF" w:rsidR="00755898" w:rsidRPr="0040754F" w:rsidRDefault="00755898" w:rsidP="00755898"/>
    <w:p w14:paraId="7E63E3D8" w14:textId="1DA21313" w:rsidR="00755898" w:rsidRPr="0040754F" w:rsidRDefault="00755898" w:rsidP="00755898"/>
    <w:p w14:paraId="5928D1A0" w14:textId="77777777" w:rsidR="00755898" w:rsidRPr="0040754F" w:rsidRDefault="00755898" w:rsidP="00755898"/>
    <w:p w14:paraId="0DFEC038" w14:textId="77777777" w:rsidR="00755898" w:rsidRPr="0040754F" w:rsidRDefault="00755898" w:rsidP="00755898"/>
    <w:p w14:paraId="0120D6B3" w14:textId="77777777" w:rsidR="00755898" w:rsidRPr="0040754F" w:rsidRDefault="00755898" w:rsidP="00755898"/>
    <w:p w14:paraId="63D946E6" w14:textId="77777777" w:rsidR="00755898" w:rsidRPr="0040754F" w:rsidRDefault="00755898" w:rsidP="00755898"/>
    <w:p w14:paraId="2181D666" w14:textId="77777777" w:rsidR="00755898" w:rsidRPr="0040754F" w:rsidRDefault="00755898" w:rsidP="00755898"/>
    <w:p w14:paraId="0D0ADB21" w14:textId="77777777" w:rsidR="00755898" w:rsidRPr="0040754F" w:rsidRDefault="00755898" w:rsidP="00755898"/>
    <w:p w14:paraId="0D45CC1A" w14:textId="77777777" w:rsidR="00755898" w:rsidRPr="00755898" w:rsidRDefault="00755898" w:rsidP="00755898"/>
    <w:p w14:paraId="5C6AE2E6" w14:textId="77777777" w:rsidR="00750342" w:rsidRDefault="00750342" w:rsidP="00755898">
      <w:pPr>
        <w:spacing w:line="240" w:lineRule="auto"/>
      </w:pPr>
    </w:p>
    <w:p w14:paraId="464A6C5A" w14:textId="576B4309" w:rsidR="00FC05F5" w:rsidRPr="0040754F" w:rsidRDefault="00FC05F5" w:rsidP="00D46D02">
      <w:pPr>
        <w:pStyle w:val="Heading3"/>
      </w:pPr>
      <w:bookmarkStart w:id="160" w:name="_Toc512943815"/>
      <w:r w:rsidRPr="0040754F">
        <w:t>Second Phase Conclusions</w:t>
      </w:r>
      <w:bookmarkEnd w:id="160"/>
    </w:p>
    <w:p w14:paraId="5F685A0C" w14:textId="77777777" w:rsidR="00FC05F5" w:rsidRDefault="00FC05F5" w:rsidP="00FC05F5">
      <w:r w:rsidRPr="0040754F">
        <w:t xml:space="preserve">The second phase of the improvements, has turned out as planned, putting together new Wang Tiles for the set of Wang Tiles, </w:t>
      </w:r>
      <w:r>
        <w:t xml:space="preserve">in order </w:t>
      </w:r>
      <w:r w:rsidRPr="0040754F">
        <w:t xml:space="preserve">to accommodate for Zones at a different orientation to some of the pre-existing zones. </w:t>
      </w:r>
    </w:p>
    <w:p w14:paraId="3506D2BA" w14:textId="77777777" w:rsidR="00FC05F5" w:rsidRDefault="00FC05F5" w:rsidP="00FC05F5"/>
    <w:p w14:paraId="13B55707" w14:textId="41535593" w:rsidR="00FC05F5" w:rsidRDefault="00FC05F5" w:rsidP="00FC05F5">
      <w:r>
        <w:t>A</w:t>
      </w:r>
      <w:r w:rsidRPr="0040754F">
        <w:t xml:space="preserve">dditional Zones for some ‘Filler’ Wang Tiles, </w:t>
      </w:r>
      <w:r>
        <w:t>have</w:t>
      </w:r>
      <w:r w:rsidRPr="0040754F">
        <w:t xml:space="preserve"> be</w:t>
      </w:r>
      <w:r>
        <w:t>en</w:t>
      </w:r>
      <w:r w:rsidRPr="0040754F">
        <w:t xml:space="preserve"> added to the set, for </w:t>
      </w:r>
      <w:r>
        <w:t xml:space="preserve">the </w:t>
      </w:r>
      <w:r w:rsidRPr="0040754F">
        <w:t xml:space="preserve">pieces of a level </w:t>
      </w:r>
      <w:r>
        <w:t>to fill in suitable spaces in the level-generation area</w:t>
      </w:r>
      <w:r w:rsidRPr="0040754F">
        <w:t xml:space="preserve"> (such as single wall-piece Zones, for each of the Edges of a Zone, with a wall-piece at the north, east, south and west Edges).</w:t>
      </w:r>
      <w:r>
        <w:t xml:space="preserve"> </w:t>
      </w:r>
    </w:p>
    <w:p w14:paraId="01C0346F" w14:textId="61CEF9BE" w:rsidR="00FC05F5" w:rsidRDefault="00FC05F5" w:rsidP="00FC05F5"/>
    <w:p w14:paraId="5C4FD57F" w14:textId="3E3224CE" w:rsidR="00FC05F5" w:rsidRPr="0040754F" w:rsidRDefault="00FC05F5" w:rsidP="00FC05F5">
      <w:r>
        <w:t>This brings the quantity of the final set of Wang Tiles, to that of 22 Wang Tiles. This is enough Wang Tiles to generate a mostly traversable level for the Player</w:t>
      </w:r>
      <w:r w:rsidR="00DA197F">
        <w:t>, with as high predictableness, for the combinations of Wang Tiles in a generated level, as is possible.</w:t>
      </w:r>
    </w:p>
    <w:p w14:paraId="4A68E5CF" w14:textId="77777777" w:rsidR="00876709" w:rsidRDefault="00876709" w:rsidP="00755898">
      <w:pPr>
        <w:spacing w:line="240" w:lineRule="auto"/>
      </w:pPr>
    </w:p>
    <w:p w14:paraId="37C12792" w14:textId="77777777" w:rsidR="00876709" w:rsidRDefault="00876709">
      <w:pPr>
        <w:spacing w:line="240" w:lineRule="auto"/>
      </w:pPr>
      <w:r>
        <w:br w:type="page"/>
      </w:r>
    </w:p>
    <w:p w14:paraId="42B63AA3" w14:textId="77777777" w:rsidR="00876709" w:rsidRDefault="00876709" w:rsidP="00876709">
      <w:pPr>
        <w:pStyle w:val="Heading3"/>
      </w:pPr>
      <w:bookmarkStart w:id="161" w:name="_Toc512943816"/>
      <w:r>
        <w:lastRenderedPageBreak/>
        <w:t>Third Phase Conclusions</w:t>
      </w:r>
      <w:bookmarkEnd w:id="161"/>
    </w:p>
    <w:p w14:paraId="0DFEB0C9" w14:textId="77777777" w:rsidR="00876709" w:rsidRDefault="00876709" w:rsidP="00876709"/>
    <w:p w14:paraId="5D9FDA21" w14:textId="77777777" w:rsidR="00876709" w:rsidRDefault="00876709" w:rsidP="00876709">
      <w:r>
        <w:t>As the third phase involved the balancing of the generation of the level, using the respective Defensiveness, Flanking and Dispersion coefficients, the use of 2 out of 3 of these coefficients, have been implemented into the Level Generator.</w:t>
      </w:r>
    </w:p>
    <w:p w14:paraId="45D40AAA" w14:textId="77777777" w:rsidR="00876709" w:rsidRDefault="00876709" w:rsidP="00876709"/>
    <w:p w14:paraId="5647BCD7" w14:textId="77777777" w:rsidR="00876709" w:rsidRDefault="00876709" w:rsidP="00876709">
      <w:r>
        <w:t>The Flanking coefficient has been left out, due to time limitations. Therefore, only the Defensiveness and Dispersion coefficients are considered by the Level Generator, for the balanced generation of a level.</w:t>
      </w:r>
    </w:p>
    <w:p w14:paraId="230CA066" w14:textId="77777777" w:rsidR="00876709" w:rsidRDefault="00876709" w:rsidP="00876709"/>
    <w:p w14:paraId="5591BE7D" w14:textId="77777777" w:rsidR="00876709" w:rsidRDefault="00876709">
      <w:pPr>
        <w:spacing w:line="240" w:lineRule="auto"/>
      </w:pPr>
      <w:r>
        <w:br w:type="page"/>
      </w:r>
    </w:p>
    <w:p w14:paraId="196D6E09" w14:textId="39436C2C" w:rsidR="00876709" w:rsidRDefault="00876709" w:rsidP="00876709">
      <w:pPr>
        <w:pStyle w:val="Heading3"/>
      </w:pPr>
      <w:bookmarkStart w:id="162" w:name="_Toc512943817"/>
      <w:r>
        <w:lastRenderedPageBreak/>
        <w:t>Overall Reflections</w:t>
      </w:r>
      <w:bookmarkEnd w:id="162"/>
    </w:p>
    <w:p w14:paraId="584FA981" w14:textId="77777777" w:rsidR="00876709" w:rsidRDefault="00876709" w:rsidP="00876709">
      <w:pPr>
        <w:pStyle w:val="Default"/>
        <w:rPr>
          <w:sz w:val="23"/>
          <w:szCs w:val="23"/>
        </w:rPr>
      </w:pPr>
    </w:p>
    <w:p w14:paraId="6F488B1F" w14:textId="3AF85C2F" w:rsidR="00876709" w:rsidRDefault="00876709" w:rsidP="007E19DE">
      <w:pPr>
        <w:pStyle w:val="Default"/>
        <w:spacing w:line="360" w:lineRule="auto"/>
        <w:rPr>
          <w:sz w:val="23"/>
          <w:szCs w:val="23"/>
        </w:rPr>
      </w:pPr>
      <w:r>
        <w:rPr>
          <w:sz w:val="23"/>
          <w:szCs w:val="23"/>
        </w:rPr>
        <w:t xml:space="preserve">In general, the project aims have all been achieved, as discussed in the previous section. </w:t>
      </w:r>
    </w:p>
    <w:p w14:paraId="64F54CA4" w14:textId="318A1A0D" w:rsidR="00AD7E67" w:rsidRDefault="00AD7E67" w:rsidP="007E19DE">
      <w:pPr>
        <w:pStyle w:val="Default"/>
        <w:spacing w:line="360" w:lineRule="auto"/>
        <w:rPr>
          <w:sz w:val="23"/>
          <w:szCs w:val="23"/>
        </w:rPr>
      </w:pPr>
    </w:p>
    <w:p w14:paraId="1A1642D6" w14:textId="2916EA4E" w:rsidR="00AD7E67" w:rsidRDefault="00AD7E67" w:rsidP="007E19DE">
      <w:pPr>
        <w:pStyle w:val="Default"/>
        <w:spacing w:line="360" w:lineRule="auto"/>
        <w:rPr>
          <w:sz w:val="23"/>
          <w:szCs w:val="23"/>
        </w:rPr>
      </w:pPr>
      <w:r>
        <w:rPr>
          <w:sz w:val="23"/>
          <w:szCs w:val="23"/>
        </w:rPr>
        <w:t xml:space="preserve">For the aim of creating a </w:t>
      </w:r>
      <w:r w:rsidRPr="00AD7E67">
        <w:rPr>
          <w:sz w:val="23"/>
          <w:szCs w:val="23"/>
        </w:rPr>
        <w:t xml:space="preserve">level </w:t>
      </w:r>
      <w:r>
        <w:rPr>
          <w:sz w:val="23"/>
          <w:szCs w:val="23"/>
        </w:rPr>
        <w:t>that h</w:t>
      </w:r>
      <w:r w:rsidRPr="00AD7E67">
        <w:rPr>
          <w:sz w:val="23"/>
          <w:szCs w:val="23"/>
        </w:rPr>
        <w:t>as one main degree of level gradient</w:t>
      </w:r>
      <w:r>
        <w:rPr>
          <w:sz w:val="23"/>
          <w:szCs w:val="23"/>
        </w:rPr>
        <w:t>, although this was achieved, it could not be demonstrated, as the appropriate screenshots were not taken.</w:t>
      </w:r>
    </w:p>
    <w:p w14:paraId="6F27728C" w14:textId="5762583F" w:rsidR="00AD7E67" w:rsidRDefault="00AD7E67" w:rsidP="007E19DE">
      <w:pPr>
        <w:pStyle w:val="Default"/>
        <w:spacing w:line="360" w:lineRule="auto"/>
        <w:rPr>
          <w:sz w:val="23"/>
          <w:szCs w:val="23"/>
        </w:rPr>
      </w:pPr>
    </w:p>
    <w:p w14:paraId="72E05E99" w14:textId="0E1E3039" w:rsidR="00AD7E67" w:rsidRDefault="00AD7E67" w:rsidP="007E19DE">
      <w:pPr>
        <w:pStyle w:val="Default"/>
        <w:spacing w:line="360" w:lineRule="auto"/>
        <w:rPr>
          <w:sz w:val="23"/>
          <w:szCs w:val="23"/>
        </w:rPr>
      </w:pPr>
      <w:r>
        <w:rPr>
          <w:sz w:val="23"/>
          <w:szCs w:val="23"/>
        </w:rPr>
        <w:t xml:space="preserve">For the aim of having a </w:t>
      </w:r>
      <w:r w:rsidRPr="00AD7E67">
        <w:rPr>
          <w:sz w:val="23"/>
          <w:szCs w:val="23"/>
        </w:rPr>
        <w:t xml:space="preserve">generator </w:t>
      </w:r>
      <w:r>
        <w:rPr>
          <w:sz w:val="23"/>
          <w:szCs w:val="23"/>
        </w:rPr>
        <w:t xml:space="preserve">that </w:t>
      </w:r>
      <w:r w:rsidRPr="00AD7E67">
        <w:rPr>
          <w:sz w:val="23"/>
          <w:szCs w:val="23"/>
        </w:rPr>
        <w:t>will produce a ‘balanced’ level, factoring in Defensiveness, Flanking and Dispersion coefficients</w:t>
      </w:r>
      <w:r>
        <w:rPr>
          <w:sz w:val="23"/>
          <w:szCs w:val="23"/>
        </w:rPr>
        <w:t>, time constraints meant that the implementation of the Flanking coefficient into the Level Generator, could not be achieved.</w:t>
      </w:r>
    </w:p>
    <w:p w14:paraId="74642D4D" w14:textId="4D220510" w:rsidR="00876709" w:rsidRDefault="00876709" w:rsidP="007E19DE">
      <w:pPr>
        <w:pStyle w:val="Default"/>
        <w:spacing w:line="360" w:lineRule="auto"/>
        <w:rPr>
          <w:sz w:val="23"/>
          <w:szCs w:val="23"/>
        </w:rPr>
      </w:pPr>
    </w:p>
    <w:p w14:paraId="2D291B5E" w14:textId="22080100" w:rsidR="00AD7E67" w:rsidRDefault="00AD7E67" w:rsidP="007E19DE">
      <w:pPr>
        <w:pStyle w:val="Default"/>
        <w:spacing w:line="360" w:lineRule="auto"/>
        <w:rPr>
          <w:sz w:val="23"/>
          <w:szCs w:val="23"/>
        </w:rPr>
      </w:pPr>
      <w:r>
        <w:rPr>
          <w:sz w:val="23"/>
          <w:szCs w:val="23"/>
        </w:rPr>
        <w:t>The main learning points of this project are:</w:t>
      </w:r>
    </w:p>
    <w:p w14:paraId="281B20F6" w14:textId="33CC4D8B" w:rsidR="00AD7E67" w:rsidRDefault="00AD7E67" w:rsidP="007E19DE">
      <w:pPr>
        <w:pStyle w:val="Default"/>
        <w:spacing w:line="360" w:lineRule="auto"/>
        <w:rPr>
          <w:sz w:val="23"/>
          <w:szCs w:val="23"/>
        </w:rPr>
      </w:pPr>
    </w:p>
    <w:p w14:paraId="3FC78E9C" w14:textId="2A5F101E" w:rsidR="00AD7E67" w:rsidRDefault="00AD7E67" w:rsidP="007E19DE">
      <w:pPr>
        <w:pStyle w:val="Default"/>
        <w:numPr>
          <w:ilvl w:val="0"/>
          <w:numId w:val="35"/>
        </w:numPr>
        <w:spacing w:line="360" w:lineRule="auto"/>
        <w:rPr>
          <w:sz w:val="23"/>
          <w:szCs w:val="23"/>
        </w:rPr>
      </w:pPr>
      <w:r>
        <w:rPr>
          <w:sz w:val="23"/>
          <w:szCs w:val="23"/>
        </w:rPr>
        <w:t>Time management should be considered more thoroughly at the start of the project</w:t>
      </w:r>
    </w:p>
    <w:p w14:paraId="134BBB0E" w14:textId="30F5F688" w:rsidR="00AD7E67" w:rsidRDefault="00AD7E67" w:rsidP="007E19DE">
      <w:pPr>
        <w:pStyle w:val="Default"/>
        <w:numPr>
          <w:ilvl w:val="0"/>
          <w:numId w:val="35"/>
        </w:numPr>
        <w:spacing w:line="360" w:lineRule="auto"/>
        <w:rPr>
          <w:sz w:val="23"/>
          <w:szCs w:val="23"/>
        </w:rPr>
      </w:pPr>
      <w:r>
        <w:rPr>
          <w:sz w:val="23"/>
          <w:szCs w:val="23"/>
        </w:rPr>
        <w:t>The scope of the project could be bounded by the use of appropriate planning tools and methodologies</w:t>
      </w:r>
    </w:p>
    <w:p w14:paraId="66FF9E30" w14:textId="77648F05" w:rsidR="00D42F10" w:rsidRDefault="00D42F10" w:rsidP="007E19DE">
      <w:pPr>
        <w:pStyle w:val="Default"/>
        <w:spacing w:line="360" w:lineRule="auto"/>
        <w:rPr>
          <w:sz w:val="23"/>
          <w:szCs w:val="23"/>
        </w:rPr>
      </w:pPr>
    </w:p>
    <w:p w14:paraId="72832A5A" w14:textId="059E395B" w:rsidR="00D42F10" w:rsidRDefault="00D42F10" w:rsidP="007E19DE">
      <w:pPr>
        <w:pStyle w:val="Default"/>
        <w:spacing w:line="360" w:lineRule="auto"/>
        <w:rPr>
          <w:sz w:val="23"/>
          <w:szCs w:val="23"/>
        </w:rPr>
      </w:pPr>
      <w:r>
        <w:rPr>
          <w:sz w:val="23"/>
          <w:szCs w:val="23"/>
        </w:rPr>
        <w:t xml:space="preserve">I could have reviewed more literature prior to commencing the project. </w:t>
      </w:r>
    </w:p>
    <w:p w14:paraId="1A7912F5" w14:textId="77777777" w:rsidR="00D42F10" w:rsidRDefault="00D42F10" w:rsidP="007E19DE">
      <w:pPr>
        <w:rPr>
          <w:sz w:val="23"/>
          <w:szCs w:val="23"/>
        </w:rPr>
      </w:pPr>
    </w:p>
    <w:p w14:paraId="6B3643B5" w14:textId="3D05ADA7" w:rsidR="00D42F10" w:rsidRDefault="00D42F10" w:rsidP="007E19DE">
      <w:pPr>
        <w:pStyle w:val="Default"/>
        <w:spacing w:line="360" w:lineRule="auto"/>
        <w:rPr>
          <w:sz w:val="23"/>
          <w:szCs w:val="23"/>
        </w:rPr>
      </w:pPr>
      <w:r>
        <w:rPr>
          <w:sz w:val="23"/>
          <w:szCs w:val="23"/>
        </w:rPr>
        <w:t xml:space="preserve">If the project was to be repeated, I would probably choose to use a different game engine for the development of this tool, which would allow for a simpler implementation of the project; such as Unity 2017. </w:t>
      </w:r>
    </w:p>
    <w:p w14:paraId="02DDF462" w14:textId="1DE3B59D" w:rsidR="00755898" w:rsidRPr="00755898" w:rsidRDefault="00755898" w:rsidP="00876709">
      <w:r>
        <w:br w:type="page"/>
      </w:r>
    </w:p>
    <w:p w14:paraId="17B2F2AD" w14:textId="77777777" w:rsidR="00D42F10" w:rsidRDefault="00755898" w:rsidP="00D42F10">
      <w:pPr>
        <w:pStyle w:val="Heading2"/>
      </w:pPr>
      <w:bookmarkStart w:id="163" w:name="_Toc512943818"/>
      <w:r>
        <w:lastRenderedPageBreak/>
        <w:t>Future Development</w:t>
      </w:r>
      <w:bookmarkEnd w:id="163"/>
    </w:p>
    <w:p w14:paraId="3EE7EF38" w14:textId="77777777" w:rsidR="00D6338E" w:rsidRDefault="00D42F10" w:rsidP="00D42F10">
      <w:r>
        <w:t>The project has highlighted that there are algorithms available for creating balanced levels, but, implementing these to create an appropriate balanced level for an FPS is not straightforward</w:t>
      </w:r>
      <w:r w:rsidR="00D6338E">
        <w:t>.</w:t>
      </w:r>
    </w:p>
    <w:p w14:paraId="0A89FE5E" w14:textId="6AF02427" w:rsidR="00D6338E" w:rsidRDefault="00D6338E" w:rsidP="00D42F10"/>
    <w:p w14:paraId="19A7DB5D" w14:textId="7750546D" w:rsidR="00D6338E" w:rsidRDefault="00D6338E" w:rsidP="00D42F10">
      <w:r>
        <w:t>A project such as this, requires understanding of the available technologies</w:t>
      </w:r>
      <w:r w:rsidR="00733D8F">
        <w:t xml:space="preserve"> and available time;</w:t>
      </w:r>
      <w:r>
        <w:t xml:space="preserve"> as well as the needs of FPS Players, to enjoy playing an FPS on a level that is balanced for them, no </w:t>
      </w:r>
      <w:r w:rsidR="005666ED">
        <w:t>matter</w:t>
      </w:r>
      <w:r>
        <w:t xml:space="preserve"> which team they are put in.</w:t>
      </w:r>
    </w:p>
    <w:p w14:paraId="51B43918" w14:textId="6A380B6D" w:rsidR="00D42F10" w:rsidRDefault="00D42F10" w:rsidP="00D42F10">
      <w:r>
        <w:t xml:space="preserve"> </w:t>
      </w:r>
    </w:p>
    <w:p w14:paraId="031B42E5" w14:textId="31193DAF" w:rsidR="00733D8F" w:rsidRDefault="00733D8F" w:rsidP="00D42F10">
      <w:r>
        <w:t xml:space="preserve">In its current state, it is my belief that this project is a sufficient foundation that one could use for future development of a plugin for </w:t>
      </w:r>
      <w:r w:rsidR="005666ED">
        <w:t>UE4, which</w:t>
      </w:r>
      <w:r>
        <w:t xml:space="preserve"> could produce balanced levels for an FPS.</w:t>
      </w:r>
    </w:p>
    <w:p w14:paraId="2FBB9F1B" w14:textId="6D55F3CC" w:rsidR="00D42F10" w:rsidRPr="00D42F10" w:rsidRDefault="001863E8" w:rsidP="00D42F10">
      <w:r>
        <w:br w:type="page"/>
      </w:r>
    </w:p>
    <w:bookmarkStart w:id="164" w:name="_Toc507153559" w:displacedByCustomXml="next"/>
    <w:bookmarkStart w:id="165" w:name="_Toc512943819" w:displacedByCustomXml="next"/>
    <w:sdt>
      <w:sdtPr>
        <w:rPr>
          <w:rFonts w:asciiTheme="minorHAnsi" w:eastAsiaTheme="minorHAnsi" w:hAnsiTheme="minorHAnsi" w:cstheme="minorBidi"/>
          <w:b w:val="0"/>
          <w:sz w:val="22"/>
          <w:szCs w:val="22"/>
        </w:rPr>
        <w:id w:val="-2035497125"/>
        <w:docPartObj>
          <w:docPartGallery w:val="Bibliographies"/>
          <w:docPartUnique/>
        </w:docPartObj>
      </w:sdtPr>
      <w:sdtEndPr>
        <w:rPr>
          <w:rStyle w:val="IntenseReference"/>
          <w:rFonts w:ascii="Trebuchet MS" w:eastAsia="Times New Roman" w:hAnsi="Trebuchet MS" w:cs="Times New Roman"/>
          <w:b/>
          <w:bCs/>
          <w:smallCaps/>
          <w:color w:val="4472C4" w:themeColor="accent1"/>
          <w:spacing w:val="5"/>
          <w:sz w:val="24"/>
          <w:szCs w:val="24"/>
        </w:rPr>
      </w:sdtEndPr>
      <w:sdtContent>
        <w:p w14:paraId="29D414D2" w14:textId="77777777" w:rsidR="00DF632D" w:rsidRPr="00DD70DD" w:rsidRDefault="00DF632D" w:rsidP="00DD70DD">
          <w:pPr>
            <w:pStyle w:val="Heading1"/>
          </w:pPr>
          <w:r w:rsidRPr="00DD70DD">
            <w:t>References</w:t>
          </w:r>
          <w:bookmarkEnd w:id="165"/>
          <w:bookmarkEnd w:id="164"/>
        </w:p>
        <w:sdt>
          <w:sdtPr>
            <w:rPr>
              <w:rStyle w:val="IntenseReference"/>
              <w:color w:val="auto"/>
            </w:rPr>
            <w:id w:val="-573587230"/>
            <w:bibliography/>
          </w:sdtPr>
          <w:sdtEndPr>
            <w:rPr>
              <w:rStyle w:val="DefaultParagraphFont"/>
              <w:b w:val="0"/>
              <w:bCs w:val="0"/>
              <w:smallCaps w:val="0"/>
              <w:spacing w:val="0"/>
            </w:rPr>
          </w:sdtEndPr>
          <w:sdtContent>
            <w:p w14:paraId="482F815F" w14:textId="77777777" w:rsidR="00DF632D" w:rsidRPr="008B0E18" w:rsidRDefault="00DF632D" w:rsidP="00DF632D">
              <w:pPr>
                <w:rPr>
                  <w:rStyle w:val="IntenseReference"/>
                  <w:color w:val="auto"/>
                </w:rPr>
              </w:pPr>
              <w:r w:rsidRPr="008B0E18">
                <w:rPr>
                  <w:rStyle w:val="IntenseReference"/>
                  <w:color w:val="auto"/>
                </w:rPr>
                <w:t xml:space="preserve">AMAZON, 2017. </w:t>
              </w:r>
              <w:r w:rsidRPr="008B0E18">
                <w:rPr>
                  <w:rStyle w:val="IntenseReference"/>
                  <w:i/>
                  <w:color w:val="auto"/>
                </w:rPr>
                <w:t>Procedural Generation in Game Design</w:t>
              </w:r>
              <w:r w:rsidRPr="008B0E18">
                <w:rPr>
                  <w:rStyle w:val="IntenseReference"/>
                  <w:color w:val="auto"/>
                </w:rPr>
                <w:t xml:space="preserve"> [viewed on the 15/02/2018]. Available from: </w:t>
              </w:r>
              <w:hyperlink r:id="rId56" w:history="1">
                <w:r w:rsidRPr="008B0E18">
                  <w:rPr>
                    <w:rStyle w:val="IntenseReference"/>
                    <w:color w:val="auto"/>
                  </w:rPr>
                  <w:t>https://www.amazon.co.uk/gp/product/1498799191/ref=od_aui_detailpages00?ie=UTF8&amp;psc=1</w:t>
                </w:r>
              </w:hyperlink>
              <w:r w:rsidRPr="008B0E18">
                <w:rPr>
                  <w:rStyle w:val="IntenseReference"/>
                  <w:color w:val="auto"/>
                </w:rPr>
                <w:t xml:space="preserve"> </w:t>
              </w:r>
            </w:p>
            <w:p w14:paraId="6183057B" w14:textId="77777777" w:rsidR="00DF632D" w:rsidRPr="008B0E18" w:rsidRDefault="00DF632D" w:rsidP="00DF632D">
              <w:pPr>
                <w:rPr>
                  <w:rStyle w:val="IntenseReference"/>
                  <w:color w:val="auto"/>
                </w:rPr>
              </w:pPr>
              <w:r w:rsidRPr="008B0E18">
                <w:rPr>
                  <w:rStyle w:val="IntenseReference"/>
                  <w:color w:val="auto"/>
                </w:rPr>
                <w:t xml:space="preserve">‘ARTIFICIAL MIND’, 2013. </w:t>
              </w:r>
              <w:r w:rsidRPr="008B0E18">
                <w:rPr>
                  <w:rStyle w:val="IntenseReference"/>
                  <w:i/>
                  <w:color w:val="auto"/>
                </w:rPr>
                <w:t>Introduction to Wang Tiles</w:t>
              </w:r>
              <w:r w:rsidRPr="008B0E18">
                <w:rPr>
                  <w:rStyle w:val="IntenseReference"/>
                  <w:color w:val="auto"/>
                </w:rPr>
                <w:t xml:space="preserve"> [Viewed on the 22/02/2018]. Available from: </w:t>
              </w:r>
              <w:hyperlink r:id="rId57" w:history="1">
                <w:r w:rsidRPr="008B0E18">
                  <w:rPr>
                    <w:rStyle w:val="IntenseReference"/>
                    <w:color w:val="auto"/>
                  </w:rPr>
                  <w:t>http://procworld.blogspot.co.uk/2013/01/introduction-to-wang-tiles.html</w:t>
                </w:r>
              </w:hyperlink>
              <w:r w:rsidRPr="008B0E18">
                <w:rPr>
                  <w:rStyle w:val="IntenseReference"/>
                  <w:color w:val="auto"/>
                </w:rPr>
                <w:t xml:space="preserve">  </w:t>
              </w:r>
            </w:p>
            <w:p w14:paraId="7A763611" w14:textId="77777777" w:rsidR="00DF632D" w:rsidRPr="008B0E18" w:rsidRDefault="00DF632D" w:rsidP="00DF632D">
              <w:pPr>
                <w:rPr>
                  <w:rStyle w:val="IntenseReference"/>
                  <w:color w:val="auto"/>
                </w:rPr>
              </w:pPr>
              <w:r w:rsidRPr="008B0E18">
                <w:rPr>
                  <w:rStyle w:val="IntenseReference"/>
                  <w:color w:val="auto"/>
                </w:rPr>
                <w:t xml:space="preserve">BARRET, S., 2011. </w:t>
              </w:r>
              <w:r w:rsidRPr="008B0E18">
                <w:rPr>
                  <w:rStyle w:val="IntenseReference"/>
                  <w:i/>
                  <w:color w:val="auto"/>
                </w:rPr>
                <w:t>Herringbone Tiles</w:t>
              </w:r>
              <w:r w:rsidRPr="008B0E18">
                <w:rPr>
                  <w:rStyle w:val="IntenseReference"/>
                  <w:color w:val="auto"/>
                </w:rPr>
                <w:t xml:space="preserve"> Silver Spaceship Software: Sean Barret [Viewed on the 22/02/2018], [unfinished report]. Available from: </w:t>
              </w:r>
              <w:hyperlink r:id="rId58" w:history="1">
                <w:r w:rsidRPr="008B0E18">
                  <w:rPr>
                    <w:rStyle w:val="IntenseReference"/>
                    <w:color w:val="auto"/>
                  </w:rPr>
                  <w:t>http://nothings.org/gamedev/herringbone/herringbone_tiles.html</w:t>
                </w:r>
              </w:hyperlink>
              <w:r w:rsidRPr="008B0E18">
                <w:rPr>
                  <w:rStyle w:val="IntenseReference"/>
                  <w:color w:val="auto"/>
                </w:rPr>
                <w:t xml:space="preserve"> </w:t>
              </w:r>
            </w:p>
            <w:p w14:paraId="24052A15" w14:textId="77777777" w:rsidR="00DF632D" w:rsidRPr="008B0E18" w:rsidRDefault="00DF632D" w:rsidP="00DF632D">
              <w:pPr>
                <w:rPr>
                  <w:rStyle w:val="IntenseReference"/>
                  <w:color w:val="auto"/>
                </w:rPr>
              </w:pPr>
              <w:r w:rsidRPr="008B0E18">
                <w:rPr>
                  <w:rStyle w:val="IntenseReference"/>
                  <w:color w:val="auto"/>
                </w:rPr>
                <w:t xml:space="preserve">CAST SOFTWARE, 2016. Software Development Risk Management Plan With Examples [viewed 05/12/2017]. Available from: </w:t>
              </w:r>
              <w:hyperlink r:id="rId59" w:history="1">
                <w:r w:rsidRPr="008B0E18">
                  <w:rPr>
                    <w:rStyle w:val="IntenseReference"/>
                    <w:color w:val="auto"/>
                  </w:rPr>
                  <w:t>http://www.castsoftware.com/research-labs/software-development-risk-management-plan-with-examples</w:t>
                </w:r>
              </w:hyperlink>
            </w:p>
            <w:p w14:paraId="752C1D80" w14:textId="77777777" w:rsidR="00DF632D" w:rsidRPr="008B0E18" w:rsidRDefault="00DF632D" w:rsidP="00DF632D">
              <w:pPr>
                <w:rPr>
                  <w:rStyle w:val="IntenseReference"/>
                  <w:color w:val="auto"/>
                </w:rPr>
              </w:pPr>
              <w:r w:rsidRPr="008B0E18">
                <w:rPr>
                  <w:rStyle w:val="IntenseReference"/>
                  <w:color w:val="auto"/>
                </w:rPr>
                <w:t xml:space="preserve">CEPERO, M., 2013. </w:t>
              </w:r>
              <w:r w:rsidRPr="008B0E18">
                <w:rPr>
                  <w:rStyle w:val="IntenseReference"/>
                  <w:i/>
                  <w:color w:val="auto"/>
                </w:rPr>
                <w:t>Pattern Generated With Wang tiles</w:t>
              </w:r>
              <w:r w:rsidRPr="008B0E18">
                <w:rPr>
                  <w:rStyle w:val="IntenseReference"/>
                  <w:color w:val="auto"/>
                </w:rPr>
                <w:t xml:space="preserve"> [Digital Image] [Viewed on the 22/02/2018]. Available from: </w:t>
              </w:r>
              <w:hyperlink r:id="rId60" w:history="1">
                <w:r w:rsidRPr="008B0E18">
                  <w:rPr>
                    <w:rStyle w:val="IntenseReference"/>
                    <w:color w:val="auto"/>
                  </w:rPr>
                  <w:t>http://3.bp.blogspot.com/-2e9HBeqlGAs/UOXtFXOSWyI/AAAAAAAABYs/8yQglXXZ-Og/s1600/tiles10.png</w:t>
                </w:r>
              </w:hyperlink>
              <w:r w:rsidRPr="008B0E18">
                <w:rPr>
                  <w:rStyle w:val="IntenseReference"/>
                  <w:color w:val="auto"/>
                </w:rPr>
                <w:t xml:space="preserve"> </w:t>
              </w:r>
            </w:p>
            <w:p w14:paraId="3874A858" w14:textId="77777777" w:rsidR="00DF632D" w:rsidRPr="008B0E18" w:rsidRDefault="00DF632D" w:rsidP="00DF632D">
              <w:pPr>
                <w:rPr>
                  <w:rStyle w:val="IntenseReference"/>
                  <w:color w:val="auto"/>
                </w:rPr>
              </w:pPr>
              <w:r w:rsidRPr="008B0E18">
                <w:rPr>
                  <w:rStyle w:val="IntenseReference"/>
                  <w:color w:val="auto"/>
                </w:rPr>
                <w:t xml:space="preserve">COBB, D., 2018. </w:t>
              </w:r>
              <w:r w:rsidRPr="008B0E18">
                <w:rPr>
                  <w:rStyle w:val="IntenseReference"/>
                  <w:i/>
                  <w:color w:val="auto"/>
                </w:rPr>
                <w:t>Computer Games SD Computer Games Indie Final Major Project</w:t>
              </w:r>
              <w:r w:rsidRPr="008B0E18">
                <w:rPr>
                  <w:rStyle w:val="IntenseReference"/>
                  <w:color w:val="auto"/>
                </w:rPr>
                <w:t xml:space="preserve">. Southampton: Southampton Solent </w:t>
              </w:r>
            </w:p>
            <w:p w14:paraId="6E6B00B9" w14:textId="77777777" w:rsidR="00DF632D" w:rsidRPr="008B0E18" w:rsidRDefault="00DF632D" w:rsidP="00DF632D">
              <w:pPr>
                <w:rPr>
                  <w:rStyle w:val="IntenseReference"/>
                  <w:color w:val="auto"/>
                </w:rPr>
              </w:pPr>
              <w:r w:rsidRPr="008B0E18">
                <w:rPr>
                  <w:rStyle w:val="IntenseReference"/>
                  <w:color w:val="auto"/>
                </w:rPr>
                <w:t>COOK, M., 2013. Cellular Automata Cave Generation [Digital Image] [Viewed on the 21/02/2018]. Available from: https://cdn.tutsplus.com/gamedev/uploads/2013/07/gdt-sim6.png</w:t>
              </w:r>
            </w:p>
            <w:p w14:paraId="1A07A15C" w14:textId="77777777" w:rsidR="00DF632D" w:rsidRPr="008B0E18" w:rsidRDefault="00DF632D" w:rsidP="00DF632D">
              <w:pPr>
                <w:rPr>
                  <w:rStyle w:val="IntenseReference"/>
                  <w:color w:val="auto"/>
                </w:rPr>
              </w:pPr>
              <w:r w:rsidRPr="008B0E18">
                <w:rPr>
                  <w:rStyle w:val="IntenseReference"/>
                  <w:color w:val="auto"/>
                </w:rPr>
                <w:t xml:space="preserve">CRC PRESS, 2017. </w:t>
              </w:r>
              <w:r w:rsidRPr="008B0E18">
                <w:rPr>
                  <w:rStyle w:val="IntenseReference"/>
                  <w:i/>
                  <w:color w:val="auto"/>
                </w:rPr>
                <w:t>Level Design: Processes and Experiences</w:t>
              </w:r>
              <w:r w:rsidRPr="008B0E18">
                <w:rPr>
                  <w:rStyle w:val="IntenseReference"/>
                  <w:color w:val="auto"/>
                </w:rPr>
                <w:t xml:space="preserve"> [viewed on the 05/12/2017]. Available from: </w:t>
              </w:r>
              <w:hyperlink r:id="rId61" w:history="1">
                <w:r w:rsidRPr="008B0E18">
                  <w:rPr>
                    <w:rStyle w:val="IntenseReference"/>
                    <w:color w:val="auto"/>
                  </w:rPr>
                  <w:t>https://www.crcpress.com/Level-Design-Processes-and-Experiences/Totten/p/book/9781498745055</w:t>
                </w:r>
              </w:hyperlink>
            </w:p>
            <w:p w14:paraId="31C60C7B" w14:textId="77777777" w:rsidR="00DF632D" w:rsidRPr="008B0E18" w:rsidRDefault="00DF632D" w:rsidP="00DF632D">
              <w:pPr>
                <w:rPr>
                  <w:rStyle w:val="IntenseReference"/>
                  <w:color w:val="auto"/>
                </w:rPr>
              </w:pPr>
              <w:r w:rsidRPr="008B0E18">
                <w:rPr>
                  <w:rStyle w:val="IntenseReference"/>
                  <w:color w:val="auto"/>
                </w:rPr>
                <w:lastRenderedPageBreak/>
                <w:t xml:space="preserve">HULLET M. K., 2012. </w:t>
              </w:r>
              <w:r w:rsidRPr="008B0E18">
                <w:rPr>
                  <w:rStyle w:val="IntenseReference"/>
                  <w:i/>
                  <w:color w:val="auto"/>
                </w:rPr>
                <w:t>The Science of Level Design: Design Patterns and Analysis of Player Behavior in First-Person Shooter Levels</w:t>
              </w:r>
              <w:r w:rsidRPr="008B0E18">
                <w:rPr>
                  <w:rStyle w:val="IntenseReference"/>
                  <w:color w:val="auto"/>
                </w:rPr>
                <w:t>. University of California</w:t>
              </w:r>
            </w:p>
            <w:p w14:paraId="15D99E28" w14:textId="77777777" w:rsidR="00DF632D" w:rsidRPr="008B0E18" w:rsidRDefault="00DF632D" w:rsidP="00DF632D">
              <w:pPr>
                <w:rPr>
                  <w:rStyle w:val="IntenseReference"/>
                  <w:color w:val="auto"/>
                </w:rPr>
              </w:pPr>
              <w:r w:rsidRPr="008B0E18">
                <w:rPr>
                  <w:rStyle w:val="IntenseReference"/>
                  <w:color w:val="auto"/>
                </w:rPr>
                <w:t xml:space="preserve">Santa Cruz: University of California [viewed on the 05/12/2017]. Available from: </w:t>
              </w:r>
              <w:hyperlink r:id="rId62" w:history="1">
                <w:r w:rsidRPr="008B0E18">
                  <w:rPr>
                    <w:rStyle w:val="IntenseReference"/>
                    <w:color w:val="auto"/>
                  </w:rPr>
                  <w:t>https://users.soe.ucsc.edu/~ejw/dissertations/Ken-Hullett-dissertation.pdf</w:t>
                </w:r>
              </w:hyperlink>
            </w:p>
            <w:p w14:paraId="58952558" w14:textId="77777777" w:rsidR="00DF632D" w:rsidRPr="008B0E18" w:rsidRDefault="00DF632D" w:rsidP="00DF632D">
              <w:pPr>
                <w:rPr>
                  <w:rStyle w:val="IntenseReference"/>
                  <w:color w:val="auto"/>
                </w:rPr>
              </w:pPr>
              <w:r w:rsidRPr="008B0E18">
                <w:rPr>
                  <w:rStyle w:val="IntenseReference"/>
                  <w:color w:val="auto"/>
                </w:rPr>
                <w:t xml:space="preserve">IT KNOWLEDGE PORTAL, 2017. Software Development Methodologies [viewed 09/12/2017]. Available from: </w:t>
              </w:r>
              <w:hyperlink r:id="rId63" w:history="1">
                <w:r w:rsidRPr="008B0E18">
                  <w:rPr>
                    <w:rStyle w:val="IntenseReference"/>
                    <w:color w:val="auto"/>
                  </w:rPr>
                  <w:t>http://www.itinfo.am/eng/software-development-methodologies/</w:t>
                </w:r>
              </w:hyperlink>
            </w:p>
            <w:p w14:paraId="6CC67F60" w14:textId="77777777" w:rsidR="00DF632D" w:rsidRPr="008B0E18" w:rsidRDefault="00DF632D" w:rsidP="00DF632D">
              <w:pPr>
                <w:rPr>
                  <w:rStyle w:val="IntenseReference"/>
                  <w:color w:val="auto"/>
                </w:rPr>
              </w:pPr>
              <w:r>
                <w:rPr>
                  <w:rStyle w:val="IntenseReference"/>
                  <w:color w:val="auto"/>
                </w:rPr>
                <w:t>LEVELCAPGAMING</w:t>
              </w:r>
              <w:r w:rsidRPr="008B0E18">
                <w:rPr>
                  <w:rStyle w:val="IntenseReference"/>
                  <w:color w:val="auto"/>
                </w:rPr>
                <w:t xml:space="preserve">, 2014. </w:t>
              </w:r>
              <w:r w:rsidRPr="008B0E18">
                <w:rPr>
                  <w:rStyle w:val="IntenseReference"/>
                  <w:i/>
                  <w:color w:val="auto"/>
                </w:rPr>
                <w:t>FPS Level Design – LevelCap Bashes BF4 Map Design</w:t>
              </w:r>
              <w:r w:rsidRPr="008B0E18">
                <w:rPr>
                  <w:rStyle w:val="IntenseReference"/>
                  <w:color w:val="auto"/>
                </w:rPr>
                <w:t xml:space="preserve"> [viewed 02/12/2017]. Available from: </w:t>
              </w:r>
              <w:hyperlink r:id="rId64" w:history="1">
                <w:r w:rsidRPr="008B0E18">
                  <w:rPr>
                    <w:rStyle w:val="IntenseReference"/>
                    <w:color w:val="auto"/>
                  </w:rPr>
                  <w:t>https://www.youtube.com/watch?v=FN7iLKUR8eY</w:t>
                </w:r>
              </w:hyperlink>
            </w:p>
            <w:p w14:paraId="161180FC" w14:textId="77777777" w:rsidR="00DF632D" w:rsidRPr="008B0E18" w:rsidRDefault="00DF632D" w:rsidP="00DF632D">
              <w:pPr>
                <w:rPr>
                  <w:rStyle w:val="IntenseReference"/>
                  <w:color w:val="auto"/>
                </w:rPr>
              </w:pPr>
              <w:r w:rsidRPr="008B0E18">
                <w:rPr>
                  <w:rStyle w:val="IntenseReference"/>
                  <w:color w:val="auto"/>
                </w:rPr>
                <w:t xml:space="preserve">NEMETH, L., 2013. </w:t>
              </w:r>
              <w:r w:rsidRPr="008B0E18">
                <w:rPr>
                  <w:rStyle w:val="IntenseReference"/>
                  <w:i/>
                  <w:color w:val="auto"/>
                </w:rPr>
                <w:t>File:Random walk 2500.svg</w:t>
              </w:r>
              <w:r w:rsidRPr="008B0E18">
                <w:rPr>
                  <w:rStyle w:val="IntenseReference"/>
                  <w:color w:val="auto"/>
                </w:rPr>
                <w:t xml:space="preserve"> [Digital Image] [Viewed on the 21/02/2018]. Available from: </w:t>
              </w:r>
              <w:hyperlink r:id="rId65" w:history="1">
                <w:r w:rsidRPr="008B0E18">
                  <w:rPr>
                    <w:rStyle w:val="IntenseReference"/>
                    <w:color w:val="auto"/>
                  </w:rPr>
                  <w:t>https://commons.wikimedia.org/wiki/File:Random_walk_2500.svg</w:t>
                </w:r>
              </w:hyperlink>
              <w:r w:rsidRPr="008B0E18">
                <w:rPr>
                  <w:rStyle w:val="IntenseReference"/>
                  <w:color w:val="auto"/>
                </w:rPr>
                <w:t xml:space="preserve"> </w:t>
              </w:r>
            </w:p>
            <w:p w14:paraId="388E07CF" w14:textId="77777777" w:rsidR="00DF632D" w:rsidRPr="008B0E18" w:rsidRDefault="00DF632D" w:rsidP="00DF632D">
              <w:pPr>
                <w:rPr>
                  <w:rStyle w:val="IntenseReference"/>
                  <w:color w:val="auto"/>
                </w:rPr>
              </w:pPr>
              <w:r w:rsidRPr="008B0E18">
                <w:rPr>
                  <w:rStyle w:val="IntenseReference"/>
                  <w:color w:val="auto"/>
                </w:rPr>
                <w:t xml:space="preserve">MORAN, J., 2017. </w:t>
              </w:r>
              <w:r w:rsidRPr="008B0E18">
                <w:rPr>
                  <w:rStyle w:val="IntenseReference"/>
                  <w:i/>
                  <w:color w:val="auto"/>
                </w:rPr>
                <w:t>CGP504 – Project Development and Project Preparation</w:t>
              </w:r>
              <w:r w:rsidRPr="008B0E18">
                <w:rPr>
                  <w:rStyle w:val="IntenseReference"/>
                  <w:color w:val="auto"/>
                </w:rPr>
                <w:t xml:space="preserve">. </w:t>
              </w:r>
              <w:r>
                <w:rPr>
                  <w:rStyle w:val="IntenseReference"/>
                  <w:color w:val="auto"/>
                </w:rPr>
                <w:t>SOUTHAMPTON SOLENT UNIVERSITY</w:t>
              </w:r>
              <w:r w:rsidRPr="008B0E18">
                <w:rPr>
                  <w:rStyle w:val="IntenseReference"/>
                  <w:color w:val="auto"/>
                </w:rPr>
                <w:t xml:space="preserve">, CGP504, BSc Computer Games (Software Development), 2nd Year. Submitted online via Solent Online Learning. Available at: </w:t>
              </w:r>
              <w:hyperlink r:id="rId66" w:history="1">
                <w:r w:rsidRPr="008B0E18">
                  <w:rPr>
                    <w:rStyle w:val="IntenseReference"/>
                    <w:color w:val="auto"/>
                  </w:rPr>
                  <w:t>https://learn.solent.ac.uk/</w:t>
                </w:r>
              </w:hyperlink>
            </w:p>
            <w:p w14:paraId="3BCE55E2" w14:textId="77777777" w:rsidR="00DF632D" w:rsidRPr="008B0E18" w:rsidRDefault="00DF632D" w:rsidP="00DF632D">
              <w:pPr>
                <w:rPr>
                  <w:rStyle w:val="IntenseReference"/>
                  <w:color w:val="auto"/>
                </w:rPr>
              </w:pPr>
              <w:r w:rsidRPr="008B0E18">
                <w:rPr>
                  <w:rStyle w:val="IntenseReference"/>
                  <w:color w:val="auto"/>
                </w:rPr>
                <w:t xml:space="preserve">MORAN, J., 2018. 1D-Random Walk Sample Output.png [Captured with Snipping Tool] </w:t>
              </w:r>
            </w:p>
            <w:p w14:paraId="75C19617" w14:textId="77777777" w:rsidR="00DF632D" w:rsidRPr="008B0E18" w:rsidRDefault="00DF632D" w:rsidP="00DF632D">
              <w:pPr>
                <w:rPr>
                  <w:rStyle w:val="IntenseReference"/>
                  <w:color w:val="auto"/>
                </w:rPr>
              </w:pPr>
              <w:r w:rsidRPr="008B0E18">
                <w:rPr>
                  <w:rStyle w:val="IntenseReference"/>
                  <w:color w:val="auto"/>
                </w:rPr>
                <w:t xml:space="preserve">PRINKE, M., 2016. </w:t>
              </w:r>
              <w:r w:rsidRPr="008B0E18">
                <w:rPr>
                  <w:rStyle w:val="IntenseReference"/>
                  <w:i/>
                  <w:color w:val="auto"/>
                </w:rPr>
                <w:t>What are the pros and cons of Unity?</w:t>
              </w:r>
              <w:r w:rsidRPr="008B0E18">
                <w:rPr>
                  <w:rStyle w:val="IntenseReference"/>
                  <w:color w:val="auto"/>
                </w:rPr>
                <w:t xml:space="preserve"> [Viewed on the 03/02/2018]. Available from: </w:t>
              </w:r>
              <w:hyperlink r:id="rId67" w:history="1">
                <w:r w:rsidRPr="008B0E18">
                  <w:rPr>
                    <w:rStyle w:val="IntenseReference"/>
                    <w:color w:val="auto"/>
                  </w:rPr>
                  <w:t>https://www.quora.com/What-are-the-pros-and-cons-of-Unity</w:t>
                </w:r>
              </w:hyperlink>
            </w:p>
            <w:p w14:paraId="1EA7EC24" w14:textId="77777777" w:rsidR="00DF632D" w:rsidRPr="008B0E18" w:rsidRDefault="00DF632D" w:rsidP="00DF632D">
              <w:pPr>
                <w:rPr>
                  <w:rStyle w:val="IntenseReference"/>
                  <w:color w:val="auto"/>
                </w:rPr>
              </w:pPr>
              <w:r w:rsidRPr="008B0E18">
                <w:rPr>
                  <w:rStyle w:val="IntenseReference"/>
                  <w:color w:val="auto"/>
                </w:rPr>
                <w:t xml:space="preserve">SHORT, X. T., T. ADAMS, B. Bucklew et al, 2017. </w:t>
              </w:r>
              <w:r w:rsidRPr="008B0E18">
                <w:rPr>
                  <w:rStyle w:val="IntenseReference"/>
                  <w:i/>
                  <w:color w:val="auto"/>
                </w:rPr>
                <w:t>Procedural Generation in Game Design</w:t>
              </w:r>
              <w:r w:rsidRPr="008B0E18">
                <w:rPr>
                  <w:rStyle w:val="IntenseReference"/>
                  <w:color w:val="auto"/>
                </w:rPr>
                <w:t>. Miami: CRC Press</w:t>
              </w:r>
            </w:p>
            <w:p w14:paraId="2B1AD741" w14:textId="77777777" w:rsidR="00DF632D" w:rsidRPr="008B0E18" w:rsidRDefault="00DF632D" w:rsidP="00DF632D">
              <w:pPr>
                <w:rPr>
                  <w:rStyle w:val="IntenseReference"/>
                  <w:color w:val="auto"/>
                </w:rPr>
              </w:pPr>
              <w:r>
                <w:rPr>
                  <w:rStyle w:val="IntenseReference"/>
                  <w:color w:val="auto"/>
                </w:rPr>
                <w:lastRenderedPageBreak/>
                <w:t>SPRINGER</w:t>
              </w:r>
              <w:r w:rsidRPr="008B0E18">
                <w:rPr>
                  <w:rStyle w:val="IntenseReference"/>
                  <w:color w:val="auto"/>
                </w:rPr>
                <w:t xml:space="preserve"> I</w:t>
              </w:r>
              <w:r>
                <w:rPr>
                  <w:rStyle w:val="IntenseReference"/>
                  <w:color w:val="auto"/>
                </w:rPr>
                <w:t>NTERNATIONAL</w:t>
              </w:r>
              <w:r w:rsidRPr="008B0E18">
                <w:rPr>
                  <w:rStyle w:val="IntenseReference"/>
                  <w:color w:val="auto"/>
                </w:rPr>
                <w:t xml:space="preserve"> P</w:t>
              </w:r>
              <w:r>
                <w:rPr>
                  <w:rStyle w:val="IntenseReference"/>
                  <w:color w:val="auto"/>
                </w:rPr>
                <w:t>UBLISHING</w:t>
              </w:r>
              <w:r w:rsidRPr="008B0E18">
                <w:rPr>
                  <w:rStyle w:val="IntenseReference"/>
                  <w:color w:val="auto"/>
                </w:rPr>
                <w:t xml:space="preserve"> AG., 2017. </w:t>
              </w:r>
              <w:r w:rsidRPr="008B0E18">
                <w:rPr>
                  <w:rStyle w:val="IntenseReference"/>
                  <w:i/>
                  <w:color w:val="auto"/>
                </w:rPr>
                <w:t>Procedural Content Generation in Games</w:t>
              </w:r>
              <w:r w:rsidRPr="008B0E18">
                <w:rPr>
                  <w:rStyle w:val="IntenseReference"/>
                  <w:color w:val="auto"/>
                </w:rPr>
                <w:t xml:space="preserve"> [viewed on the 05/12/2017]. Available from: </w:t>
              </w:r>
              <w:hyperlink r:id="rId68" w:history="1">
                <w:r w:rsidRPr="008B0E18">
                  <w:rPr>
                    <w:rStyle w:val="IntenseReference"/>
                    <w:color w:val="auto"/>
                  </w:rPr>
                  <w:t>http://www.springer.com/gb/book/9783319427140</w:t>
                </w:r>
              </w:hyperlink>
            </w:p>
            <w:p w14:paraId="3FC0989A" w14:textId="77777777" w:rsidR="00DF632D" w:rsidRPr="008B0E18" w:rsidRDefault="00DF632D" w:rsidP="00DF632D">
              <w:pPr>
                <w:rPr>
                  <w:rStyle w:val="IntenseReference"/>
                  <w:color w:val="auto"/>
                </w:rPr>
              </w:pPr>
              <w:r w:rsidRPr="008B0E18">
                <w:rPr>
                  <w:rStyle w:val="IntenseReference"/>
                  <w:color w:val="auto"/>
                </w:rPr>
                <w:t xml:space="preserve">TAXEL, P., 2016. </w:t>
              </w:r>
              <w:r w:rsidRPr="008B0E18">
                <w:rPr>
                  <w:rStyle w:val="IntenseReference"/>
                  <w:i/>
                  <w:color w:val="auto"/>
                </w:rPr>
                <w:t>File: Wang 11 tiles.svg</w:t>
              </w:r>
              <w:r w:rsidRPr="008B0E18">
                <w:rPr>
                  <w:rStyle w:val="IntenseReference"/>
                  <w:color w:val="auto"/>
                </w:rPr>
                <w:t xml:space="preserve"> [Digital Image] [Viewed on the 22/02/2018]. Available from: </w:t>
              </w:r>
              <w:hyperlink r:id="rId69" w:history="1">
                <w:r w:rsidRPr="008B0E18">
                  <w:rPr>
                    <w:rStyle w:val="IntenseReference"/>
                    <w:color w:val="auto"/>
                  </w:rPr>
                  <w:t>https://en.wikipedia.org/wiki/File:Wang_11_tiles.svg</w:t>
                </w:r>
              </w:hyperlink>
              <w:r w:rsidRPr="008B0E18">
                <w:rPr>
                  <w:rStyle w:val="IntenseReference"/>
                  <w:color w:val="auto"/>
                </w:rPr>
                <w:t xml:space="preserve"> </w:t>
              </w:r>
            </w:p>
            <w:p w14:paraId="5AAB2A6E" w14:textId="77777777" w:rsidR="00DF632D" w:rsidRDefault="00DF632D" w:rsidP="00DF632D">
              <w:pPr>
                <w:rPr>
                  <w:rStyle w:val="IntenseReference"/>
                </w:rPr>
                <w:sectPr w:rsidR="00DF632D" w:rsidSect="008B0E18">
                  <w:footerReference w:type="default" r:id="rId70"/>
                  <w:pgSz w:w="12240" w:h="15840"/>
                  <w:pgMar w:top="2155" w:right="1418" w:bottom="2155" w:left="1814" w:header="709" w:footer="709" w:gutter="0"/>
                  <w:cols w:space="708"/>
                  <w:docGrid w:linePitch="360"/>
                </w:sectPr>
              </w:pPr>
              <w:r w:rsidRPr="008B0E18">
                <w:rPr>
                  <w:rStyle w:val="IntenseReference"/>
                  <w:color w:val="auto"/>
                </w:rPr>
                <w:t xml:space="preserve">VALVE CORPORATION, 2012. </w:t>
              </w:r>
              <w:r w:rsidRPr="008B0E18">
                <w:rPr>
                  <w:rStyle w:val="IntenseReference"/>
                  <w:i/>
                  <w:color w:val="auto"/>
                </w:rPr>
                <w:t>Counter Strike: Global Offensive</w:t>
              </w:r>
              <w:r w:rsidRPr="008B0E18">
                <w:rPr>
                  <w:rStyle w:val="IntenseReference"/>
                  <w:color w:val="auto"/>
                </w:rPr>
                <w:t>. Worldwide [Steam]: Valve Corporation</w:t>
              </w:r>
            </w:p>
            <w:p w14:paraId="738799AC" w14:textId="77777777" w:rsidR="00DF632D" w:rsidRDefault="007E19DE" w:rsidP="00DF632D"/>
          </w:sdtContent>
        </w:sdt>
      </w:sdtContent>
    </w:sdt>
    <w:p w14:paraId="341F41EA" w14:textId="77777777" w:rsidR="00DF632D" w:rsidRPr="0039678F" w:rsidRDefault="00DF632D" w:rsidP="00DF632D">
      <w:pPr>
        <w:pStyle w:val="Heading1"/>
      </w:pPr>
      <w:bookmarkStart w:id="166" w:name="_Toc512943820"/>
      <w:r w:rsidRPr="0039678F">
        <w:t>Bibliography</w:t>
      </w:r>
      <w:bookmarkEnd w:id="166"/>
    </w:p>
    <w:p w14:paraId="2E306D2C" w14:textId="77777777" w:rsidR="00DF632D" w:rsidRPr="0092159A" w:rsidRDefault="00DF632D" w:rsidP="00DF632D">
      <w:r>
        <w:t xml:space="preserve">EPIC GAMES, 2015. </w:t>
      </w:r>
      <w:r w:rsidRPr="00094BCC">
        <w:rPr>
          <w:i/>
        </w:rPr>
        <w:t>An Introduction to UE4 Plugins</w:t>
      </w:r>
      <w:r w:rsidRPr="0092159A">
        <w:t xml:space="preserve"> </w:t>
      </w:r>
      <w:r>
        <w:t>[Viewed on the 20/02/2018]. Available from:</w:t>
      </w:r>
      <w:r w:rsidRPr="0092159A">
        <w:t xml:space="preserve"> </w:t>
      </w:r>
      <w:hyperlink r:id="rId71" w:history="1">
        <w:r w:rsidRPr="0092159A">
          <w:rPr>
            <w:rStyle w:val="Hyperlink"/>
          </w:rPr>
          <w:t>https://wiki.unrealengine.com/An_Introduction_to_UE4_Plugins</w:t>
        </w:r>
      </w:hyperlink>
    </w:p>
    <w:p w14:paraId="12D90F8C" w14:textId="77777777" w:rsidR="00DF632D" w:rsidRDefault="00DF632D" w:rsidP="00DF632D">
      <w:r>
        <w:t xml:space="preserve">EPIC GAMES, 2017.  </w:t>
      </w:r>
      <w:r w:rsidRPr="00094BCC">
        <w:rPr>
          <w:i/>
        </w:rPr>
        <w:t>Plugins</w:t>
      </w:r>
      <w:r w:rsidRPr="0092159A">
        <w:t xml:space="preserve"> </w:t>
      </w:r>
      <w:r>
        <w:t>[Viewed on the 20/02/2018]. Available from:</w:t>
      </w:r>
      <w:r w:rsidRPr="0092159A">
        <w:t xml:space="preserve"> </w:t>
      </w:r>
      <w:hyperlink r:id="rId72" w:history="1">
        <w:r w:rsidRPr="0092159A">
          <w:rPr>
            <w:rStyle w:val="Hyperlink"/>
          </w:rPr>
          <w:t>https://docs.unrealengine.com/latest/INT/Programming/Plugins/</w:t>
        </w:r>
      </w:hyperlink>
    </w:p>
    <w:p w14:paraId="2C362A2E" w14:textId="77777777" w:rsidR="00DF632D" w:rsidRDefault="00DF632D" w:rsidP="00DF632D">
      <w:pPr>
        <w:rPr>
          <w:rStyle w:val="Hyperlink"/>
        </w:rPr>
      </w:pPr>
      <w:r>
        <w:t xml:space="preserve">FLOYD D. et al, 2015. </w:t>
      </w:r>
      <w:r w:rsidRPr="00B57CDE">
        <w:rPr>
          <w:i/>
        </w:rPr>
        <w:t>Procedural Generation – How Games Create Infinite Worlds – Extra Credits</w:t>
      </w:r>
      <w:r w:rsidRPr="0092159A">
        <w:t>.</w:t>
      </w:r>
      <w:r>
        <w:t xml:space="preserve"> [Viewed on the 20/02/2018]. Available from:</w:t>
      </w:r>
      <w:r w:rsidRPr="0092159A">
        <w:t xml:space="preserve"> </w:t>
      </w:r>
      <w:hyperlink r:id="rId73" w:history="1">
        <w:r w:rsidRPr="0092159A">
          <w:rPr>
            <w:rStyle w:val="Hyperlink"/>
          </w:rPr>
          <w:t>https://www.youtube.com/watch?v=TgbuWfGeG2o</w:t>
        </w:r>
      </w:hyperlink>
    </w:p>
    <w:p w14:paraId="34FCE2A8" w14:textId="77777777" w:rsidR="00DF632D" w:rsidRPr="002A2B70" w:rsidRDefault="00DF632D" w:rsidP="00DF632D">
      <w:pPr>
        <w:rPr>
          <w:color w:val="0563C1" w:themeColor="hyperlink"/>
          <w:u w:val="single"/>
        </w:rPr>
      </w:pPr>
      <w:r>
        <w:t xml:space="preserve">PCG.WIKIDOT.COM, 2014. </w:t>
      </w:r>
      <w:r w:rsidRPr="002239C5">
        <w:rPr>
          <w:i/>
        </w:rPr>
        <w:t>Algorithms for Procedural Content Generation</w:t>
      </w:r>
      <w:r w:rsidRPr="0092159A">
        <w:t xml:space="preserve"> </w:t>
      </w:r>
      <w:r>
        <w:t>[Viewed on the 20/02/2018]. Available from:</w:t>
      </w:r>
      <w:r w:rsidRPr="0092159A">
        <w:t xml:space="preserve"> </w:t>
      </w:r>
      <w:hyperlink r:id="rId74" w:history="1">
        <w:r w:rsidRPr="0092159A">
          <w:rPr>
            <w:rStyle w:val="Hyperlink"/>
          </w:rPr>
          <w:t>http://pcg.wikidot.com/category-pcg-algorithms</w:t>
        </w:r>
      </w:hyperlink>
      <w:r w:rsidRPr="0092159A">
        <w:t xml:space="preserve">       </w:t>
      </w:r>
    </w:p>
    <w:p w14:paraId="6490067E" w14:textId="77777777" w:rsidR="00DF632D" w:rsidRPr="0092159A" w:rsidRDefault="00DF632D" w:rsidP="00DF632D">
      <w:r>
        <w:t xml:space="preserve">PERIMOSOCORDIAE, 2008. </w:t>
      </w:r>
      <w:r w:rsidRPr="00B57CDE">
        <w:rPr>
          <w:i/>
        </w:rPr>
        <w:t>How does one get started with procedural generation?</w:t>
      </w:r>
      <w:r>
        <w:t xml:space="preserve"> [Viewed on the 20/02/2018]. Available from:</w:t>
      </w:r>
      <w:r w:rsidRPr="0092159A">
        <w:t xml:space="preserve"> </w:t>
      </w:r>
      <w:hyperlink r:id="rId75" w:history="1">
        <w:r w:rsidRPr="0092159A">
          <w:rPr>
            <w:rStyle w:val="Hyperlink"/>
          </w:rPr>
          <w:t>https://stackoverflow.com/questions/155069/how-does-one-get-started-with-procedural-generation</w:t>
        </w:r>
      </w:hyperlink>
    </w:p>
    <w:p w14:paraId="05FA7014" w14:textId="04560A36" w:rsidR="008B0E18" w:rsidRPr="0039678F" w:rsidRDefault="00DF632D" w:rsidP="00DF632D">
      <w:r w:rsidRPr="002239C5">
        <w:t>SHORT, X. T. and T. ADAMS, 2017.</w:t>
      </w:r>
      <w:r>
        <w:rPr>
          <w:rStyle w:val="IntenseReference"/>
        </w:rPr>
        <w:t xml:space="preserve"> </w:t>
      </w:r>
      <w:r w:rsidRPr="002239C5">
        <w:rPr>
          <w:i/>
        </w:rPr>
        <w:t>Procedural Generation in Game Design</w:t>
      </w:r>
      <w:r>
        <w:t>.</w:t>
      </w:r>
      <w:r>
        <w:rPr>
          <w:i/>
        </w:rPr>
        <w:t xml:space="preserve"> </w:t>
      </w:r>
      <w:r>
        <w:t>[Viewed on the 20/02/2018]. Available from:</w:t>
      </w:r>
      <w:r w:rsidRPr="0092159A">
        <w:t xml:space="preserve"> </w:t>
      </w:r>
      <w:hyperlink r:id="rId76" w:anchor="v=onepage&amp;q&amp;f=false" w:history="1">
        <w:r w:rsidRPr="0092159A">
          <w:rPr>
            <w:rStyle w:val="Hyperlink"/>
          </w:rPr>
          <w:t>https://books.google.co.uk/books?hl=en&amp;lr=&amp;id=-ZcnDwAAQBAJ&amp;oi=fnd&amp;pg=PT17&amp;dq=Procedural+Generation+in+Game+Design&amp;ots=3uMJCt1DOH&amp;sig=-jK1igYqlidrEe3lRVBy2FuS0mw#v=onepage&amp;q&amp;f=false</w:t>
        </w:r>
      </w:hyperlink>
      <w:r w:rsidR="008B0E18" w:rsidRPr="0039678F">
        <w:br w:type="page"/>
      </w:r>
    </w:p>
    <w:p w14:paraId="73AA68BC" w14:textId="77777777" w:rsidR="008B0E18" w:rsidRDefault="008B0E18" w:rsidP="008B0E18">
      <w:pPr>
        <w:pStyle w:val="Heading1"/>
        <w:sectPr w:rsidR="008B0E18" w:rsidSect="008B0E18">
          <w:pgSz w:w="12240" w:h="15840"/>
          <w:pgMar w:top="2155" w:right="1418" w:bottom="2155" w:left="1814" w:header="709" w:footer="709" w:gutter="0"/>
          <w:cols w:space="708"/>
          <w:docGrid w:linePitch="360"/>
        </w:sectPr>
      </w:pPr>
    </w:p>
    <w:p w14:paraId="6B80DA59" w14:textId="77777777" w:rsidR="008B0E18" w:rsidRPr="0039678F" w:rsidRDefault="008B0E18" w:rsidP="008B0E18">
      <w:pPr>
        <w:pStyle w:val="Heading1"/>
      </w:pPr>
      <w:bookmarkStart w:id="167" w:name="_Toc507153557"/>
      <w:bookmarkStart w:id="168" w:name="_Toc512943821"/>
      <w:r w:rsidRPr="0039678F">
        <w:lastRenderedPageBreak/>
        <w:t>Appendix A: Stretch Goals</w:t>
      </w:r>
      <w:bookmarkEnd w:id="167"/>
      <w:bookmarkEnd w:id="168"/>
    </w:p>
    <w:p w14:paraId="49457175" w14:textId="7886183F" w:rsidR="008B0E18" w:rsidRDefault="008B0E18" w:rsidP="008B0E18">
      <w:r w:rsidRPr="0039678F">
        <w:t>The bonus phases (stretch goals), are listed below. These are only to be implemented into the project if there is time left at the end, starting with the first:</w:t>
      </w:r>
    </w:p>
    <w:p w14:paraId="4B5D1801" w14:textId="77777777" w:rsidR="00C32CB3" w:rsidRPr="0039678F" w:rsidRDefault="00C32CB3" w:rsidP="008B0E18"/>
    <w:p w14:paraId="081E695A" w14:textId="115D6368" w:rsidR="008B0E18" w:rsidRPr="0039678F" w:rsidRDefault="008B0E18" w:rsidP="00F81255">
      <w:pPr>
        <w:pStyle w:val="ListParagraph"/>
        <w:numPr>
          <w:ilvl w:val="0"/>
          <w:numId w:val="4"/>
        </w:numPr>
        <w:rPr>
          <w:lang w:val="en-GB"/>
        </w:rPr>
      </w:pPr>
      <w:r w:rsidRPr="0039678F">
        <w:rPr>
          <w:lang w:val="en-GB"/>
        </w:rPr>
        <w:t xml:space="preserve">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w:t>
      </w:r>
      <w:r w:rsidR="005666ED" w:rsidRPr="0039678F">
        <w:rPr>
          <w:lang w:val="en-GB"/>
        </w:rPr>
        <w:t>sphere, which</w:t>
      </w:r>
      <w:r w:rsidRPr="0039678F">
        <w:rPr>
          <w:lang w:val="en-GB"/>
        </w:rPr>
        <w:t xml:space="preserve"> envelops the whole level. For this phase then, the Level-Generator would have to create collision bounds for each piece of geometry it has generated in the first phase (for walls, obstacles, doorways and other entry/exit points to name a few)</w:t>
      </w:r>
    </w:p>
    <w:p w14:paraId="11BC5EFD" w14:textId="77777777" w:rsidR="008B0E18" w:rsidRPr="0039678F" w:rsidRDefault="008B0E18" w:rsidP="00F81255">
      <w:pPr>
        <w:pStyle w:val="ListParagraph"/>
        <w:numPr>
          <w:ilvl w:val="0"/>
          <w:numId w:val="4"/>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0294D9B8" w14:textId="77777777" w:rsidR="008B0E18" w:rsidRDefault="008B0E18" w:rsidP="00F81255">
      <w:pPr>
        <w:pStyle w:val="ListParagraph"/>
        <w:numPr>
          <w:ilvl w:val="0"/>
          <w:numId w:val="4"/>
        </w:numPr>
        <w:rPr>
          <w:lang w:val="en-GB"/>
        </w:rPr>
        <w:sectPr w:rsidR="008B0E18" w:rsidSect="002B62D5">
          <w:footerReference w:type="default" r:id="rId77"/>
          <w:footerReference w:type="first" r:id="rId78"/>
          <w:pgSz w:w="12240" w:h="15840"/>
          <w:pgMar w:top="2155" w:right="1418" w:bottom="2155" w:left="1814" w:header="709" w:footer="709" w:gutter="0"/>
          <w:pgNumType w:fmt="upperLetter" w:start="1"/>
          <w:cols w:space="708"/>
          <w:titlePg/>
          <w:docGrid w:linePitch="360"/>
        </w:sectPr>
      </w:pPr>
      <w:r w:rsidRPr="0039678F">
        <w:rPr>
          <w:lang w:val="en-GB"/>
        </w:rPr>
        <w:lastRenderedPageBreak/>
        <w:t xml:space="preserve">Bonus Phase Three: Prop Phase: This is a bonus phase (a stretch goal), as it is not critical to the purpose of the project and will only receive implementation, if there is suitable time for such, after completing the first </w:t>
      </w:r>
    </w:p>
    <w:p w14:paraId="2371181A" w14:textId="77777777" w:rsidR="008B0E18" w:rsidRPr="0039678F" w:rsidRDefault="008B0E18" w:rsidP="005666ED">
      <w:pPr>
        <w:pStyle w:val="ListParagraph"/>
        <w:rPr>
          <w:lang w:val="en-GB"/>
        </w:rPr>
      </w:pPr>
      <w:r w:rsidRPr="0039678F">
        <w:rPr>
          <w:lang w:val="en-GB"/>
        </w:rPr>
        <w:t>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w:t>
      </w:r>
      <w:bookmarkStart w:id="169" w:name="_GoBack"/>
      <w:bookmarkEnd w:id="169"/>
      <w:r w:rsidRPr="0039678F">
        <w:rPr>
          <w:lang w:val="en-GB"/>
        </w:rPr>
        <w:t>acles in the level.</w:t>
      </w:r>
    </w:p>
    <w:p w14:paraId="44B65006" w14:textId="77777777" w:rsidR="008B0E18" w:rsidRPr="0039678F" w:rsidRDefault="008B0E18" w:rsidP="00F81255">
      <w:pPr>
        <w:pStyle w:val="ListParagraph"/>
        <w:numPr>
          <w:ilvl w:val="0"/>
          <w:numId w:val="4"/>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Pr="0039678F">
        <w:rPr>
          <w:lang w:val="en-GB"/>
        </w:rPr>
        <w:tab/>
      </w:r>
      <w:r w:rsidRPr="0039678F">
        <w:rPr>
          <w:lang w:val="en-GB"/>
        </w:rPr>
        <w:tab/>
      </w:r>
    </w:p>
    <w:p w14:paraId="2128D7F7" w14:textId="77777777" w:rsidR="008B0E18" w:rsidRPr="0039678F" w:rsidRDefault="008B0E18" w:rsidP="008B0E18">
      <w:r w:rsidRPr="0039678F">
        <w:br w:type="page"/>
      </w:r>
    </w:p>
    <w:p w14:paraId="36F1D3C8" w14:textId="77777777" w:rsidR="008B0E18" w:rsidRDefault="008B0E18" w:rsidP="008B0E18">
      <w:pPr>
        <w:pStyle w:val="Heading1"/>
        <w:sectPr w:rsidR="008B0E18" w:rsidSect="008B0E18">
          <w:footerReference w:type="default" r:id="rId79"/>
          <w:type w:val="continuous"/>
          <w:pgSz w:w="12240" w:h="15840"/>
          <w:pgMar w:top="2155" w:right="1418" w:bottom="2155" w:left="1814" w:header="709" w:footer="709" w:gutter="0"/>
          <w:cols w:space="708"/>
          <w:docGrid w:linePitch="360"/>
        </w:sectPr>
      </w:pPr>
    </w:p>
    <w:p w14:paraId="76566A35" w14:textId="77777777" w:rsidR="008B0E18" w:rsidRPr="0039678F" w:rsidRDefault="008B0E18" w:rsidP="008B0E18">
      <w:pPr>
        <w:pStyle w:val="Heading1"/>
      </w:pPr>
      <w:bookmarkStart w:id="170" w:name="_Toc507153558"/>
      <w:bookmarkStart w:id="171" w:name="_Toc512943822"/>
      <w:r w:rsidRPr="0039678F">
        <w:lastRenderedPageBreak/>
        <w:t>Appendix B: Literature Review</w:t>
      </w:r>
      <w:bookmarkEnd w:id="170"/>
      <w:bookmarkEnd w:id="171"/>
      <w:r w:rsidRPr="0039678F">
        <w:tab/>
      </w:r>
    </w:p>
    <w:p w14:paraId="6C356930" w14:textId="75776698" w:rsidR="008B0E18" w:rsidRDefault="008B0E18" w:rsidP="008B0E18">
      <w:r w:rsidRPr="0039678F">
        <w:t>This is a review of the literature</w:t>
      </w:r>
      <w:r w:rsidR="00EE170B">
        <w:t>, used in the project to a certain extent.</w:t>
      </w:r>
    </w:p>
    <w:p w14:paraId="17871771" w14:textId="77777777" w:rsidR="008B0E18" w:rsidRPr="0039678F" w:rsidRDefault="008B0E18" w:rsidP="008B0E18"/>
    <w:p w14:paraId="5811530B" w14:textId="77777777" w:rsidR="008B0E18" w:rsidRPr="0039678F" w:rsidRDefault="008B0E18" w:rsidP="008B0E18">
      <w:r w:rsidRPr="0039678F">
        <w:t>Procedural Content Generation in Games (Computational Synthesis and Creative Systems) – Noor Shaker, Julian Togelius and Mark J Nelson.</w:t>
      </w:r>
    </w:p>
    <w:p w14:paraId="2BABA989" w14:textId="77777777" w:rsidR="008B0E18" w:rsidRPr="0039678F" w:rsidRDefault="008B0E18" w:rsidP="008B0E18">
      <w:pPr>
        <w:rPr>
          <w:rStyle w:val="SubtleReference"/>
        </w:rPr>
      </w:pPr>
      <w:r w:rsidRPr="0039678F">
        <w:t xml:space="preserve">This book covers procedural content generation for games, specifically that of levels (as well as items, quests and other types of content). This book is noted as suitable for undergraduate students, as </w:t>
      </w:r>
      <w:r w:rsidRPr="0039678F">
        <w:rPr>
          <w:rStyle w:val="QuoteChar"/>
        </w:rPr>
        <w:t>‘The authors are active academic researchers and game developers’</w:t>
      </w:r>
      <w:r w:rsidRPr="0039678F">
        <w:t>.</w:t>
      </w:r>
    </w:p>
    <w:p w14:paraId="7393ACC1" w14:textId="77777777" w:rsidR="008B0E18" w:rsidRPr="0039678F" w:rsidRDefault="008B0E18" w:rsidP="008B0E18">
      <w:pPr>
        <w:rPr>
          <w:rStyle w:val="SubtleReference"/>
        </w:rPr>
      </w:pPr>
      <w:r w:rsidRPr="0039678F">
        <w:rPr>
          <w:rStyle w:val="SubtleReference"/>
        </w:rPr>
        <w:t>(Springer International Publishing AG, © 2017)</w:t>
      </w:r>
    </w:p>
    <w:p w14:paraId="75951256" w14:textId="77777777" w:rsidR="008B0E18" w:rsidRDefault="008B0E18" w:rsidP="008B0E18"/>
    <w:p w14:paraId="03576CF7" w14:textId="2502C039" w:rsidR="008B0E18" w:rsidRPr="0039678F" w:rsidRDefault="008B0E18" w:rsidP="008B0E18">
      <w:r w:rsidRPr="0039678F">
        <w:t>This source will provide me with the relevant theories on procedural level generation, which I can then use as a basis for level generation in this project.</w:t>
      </w:r>
    </w:p>
    <w:p w14:paraId="4BFBF527" w14:textId="77777777" w:rsidR="008B0E18" w:rsidRPr="0039678F" w:rsidRDefault="008B0E18" w:rsidP="008B0E18">
      <w:r w:rsidRPr="0039678F">
        <w:t>Level design: Processes and experiences – Christopher W. Totten.</w:t>
      </w:r>
    </w:p>
    <w:p w14:paraId="1BF8C691" w14:textId="77777777" w:rsidR="008B0E18" w:rsidRPr="0039678F" w:rsidRDefault="008B0E18" w:rsidP="008B0E18">
      <w:pPr>
        <w:rPr>
          <w:rStyle w:val="SubtleReference"/>
        </w:rPr>
      </w:pPr>
      <w:r w:rsidRPr="0039678F">
        <w:t>This book details the experience of game developers, academics, journalists (as well as others), for their take on level design. Each of these sets of people, provide their perspective on the steps for level design, to create the gamespace for the Player (whether that is a horror environment or a computer-generated level).</w:t>
      </w:r>
    </w:p>
    <w:p w14:paraId="31E663A5" w14:textId="07FDB06D" w:rsidR="008B0E18" w:rsidRDefault="008B0E18" w:rsidP="008B0E18">
      <w:pPr>
        <w:rPr>
          <w:rStyle w:val="SubtleReference"/>
        </w:rPr>
      </w:pPr>
      <w:r w:rsidRPr="0039678F">
        <w:rPr>
          <w:rStyle w:val="SubtleReference"/>
        </w:rPr>
        <w:t>(CRC Press, ©2017)</w:t>
      </w:r>
    </w:p>
    <w:p w14:paraId="2A65F8B3" w14:textId="77777777" w:rsidR="008B0E18" w:rsidRPr="0039678F" w:rsidRDefault="008B0E18" w:rsidP="008B0E18">
      <w:pPr>
        <w:rPr>
          <w:rStyle w:val="SubtleReference"/>
        </w:rPr>
      </w:pPr>
    </w:p>
    <w:p w14:paraId="6E8988E8" w14:textId="173012B1" w:rsidR="008B0E18" w:rsidRDefault="008B0E18" w:rsidP="008B0E18">
      <w:r w:rsidRPr="0039678F">
        <w:t xml:space="preserve">This source will offer me the prerequisite knowledge, for developing an engaging </w:t>
      </w:r>
      <w:r w:rsidR="005666ED" w:rsidRPr="0039678F">
        <w:t>level, which</w:t>
      </w:r>
      <w:r w:rsidRPr="0039678F">
        <w:t xml:space="preserve"> I can then use as a basis, for the properties of a </w:t>
      </w:r>
      <w:r w:rsidR="005666ED" w:rsidRPr="0039678F">
        <w:t>level, which</w:t>
      </w:r>
      <w:r w:rsidRPr="0039678F">
        <w:t xml:space="preserve"> this level-generator must adhere to.</w:t>
      </w:r>
    </w:p>
    <w:p w14:paraId="5CBADEAE" w14:textId="77777777" w:rsidR="008B0E18" w:rsidRPr="0039678F" w:rsidRDefault="008B0E18" w:rsidP="008B0E18"/>
    <w:p w14:paraId="2D560F90" w14:textId="77777777" w:rsidR="008B0E18" w:rsidRPr="0039678F" w:rsidRDefault="008B0E18" w:rsidP="008B0E18">
      <w:r w:rsidRPr="0039678F">
        <w:t>The Science of Level Design: Design Patterns and Analysis of Player Behaviour in First-person Shooter levels – Kenneth Hullett</w:t>
      </w:r>
      <w:r>
        <w:t>.</w:t>
      </w:r>
    </w:p>
    <w:p w14:paraId="599FD4B6" w14:textId="77777777" w:rsidR="008B0E18" w:rsidRDefault="008B0E18" w:rsidP="008B0E18">
      <w:pPr>
        <w:sectPr w:rsidR="008B0E18" w:rsidSect="002B62D5">
          <w:footerReference w:type="default" r:id="rId80"/>
          <w:footerReference w:type="first" r:id="rId81"/>
          <w:type w:val="continuous"/>
          <w:pgSz w:w="12240" w:h="15840"/>
          <w:pgMar w:top="2155" w:right="1418" w:bottom="2155" w:left="1814" w:header="709" w:footer="709" w:gutter="0"/>
          <w:cols w:space="708"/>
          <w:titlePg/>
          <w:docGrid w:linePitch="360"/>
        </w:sectPr>
      </w:pPr>
      <w:r w:rsidRPr="0039678F">
        <w:lastRenderedPageBreak/>
        <w:t xml:space="preserve">This dissertation provides a series of guide lines, for developers to use in the design of First-Person Shooter Levels. This was put together, as the author feels as </w:t>
      </w:r>
    </w:p>
    <w:p w14:paraId="63B03C4E" w14:textId="77329FED" w:rsidR="008B0E18" w:rsidRPr="0039678F" w:rsidRDefault="008B0E18" w:rsidP="008B0E18">
      <w:pPr>
        <w:rPr>
          <w:rStyle w:val="SubtleReference"/>
        </w:rPr>
      </w:pPr>
      <w:r w:rsidRPr="0039678F">
        <w:t xml:space="preserve">though there is no common design </w:t>
      </w:r>
      <w:r w:rsidR="005666ED" w:rsidRPr="0039678F">
        <w:t>pattern, which</w:t>
      </w:r>
      <w:r w:rsidRPr="0039678F">
        <w:t xml:space="preserve"> level design could fit into or be described by effectively. This piece of work also lays the foundation to allow further research into this area of gameplay.</w:t>
      </w:r>
    </w:p>
    <w:p w14:paraId="7B0675A4" w14:textId="74B37704" w:rsidR="008B0E18" w:rsidRDefault="008B0E18" w:rsidP="008B0E18">
      <w:pPr>
        <w:rPr>
          <w:rStyle w:val="SubtleReference"/>
        </w:rPr>
      </w:pPr>
      <w:r w:rsidRPr="0039678F">
        <w:rPr>
          <w:rStyle w:val="SubtleReference"/>
        </w:rPr>
        <w:t>(Kenneth M. Hullett, 2012)</w:t>
      </w:r>
    </w:p>
    <w:p w14:paraId="23E9D602" w14:textId="77777777" w:rsidR="008B0E18" w:rsidRPr="0039678F" w:rsidRDefault="008B0E18" w:rsidP="008B0E18">
      <w:pPr>
        <w:rPr>
          <w:rStyle w:val="SubtleReference"/>
        </w:rPr>
      </w:pPr>
    </w:p>
    <w:p w14:paraId="41DC17B4" w14:textId="77777777" w:rsidR="008B0E18" w:rsidRPr="0039678F" w:rsidRDefault="008B0E18" w:rsidP="008B0E18">
      <w:r w:rsidRPr="0039678F">
        <w:t>This source will provide me with an in-depth level of detail, into specific design patterns for the levels of an FPS, given extensive detail on the many components to consider in the level of an FPS.</w:t>
      </w:r>
    </w:p>
    <w:p w14:paraId="3386296F" w14:textId="77777777" w:rsidR="008B0E18" w:rsidRPr="0039678F" w:rsidRDefault="008B0E18" w:rsidP="008B0E18">
      <w:r w:rsidRPr="0039678F">
        <w:t>Procedural Generation in Game Design – Tanya X. Short and Tarn Adams</w:t>
      </w:r>
      <w:r>
        <w:t>.</w:t>
      </w:r>
    </w:p>
    <w:p w14:paraId="3CF06762" w14:textId="77777777" w:rsidR="008B0E18" w:rsidRPr="0039678F" w:rsidRDefault="008B0E18" w:rsidP="008B0E18">
      <w:r w:rsidRPr="0039678F">
        <w:t>This book provides a high and low level of depth, into the use of procedural generation in computer/video games. This includes information on the implementation and enactment of procedural generation algorithms in games, including for levels in games.</w:t>
      </w:r>
    </w:p>
    <w:p w14:paraId="6DBAEF31" w14:textId="1D3F6064" w:rsidR="008B0E18" w:rsidRDefault="008B0E18" w:rsidP="008B0E18">
      <w:pPr>
        <w:pStyle w:val="NoSpacing"/>
        <w:rPr>
          <w:rStyle w:val="SubtleReference"/>
          <w:lang w:val="en-GB"/>
        </w:rPr>
      </w:pPr>
      <w:r w:rsidRPr="0039678F">
        <w:rPr>
          <w:rStyle w:val="SubtleReference"/>
          <w:lang w:val="en-GB"/>
        </w:rPr>
        <w:t>(Tanya X. Short and Tarn Adams, 2017)</w:t>
      </w:r>
    </w:p>
    <w:p w14:paraId="2361A995" w14:textId="48F7A7EE" w:rsidR="008B0E18" w:rsidRDefault="008B0E18" w:rsidP="008B0E18">
      <w:pPr>
        <w:pStyle w:val="NoSpacing"/>
        <w:rPr>
          <w:rStyle w:val="SubtleReference"/>
          <w:lang w:val="en-GB"/>
        </w:rPr>
      </w:pPr>
    </w:p>
    <w:p w14:paraId="5FF2325F" w14:textId="77777777" w:rsidR="00D46D02" w:rsidRPr="0039678F" w:rsidRDefault="00D46D02" w:rsidP="008B0E18">
      <w:pPr>
        <w:pStyle w:val="NoSpacing"/>
        <w:rPr>
          <w:rStyle w:val="SubtleReference"/>
          <w:lang w:val="en-GB"/>
        </w:rPr>
      </w:pPr>
    </w:p>
    <w:p w14:paraId="46F29C45" w14:textId="77777777" w:rsidR="008B0E18" w:rsidRDefault="008B0E18" w:rsidP="008B0E18">
      <w:r w:rsidRPr="0039678F">
        <w:t xml:space="preserve">This source will provide me with the knowledge of algorithms, used in procedural generation, to then compare against one another, to find the most suitable for this level generator. It will also provide insight into the implementation, for these algorithms </w:t>
      </w:r>
      <w:r w:rsidR="00AD232F" w:rsidRPr="0039678F">
        <w:t>(even for maps/levels in games, as noted).</w:t>
      </w:r>
    </w:p>
    <w:p w14:paraId="37772DC7" w14:textId="75201C45" w:rsidR="002C7C51" w:rsidRDefault="002C7C51">
      <w:pPr>
        <w:spacing w:line="240" w:lineRule="auto"/>
      </w:pPr>
      <w:r>
        <w:br w:type="page"/>
      </w:r>
    </w:p>
    <w:p w14:paraId="5D3E7C6D" w14:textId="4E3EB8B7" w:rsidR="002C7C51" w:rsidRPr="0040754F" w:rsidRDefault="002C7C51" w:rsidP="002C7C51">
      <w:pPr>
        <w:pStyle w:val="Heading1"/>
      </w:pPr>
      <w:bookmarkStart w:id="172" w:name="_Toc512512895"/>
      <w:bookmarkStart w:id="173" w:name="_Toc512943823"/>
      <w:r w:rsidRPr="0040754F">
        <w:lastRenderedPageBreak/>
        <w:t xml:space="preserve">Appendix </w:t>
      </w:r>
      <w:r>
        <w:t>C</w:t>
      </w:r>
      <w:r w:rsidRPr="0040754F">
        <w:t xml:space="preserve">: Past </w:t>
      </w:r>
      <w:r>
        <w:t>Coefficient</w:t>
      </w:r>
      <w:r w:rsidRPr="0040754F">
        <w:t xml:space="preserve"> Descriptions</w:t>
      </w:r>
      <w:r>
        <w:t>/Example Usage</w:t>
      </w:r>
      <w:bookmarkEnd w:id="172"/>
      <w:bookmarkEnd w:id="173"/>
    </w:p>
    <w:p w14:paraId="3FF34287" w14:textId="77777777" w:rsidR="00F77E2B" w:rsidRDefault="00F77E2B" w:rsidP="002C7C51">
      <w:pPr>
        <w:rPr>
          <w:rFonts w:cstheme="minorHAnsi"/>
        </w:rPr>
        <w:sectPr w:rsidR="00F77E2B" w:rsidSect="00F77E2B">
          <w:footerReference w:type="default" r:id="rId82"/>
          <w:type w:val="continuous"/>
          <w:pgSz w:w="12240" w:h="15840"/>
          <w:pgMar w:top="2155" w:right="1418" w:bottom="2155" w:left="1814" w:header="709" w:footer="709" w:gutter="0"/>
          <w:cols w:space="708"/>
          <w:titlePg/>
          <w:docGrid w:linePitch="360"/>
        </w:sectPr>
      </w:pPr>
    </w:p>
    <w:p w14:paraId="41385271" w14:textId="418900DF" w:rsidR="002C7C51" w:rsidRDefault="002C7C51" w:rsidP="002C7C51">
      <w:pPr>
        <w:rPr>
          <w:rStyle w:val="SubtleReference"/>
        </w:rPr>
      </w:pPr>
      <w:r w:rsidRPr="0040754F">
        <w:rPr>
          <w:rFonts w:cstheme="minorHAnsi"/>
        </w:rPr>
        <w:t xml:space="preserve">In this paper, the idea of using zones, with edges between the zones (up to a certain threshold) will be utilised. A vector representation, holding three specific groups of values will be used for each zone. First, the coordinates of the zone, then the density of obstacles in that zone and finally, the density of obstacles for edges, are taken into consideration. </w:t>
      </w:r>
      <w:r w:rsidRPr="0040754F">
        <w:rPr>
          <w:rStyle w:val="SubtleReference"/>
        </w:rPr>
        <w:t>(Raul Lara-Cabrera et al, 2017)</w:t>
      </w:r>
    </w:p>
    <w:p w14:paraId="209290F9" w14:textId="77777777" w:rsidR="002C7C51" w:rsidRPr="0040754F" w:rsidRDefault="002C7C51" w:rsidP="002C7C51">
      <w:pPr>
        <w:rPr>
          <w:rStyle w:val="SubtleReference"/>
        </w:rPr>
      </w:pPr>
    </w:p>
    <w:p w14:paraId="28BF81A8" w14:textId="31D063D2" w:rsidR="002C7C51" w:rsidRDefault="002C7C51" w:rsidP="002C7C51">
      <w:pPr>
        <w:rPr>
          <w:rStyle w:val="SubtleReference"/>
        </w:rPr>
      </w:pPr>
      <w:r w:rsidRPr="0040754F">
        <w:rPr>
          <w:rFonts w:cstheme="minorHAnsi"/>
        </w:rPr>
        <w:t xml:space="preserve">In order to maintain a balanced map (level), with no clear advantage for either team, </w:t>
      </w:r>
      <w:r>
        <w:rPr>
          <w:rFonts w:cstheme="minorHAnsi"/>
        </w:rPr>
        <w:t>Coefficient</w:t>
      </w:r>
      <w:r w:rsidRPr="0040754F">
        <w:rPr>
          <w:rFonts w:cstheme="minorHAnsi"/>
        </w:rPr>
        <w:t xml:space="preserve">s for defensiveness, flanking and dispersion are used, along with the mean and </w:t>
      </w:r>
      <w:r>
        <w:rPr>
          <w:rFonts w:cstheme="minorHAnsi"/>
        </w:rPr>
        <w:t>Standard Deviation</w:t>
      </w:r>
      <w:r w:rsidRPr="0040754F">
        <w:rPr>
          <w:rFonts w:cstheme="minorHAnsi"/>
        </w:rPr>
        <w:t xml:space="preserve"> of the defensiveness and flanking values of the zones. </w:t>
      </w:r>
      <w:r w:rsidRPr="0040754F">
        <w:rPr>
          <w:rStyle w:val="SubtleReference"/>
        </w:rPr>
        <w:t>(Raul Lara-Cabrera et al, 2017)</w:t>
      </w:r>
    </w:p>
    <w:p w14:paraId="22922E15" w14:textId="77777777" w:rsidR="002C7C51" w:rsidRPr="0040754F" w:rsidRDefault="002C7C51" w:rsidP="002C7C51">
      <w:pPr>
        <w:rPr>
          <w:rFonts w:cstheme="minorHAnsi"/>
        </w:rPr>
      </w:pPr>
    </w:p>
    <w:p w14:paraId="55DDE43E" w14:textId="2E010242" w:rsidR="002C7C51" w:rsidRPr="0040754F" w:rsidRDefault="002C7C51" w:rsidP="002C7C51">
      <w:pPr>
        <w:rPr>
          <w:rFonts w:cstheme="minorHAnsi"/>
        </w:rPr>
      </w:pPr>
      <w:r w:rsidRPr="0040754F">
        <w:rPr>
          <w:rFonts w:cstheme="minorHAnsi"/>
        </w:rPr>
        <w:t>The defensiveness of a zone is determined by the following factors:</w:t>
      </w:r>
    </w:p>
    <w:p w14:paraId="3C8A130A" w14:textId="77777777" w:rsidR="002C7C51" w:rsidRPr="0040754F" w:rsidRDefault="002C7C51" w:rsidP="002C7C51">
      <w:pPr>
        <w:pStyle w:val="ListParagraph"/>
        <w:numPr>
          <w:ilvl w:val="0"/>
          <w:numId w:val="33"/>
        </w:numPr>
        <w:spacing w:after="160" w:line="259" w:lineRule="auto"/>
        <w:rPr>
          <w:rFonts w:cstheme="minorHAnsi"/>
          <w:lang w:val="en-GB"/>
        </w:rPr>
      </w:pPr>
      <w:r w:rsidRPr="0040754F">
        <w:rPr>
          <w:rFonts w:cstheme="minorHAnsi"/>
          <w:lang w:val="en-GB"/>
        </w:rPr>
        <w:t>The density of the obstacles within that zone</w:t>
      </w:r>
    </w:p>
    <w:p w14:paraId="18092B6B" w14:textId="77777777" w:rsidR="002C7C51" w:rsidRPr="0040754F" w:rsidRDefault="002C7C51" w:rsidP="002C7C51">
      <w:pPr>
        <w:pStyle w:val="ListParagraph"/>
        <w:numPr>
          <w:ilvl w:val="0"/>
          <w:numId w:val="33"/>
        </w:numPr>
        <w:spacing w:after="160" w:line="259" w:lineRule="auto"/>
        <w:rPr>
          <w:rFonts w:cstheme="minorHAnsi"/>
          <w:lang w:val="en-GB"/>
        </w:rPr>
      </w:pPr>
      <w:r w:rsidRPr="0040754F">
        <w:rPr>
          <w:rFonts w:cstheme="minorHAnsi"/>
          <w:lang w:val="en-GB"/>
        </w:rPr>
        <w:t>The density of the obstacles between that zone and the nearest zones (on the edges)</w:t>
      </w:r>
    </w:p>
    <w:p w14:paraId="32D377F8" w14:textId="77777777" w:rsidR="002C7C51" w:rsidRPr="0040754F" w:rsidRDefault="002C7C51" w:rsidP="002C7C51">
      <w:pPr>
        <w:pStyle w:val="ListParagraph"/>
        <w:ind w:left="0"/>
        <w:rPr>
          <w:rStyle w:val="SubtleReference"/>
          <w:lang w:val="en-GB"/>
        </w:rPr>
      </w:pPr>
      <w:r w:rsidRPr="0040754F">
        <w:rPr>
          <w:rStyle w:val="SubtleReference"/>
          <w:lang w:val="en-GB"/>
        </w:rPr>
        <w:t>(Raul Lara-Cabrera et al, 2017)</w:t>
      </w:r>
    </w:p>
    <w:p w14:paraId="75AE4599" w14:textId="77777777" w:rsidR="002C7C51" w:rsidRPr="0040754F" w:rsidRDefault="002C7C51" w:rsidP="002C7C51">
      <w:pPr>
        <w:pStyle w:val="ListParagraph"/>
        <w:ind w:left="0"/>
        <w:rPr>
          <w:rFonts w:cstheme="minorHAnsi"/>
          <w:lang w:val="en-GB"/>
        </w:rPr>
      </w:pPr>
    </w:p>
    <w:p w14:paraId="39B0FCFD" w14:textId="77777777" w:rsidR="002C7C51" w:rsidRPr="0040754F" w:rsidRDefault="002C7C51" w:rsidP="002C7C51">
      <w:pPr>
        <w:pStyle w:val="ListParagraph"/>
        <w:ind w:left="0"/>
        <w:rPr>
          <w:rFonts w:cstheme="minorHAnsi"/>
          <w:lang w:val="en-GB"/>
        </w:rPr>
      </w:pPr>
      <w:r w:rsidRPr="0040754F">
        <w:rPr>
          <w:rFonts w:cstheme="minorHAnsi"/>
          <w:lang w:val="en-GB"/>
        </w:rPr>
        <w:t xml:space="preserve">Considerations for the flanking </w:t>
      </w:r>
      <w:r>
        <w:rPr>
          <w:rFonts w:cstheme="minorHAnsi"/>
          <w:lang w:val="en-GB"/>
        </w:rPr>
        <w:t>Coefficient</w:t>
      </w:r>
      <w:r w:rsidRPr="0040754F">
        <w:rPr>
          <w:rFonts w:cstheme="minorHAnsi"/>
          <w:lang w:val="en-GB"/>
        </w:rPr>
        <w:t>, are shown on the next page.</w:t>
      </w:r>
    </w:p>
    <w:p w14:paraId="55E639DE" w14:textId="77777777" w:rsidR="002C7C51" w:rsidRPr="0040754F" w:rsidRDefault="002C7C51" w:rsidP="002C7C51">
      <w:pPr>
        <w:pStyle w:val="ListParagraph"/>
        <w:ind w:left="0"/>
        <w:rPr>
          <w:rFonts w:cstheme="minorHAnsi"/>
          <w:lang w:val="en-GB"/>
        </w:rPr>
      </w:pPr>
    </w:p>
    <w:p w14:paraId="28FE956F" w14:textId="77777777" w:rsidR="002C7C51" w:rsidRDefault="002C7C51" w:rsidP="002C7C51">
      <w:pPr>
        <w:pStyle w:val="ListParagraph"/>
        <w:ind w:left="0"/>
        <w:rPr>
          <w:rFonts w:cstheme="minorHAnsi"/>
          <w:lang w:val="en-GB"/>
        </w:rPr>
      </w:pPr>
      <w:r w:rsidRPr="0040754F">
        <w:rPr>
          <w:rFonts w:cstheme="minorHAnsi"/>
          <w:lang w:val="en-GB"/>
        </w:rPr>
        <w:t>To alter how the level is generated, the generator will use a mutation-operator. The mutation operator applies pseudo-random permutations to the values of an individual vector (as noted in the 2</w:t>
      </w:r>
      <w:r w:rsidRPr="0040754F">
        <w:rPr>
          <w:rFonts w:cstheme="minorHAnsi"/>
          <w:vertAlign w:val="superscript"/>
          <w:lang w:val="en-GB"/>
        </w:rPr>
        <w:t>nd</w:t>
      </w:r>
      <w:r w:rsidRPr="0040754F">
        <w:rPr>
          <w:rFonts w:cstheme="minorHAnsi"/>
          <w:lang w:val="en-GB"/>
        </w:rPr>
        <w:t xml:space="preserve"> paragraph of this section), adding to or multiplying by a respective pseudo-random value. </w:t>
      </w:r>
    </w:p>
    <w:p w14:paraId="216EC474" w14:textId="77777777" w:rsidR="002C7C51" w:rsidRDefault="002C7C51" w:rsidP="002C7C51">
      <w:pPr>
        <w:pStyle w:val="ListParagraph"/>
        <w:ind w:left="0"/>
        <w:rPr>
          <w:rFonts w:cstheme="minorHAnsi"/>
          <w:lang w:val="en-GB"/>
        </w:rPr>
      </w:pPr>
    </w:p>
    <w:p w14:paraId="4525D2E4" w14:textId="77777777" w:rsidR="00F77E2B" w:rsidRDefault="002C7C51" w:rsidP="002C7C51">
      <w:pPr>
        <w:pStyle w:val="ListParagraph"/>
        <w:ind w:left="0"/>
        <w:rPr>
          <w:rFonts w:cstheme="minorHAnsi"/>
          <w:lang w:val="en-GB"/>
        </w:rPr>
        <w:sectPr w:rsidR="00F77E2B" w:rsidSect="00F77E2B">
          <w:type w:val="continuous"/>
          <w:pgSz w:w="12240" w:h="15840"/>
          <w:pgMar w:top="2155" w:right="1418" w:bottom="2155" w:left="1814" w:header="709" w:footer="709" w:gutter="0"/>
          <w:cols w:space="708"/>
          <w:titlePg/>
          <w:docGrid w:linePitch="360"/>
        </w:sectPr>
      </w:pPr>
      <w:r w:rsidRPr="0040754F">
        <w:rPr>
          <w:rFonts w:cstheme="minorHAnsi"/>
          <w:lang w:val="en-GB"/>
        </w:rPr>
        <w:t xml:space="preserve">The decision of adding or multiplying is also decided upon by chance, with the same probability. If an individual vector is mutated to such an extent, that it becomes invalid for the FPSLevelGenerator’s requirements, the algorithm will not </w:t>
      </w:r>
    </w:p>
    <w:p w14:paraId="7C46F02E" w14:textId="3A901942" w:rsidR="002C7C51" w:rsidRPr="0040754F" w:rsidRDefault="002C7C51" w:rsidP="002C7C51">
      <w:pPr>
        <w:pStyle w:val="ListParagraph"/>
        <w:ind w:left="0"/>
        <w:rPr>
          <w:rStyle w:val="SubtleReference"/>
          <w:lang w:val="en-GB"/>
        </w:rPr>
      </w:pPr>
      <w:r w:rsidRPr="0040754F">
        <w:rPr>
          <w:rFonts w:cstheme="minorHAnsi"/>
          <w:lang w:val="en-GB"/>
        </w:rPr>
        <w:lastRenderedPageBreak/>
        <w:t xml:space="preserve">consider this vector for the map. The map graph is then recalculated after this mutation, to include new edges between zones, if they become close enough because of it.  </w:t>
      </w:r>
      <w:r w:rsidRPr="0040754F">
        <w:rPr>
          <w:rStyle w:val="SubtleReference"/>
          <w:lang w:val="en-GB"/>
        </w:rPr>
        <w:t>(Raul Lara-Cabrera et al, 2017)</w:t>
      </w:r>
    </w:p>
    <w:p w14:paraId="4879228D" w14:textId="77777777" w:rsidR="002C7C51" w:rsidRPr="0040754F" w:rsidRDefault="002C7C51" w:rsidP="002C7C51">
      <w:pPr>
        <w:pStyle w:val="ListParagraph"/>
        <w:ind w:left="0"/>
        <w:rPr>
          <w:rFonts w:cstheme="minorHAnsi"/>
          <w:lang w:val="en-GB"/>
        </w:rPr>
      </w:pPr>
    </w:p>
    <w:p w14:paraId="6A2F4F37" w14:textId="317356A8" w:rsidR="002C7C51" w:rsidRDefault="002C7C51" w:rsidP="002C7C51">
      <w:pPr>
        <w:pStyle w:val="ListParagraph"/>
        <w:ind w:left="0"/>
        <w:rPr>
          <w:rFonts w:cstheme="minorHAnsi"/>
          <w:lang w:val="en-GB"/>
        </w:rPr>
      </w:pPr>
      <w:r w:rsidRPr="0040754F">
        <w:rPr>
          <w:rFonts w:cstheme="minorHAnsi"/>
          <w:lang w:val="en-GB"/>
        </w:rPr>
        <w:t>This ties in with Wang Tiles quite well, as a tile and its edges can represent a zone and its edges. A unit measurement for this project is one Unreal Unit (UU), which equates to 1 metre.</w:t>
      </w:r>
    </w:p>
    <w:p w14:paraId="30D02D92" w14:textId="77777777" w:rsidR="002C7C51" w:rsidRPr="0040754F" w:rsidRDefault="002C7C51" w:rsidP="002C7C51">
      <w:pPr>
        <w:pStyle w:val="ListParagraph"/>
        <w:ind w:left="0"/>
        <w:rPr>
          <w:rFonts w:cstheme="minorHAnsi"/>
          <w:lang w:val="en-GB"/>
        </w:rPr>
      </w:pPr>
    </w:p>
    <w:p w14:paraId="33FEE293" w14:textId="04D60269" w:rsidR="002C7C51" w:rsidRDefault="002C7C51" w:rsidP="002C7C51">
      <w:pPr>
        <w:pStyle w:val="ListParagraph"/>
        <w:ind w:left="0"/>
        <w:rPr>
          <w:rFonts w:cstheme="minorHAnsi"/>
          <w:lang w:val="en-GB"/>
        </w:rPr>
      </w:pPr>
      <w:r w:rsidRPr="0040754F">
        <w:rPr>
          <w:rFonts w:cstheme="minorHAnsi"/>
          <w:lang w:val="en-GB"/>
        </w:rPr>
        <w:t>Using the Defensiveness, Flanking and Dispersion values, in an equation, to calculate an ‘Overall Compatibility’ value, comes out as follows:</w:t>
      </w:r>
    </w:p>
    <w:p w14:paraId="21272234" w14:textId="7557F73C" w:rsidR="002C7C51" w:rsidRDefault="002C7C51" w:rsidP="002C7C51">
      <w:pPr>
        <w:pStyle w:val="ListParagraph"/>
        <w:ind w:left="0"/>
        <w:rPr>
          <w:rFonts w:cstheme="minorHAnsi"/>
          <w:lang w:val="en-GB"/>
        </w:rPr>
      </w:pPr>
    </w:p>
    <w:p w14:paraId="4AB4AA8A" w14:textId="0DD66572" w:rsidR="002C7C51" w:rsidRPr="0040754F" w:rsidRDefault="002C7C51" w:rsidP="002C7C51">
      <w:pPr>
        <w:pStyle w:val="Caption"/>
        <w:rPr>
          <w:rFonts w:cstheme="minorHAnsi"/>
        </w:rPr>
      </w:pPr>
      <w:bookmarkStart w:id="174" w:name="_Toc512940203"/>
      <w:r>
        <w:t xml:space="preserve">Figure </w:t>
      </w:r>
      <w:r>
        <w:fldChar w:fldCharType="begin"/>
      </w:r>
      <w:r>
        <w:instrText xml:space="preserve"> SEQ Figure \* ARABIC </w:instrText>
      </w:r>
      <w:r>
        <w:fldChar w:fldCharType="separate"/>
      </w:r>
      <w:r>
        <w:rPr>
          <w:noProof/>
        </w:rPr>
        <w:t>36</w:t>
      </w:r>
      <w:r>
        <w:fldChar w:fldCharType="end"/>
      </w:r>
      <w:r>
        <w:t>: Altered equation taken from the respective paper, for use in the Level Generator.</w:t>
      </w:r>
      <w:bookmarkEnd w:id="174"/>
    </w:p>
    <w:p w14:paraId="5446E2F7" w14:textId="6EBB115F" w:rsidR="002C7C51" w:rsidRPr="0040754F" w:rsidRDefault="002C7C51" w:rsidP="002C7C51">
      <w:r w:rsidRPr="0040754F">
        <w:rPr>
          <w:noProof/>
        </w:rPr>
        <w:drawing>
          <wp:anchor distT="0" distB="0" distL="114300" distR="114300" simplePos="0" relativeHeight="251701760" behindDoc="0" locked="0" layoutInCell="1" allowOverlap="1" wp14:anchorId="756ECCC9" wp14:editId="199660E0">
            <wp:simplePos x="0" y="0"/>
            <wp:positionH relativeFrom="margin">
              <wp:align>left</wp:align>
            </wp:positionH>
            <wp:positionV relativeFrom="paragraph">
              <wp:posOffset>74295</wp:posOffset>
            </wp:positionV>
            <wp:extent cx="4799965" cy="405130"/>
            <wp:effectExtent l="0" t="0" r="635"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E7DF519" w14:textId="77777777" w:rsidR="002C7C51" w:rsidRPr="0040754F" w:rsidRDefault="002C7C51" w:rsidP="002C7C51"/>
    <w:p w14:paraId="013091FC" w14:textId="390F327D" w:rsidR="002C7C51" w:rsidRDefault="002C7C51" w:rsidP="002C7C51">
      <w:pPr>
        <w:rPr>
          <w:rStyle w:val="SubtleReference"/>
        </w:rPr>
      </w:pPr>
      <w:r w:rsidRPr="0040754F">
        <w:rPr>
          <w:rStyle w:val="SubtleReference"/>
        </w:rPr>
        <w:t>(Raul Lara-Cabrera et al, 2017)</w:t>
      </w:r>
    </w:p>
    <w:p w14:paraId="1710B955" w14:textId="77777777" w:rsidR="002C7C51" w:rsidRPr="0040754F" w:rsidRDefault="002C7C51" w:rsidP="002C7C51"/>
    <w:p w14:paraId="3F5D121D" w14:textId="77777777" w:rsidR="002C7C51" w:rsidRPr="0040754F" w:rsidRDefault="002C7C51" w:rsidP="002C7C51">
      <w:r w:rsidRPr="0040754F">
        <w:t xml:space="preserve">Where </w:t>
      </w:r>
      <w:r w:rsidRPr="0040754F">
        <w:rPr>
          <w:rFonts w:cstheme="minorHAnsi"/>
        </w:rPr>
        <w:t xml:space="preserve">α, β and Γ are the </w:t>
      </w:r>
      <w:r>
        <w:rPr>
          <w:rFonts w:cstheme="minorHAnsi"/>
        </w:rPr>
        <w:t>Coefficient</w:t>
      </w:r>
      <w:r w:rsidRPr="0040754F">
        <w:rPr>
          <w:rFonts w:cstheme="minorHAnsi"/>
        </w:rPr>
        <w:t xml:space="preserve">s for defensiveness, flanking and dispersion respectively. </w:t>
      </w:r>
      <w:r w:rsidRPr="0040754F">
        <w:rPr>
          <w:rFonts w:cstheme="minorHAnsi"/>
          <w:sz w:val="28"/>
        </w:rPr>
        <w:t>(µ</w:t>
      </w:r>
      <w:r w:rsidRPr="0040754F">
        <w:rPr>
          <w:rFonts w:cstheme="minorHAnsi"/>
          <w:sz w:val="28"/>
          <w:vertAlign w:val="subscript"/>
        </w:rPr>
        <w:t xml:space="preserve">d </w:t>
      </w:r>
      <w:r w:rsidRPr="0040754F">
        <w:rPr>
          <w:rFonts w:cstheme="minorHAnsi"/>
          <w:sz w:val="28"/>
        </w:rPr>
        <w:t>µ</w:t>
      </w:r>
      <w:r w:rsidRPr="0040754F">
        <w:rPr>
          <w:rFonts w:cstheme="minorHAnsi"/>
          <w:sz w:val="28"/>
          <w:vertAlign w:val="subscript"/>
        </w:rPr>
        <w:t>k</w:t>
      </w:r>
      <w:r w:rsidRPr="0040754F">
        <w:rPr>
          <w:rFonts w:cstheme="minorHAnsi"/>
          <w:sz w:val="28"/>
        </w:rPr>
        <w:t xml:space="preserve">) </w:t>
      </w:r>
      <w:r w:rsidRPr="0040754F">
        <w:rPr>
          <w:rFonts w:cstheme="minorHAnsi"/>
        </w:rPr>
        <w:t>is the mean and (σ</w:t>
      </w:r>
      <w:r w:rsidRPr="0040754F">
        <w:rPr>
          <w:rFonts w:cstheme="minorHAnsi"/>
          <w:sz w:val="28"/>
          <w:vertAlign w:val="subscript"/>
        </w:rPr>
        <w:t xml:space="preserve">d, </w:t>
      </w:r>
      <w:r w:rsidRPr="0040754F">
        <w:rPr>
          <w:rFonts w:cstheme="minorHAnsi"/>
        </w:rPr>
        <w:t>σ</w:t>
      </w:r>
      <w:r w:rsidRPr="0040754F">
        <w:rPr>
          <w:rFonts w:cstheme="minorHAnsi"/>
          <w:sz w:val="28"/>
          <w:vertAlign w:val="subscript"/>
        </w:rPr>
        <w:t>k)</w:t>
      </w:r>
      <w:r w:rsidRPr="0040754F">
        <w:rPr>
          <w:rFonts w:cstheme="minorHAnsi"/>
          <w:vertAlign w:val="subscript"/>
        </w:rPr>
        <w:t xml:space="preserve"> </w:t>
      </w:r>
      <w:r w:rsidRPr="0040754F">
        <w:rPr>
          <w:rFonts w:cstheme="minorHAnsi"/>
        </w:rPr>
        <w:t xml:space="preserve">is the </w:t>
      </w:r>
      <w:r>
        <w:rPr>
          <w:rFonts w:cstheme="minorHAnsi"/>
        </w:rPr>
        <w:t>Standard Deviation</w:t>
      </w:r>
      <w:r w:rsidRPr="0040754F">
        <w:rPr>
          <w:rFonts w:cstheme="minorHAnsi"/>
        </w:rPr>
        <w:t xml:space="preserve">, of the defensive and flanking values respectively. </w:t>
      </w:r>
      <w:r w:rsidRPr="0040754F">
        <w:rPr>
          <w:rStyle w:val="SubtleReference"/>
        </w:rPr>
        <w:t>(Raul Lara-Cabrera et al, 2017)</w:t>
      </w:r>
    </w:p>
    <w:p w14:paraId="708CCAC2" w14:textId="77777777" w:rsidR="002C7C51" w:rsidRDefault="002C7C51" w:rsidP="002C7C51"/>
    <w:p w14:paraId="644B732E" w14:textId="77777777" w:rsidR="002C7C51" w:rsidRPr="0040754F" w:rsidRDefault="002C7C51" w:rsidP="002C7C51">
      <w:r w:rsidRPr="0040754F">
        <w:t xml:space="preserve">For the flanking </w:t>
      </w:r>
      <w:r>
        <w:t>Coefficient</w:t>
      </w:r>
      <w:r w:rsidRPr="0040754F">
        <w:t xml:space="preserve"> (k</w:t>
      </w:r>
      <w:r w:rsidRPr="0040754F">
        <w:rPr>
          <w:vertAlign w:val="subscript"/>
        </w:rPr>
        <w:t>i</w:t>
      </w:r>
      <w:r w:rsidRPr="0040754F">
        <w:t>), this equation is used:</w:t>
      </w:r>
    </w:p>
    <w:p w14:paraId="3D8E8B8B" w14:textId="77777777" w:rsidR="002C7C51" w:rsidRPr="0040754F" w:rsidRDefault="007E19DE" w:rsidP="002C7C51">
      <w:pPr>
        <w:rPr>
          <w:rFonts w:eastAsiaTheme="minorEastAsia"/>
        </w:rPr>
      </w:p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Sup>
          <m:sSubSupPr>
            <m:ctrlPr>
              <w:rPr>
                <w:rFonts w:ascii="Cambria Math" w:hAnsi="Cambria Math"/>
                <w:i/>
              </w:rPr>
            </m:ctrlPr>
          </m:sSubSupPr>
          <m:e>
            <m:r>
              <w:rPr>
                <w:rFonts w:ascii="Cambria Math" w:hAnsi="Cambria Math"/>
              </w:rPr>
              <m:t>{</m:t>
            </m:r>
          </m:e>
          <m:sub>
            <m:r>
              <w:rPr>
                <w:rFonts w:ascii="Cambria Math" w:hAnsi="Cambria Math"/>
              </w:rPr>
              <m:t>0</m:t>
            </m:r>
          </m:sub>
          <m:sup>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ϕ</m:t>
                    </m:r>
                  </m:e>
                  <m:sub>
                    <m:r>
                      <w:rPr>
                        <w:rFonts w:ascii="Cambria Math" w:hAnsi="Cambria Math"/>
                      </w:rPr>
                      <m:t>i</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sup>
        </m:sSubSup>
        <m:r>
          <w:rPr>
            <w:rFonts w:ascii="Cambria Math" w:eastAsiaTheme="minorEastAsia" w:hAnsi="Cambria Math"/>
          </w:rPr>
          <m:t xml:space="preserve"> if </m:t>
        </m:r>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eastAsiaTheme="minorEastAsia" w:hAnsi="Cambria Math"/>
          </w:rPr>
          <m:t>≠0</m:t>
        </m:r>
      </m:oMath>
      <w:r w:rsidR="002C7C51" w:rsidRPr="0040754F">
        <w:rPr>
          <w:rFonts w:eastAsiaTheme="minorEastAsia"/>
        </w:rPr>
        <w:t xml:space="preserve"> </w:t>
      </w:r>
    </w:p>
    <w:p w14:paraId="208C398D" w14:textId="77A2B623" w:rsidR="002C7C51" w:rsidRDefault="002C7C51" w:rsidP="002C7C51">
      <w:pPr>
        <w:rPr>
          <w:rStyle w:val="SubtleReference"/>
        </w:rPr>
      </w:pPr>
      <w:r w:rsidRPr="0040754F">
        <w:rPr>
          <w:rFonts w:eastAsiaTheme="minorEastAsia"/>
        </w:rPr>
        <w:t xml:space="preserve">  </w:t>
      </w:r>
      <w:r w:rsidRPr="0040754F">
        <w:rPr>
          <w:rFonts w:eastAsiaTheme="minorEastAsia"/>
        </w:rPr>
        <w:tab/>
        <w:t xml:space="preserve">      </w:t>
      </w:r>
      <m:oMath>
        <m:r>
          <w:rPr>
            <w:rFonts w:ascii="Cambria Math" w:eastAsiaTheme="minorEastAsia" w:hAnsi="Cambria Math"/>
          </w:rPr>
          <m:t>otherwise</m:t>
        </m:r>
      </m:oMath>
      <w:r w:rsidRPr="0040754F">
        <w:rPr>
          <w:rFonts w:eastAsiaTheme="minorEastAsia"/>
        </w:rPr>
        <w:t xml:space="preserve">  </w:t>
      </w:r>
      <w:r w:rsidRPr="0040754F">
        <w:rPr>
          <w:rStyle w:val="SubtleReference"/>
        </w:rPr>
        <w:t>(Raul Lara-Cabrera et al, 2017)</w:t>
      </w:r>
    </w:p>
    <w:p w14:paraId="383248C3" w14:textId="77777777" w:rsidR="002C7C51" w:rsidRPr="0040754F" w:rsidRDefault="002C7C51" w:rsidP="002C7C51">
      <w:pPr>
        <w:rPr>
          <w:rFonts w:eastAsiaTheme="minorEastAsia"/>
        </w:rPr>
      </w:pPr>
    </w:p>
    <w:p w14:paraId="2EA203FD" w14:textId="77777777" w:rsidR="00F77E2B" w:rsidRDefault="002C7C51" w:rsidP="002C7C51">
      <w:pPr>
        <w:sectPr w:rsidR="00F77E2B" w:rsidSect="00F77E2B">
          <w:footerReference w:type="first" r:id="rId84"/>
          <w:type w:val="continuous"/>
          <w:pgSz w:w="12240" w:h="15840"/>
          <w:pgMar w:top="2155" w:right="1418" w:bottom="2155" w:left="1814" w:header="709" w:footer="709" w:gutter="0"/>
          <w:cols w:space="708"/>
          <w:titlePg/>
          <w:docGrid w:linePitch="360"/>
        </w:sectPr>
      </w:pPr>
      <w:r w:rsidRPr="0040754F">
        <w:t xml:space="preserve">Where </w:t>
      </w:r>
      <w:r w:rsidRPr="0040754F">
        <w:rPr>
          <w:rFonts w:cstheme="minorHAnsi"/>
        </w:rPr>
        <w:t>φ</w:t>
      </w:r>
      <w:r w:rsidRPr="0040754F">
        <w:rPr>
          <w:vertAlign w:val="subscript"/>
        </w:rPr>
        <w:t>i</w:t>
      </w:r>
      <w:r w:rsidRPr="0040754F">
        <w:t xml:space="preserve"> is the number of connected zones in the sub graph, created from the adjacent zones to the node being considered, not including that zone itself and </w:t>
      </w:r>
      <w:r w:rsidRPr="0040754F">
        <w:rPr>
          <w:rFonts w:cstheme="minorHAnsi"/>
        </w:rPr>
        <w:t>γ</w:t>
      </w:r>
      <w:r w:rsidRPr="0040754F">
        <w:rPr>
          <w:vertAlign w:val="subscript"/>
        </w:rPr>
        <w:t>i</w:t>
      </w:r>
      <w:r w:rsidRPr="0040754F">
        <w:t xml:space="preserve"> is the number of zones connected to the node being considered. If this zone has no </w:t>
      </w:r>
    </w:p>
    <w:p w14:paraId="3E8898D6" w14:textId="4FE8BCDB" w:rsidR="002C7C51" w:rsidRDefault="002C7C51" w:rsidP="002C7C51">
      <w:pPr>
        <w:rPr>
          <w:rStyle w:val="SubtleReference"/>
        </w:rPr>
      </w:pPr>
      <w:r w:rsidRPr="0040754F">
        <w:lastRenderedPageBreak/>
        <w:t xml:space="preserve">connected zones, its flanking </w:t>
      </w:r>
      <w:r>
        <w:t>Coefficient</w:t>
      </w:r>
      <w:r w:rsidRPr="0040754F">
        <w:t xml:space="preserve">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k</w:t>
      </w:r>
      <w:r w:rsidRPr="0040754F">
        <w:rPr>
          <w:vertAlign w:val="subscript"/>
        </w:rPr>
        <w:t>i</w:t>
      </w:r>
      <w:r w:rsidRPr="0040754F">
        <w:t xml:space="preserve"> = 1 – 2/5 = 3/5 = 0.6). </w:t>
      </w:r>
      <w:r w:rsidRPr="0040754F">
        <w:rPr>
          <w:rStyle w:val="SubtleReference"/>
        </w:rPr>
        <w:t>(Raul Lara-Cabrera et al, 2017)</w:t>
      </w:r>
    </w:p>
    <w:p w14:paraId="2E567B8A" w14:textId="77777777" w:rsidR="002C7C51" w:rsidRPr="0040754F" w:rsidRDefault="002C7C51" w:rsidP="002C7C51"/>
    <w:p w14:paraId="195C0F94" w14:textId="46CE3194" w:rsidR="002C7C51" w:rsidRDefault="002C7C51" w:rsidP="002C7C51">
      <w:r w:rsidRPr="0040754F">
        <w:t>For the edges, edge density (</w:t>
      </w:r>
      <w:r w:rsidRPr="0040754F">
        <w:rPr>
          <w:rFonts w:cstheme="minorHAnsi"/>
        </w:rPr>
        <w:t>δ</w:t>
      </w:r>
      <w:r w:rsidRPr="0040754F">
        <w:rPr>
          <w:vertAlign w:val="subscript"/>
        </w:rPr>
        <w:t>j</w:t>
      </w:r>
      <w:r w:rsidRPr="0040754F">
        <w:t>) is used to represent the colour of an edge. This is calculated from the volume taken up by objects in the zone (in cm</w:t>
      </w:r>
      <w:r w:rsidRPr="0040754F">
        <w:rPr>
          <w:vertAlign w:val="superscript"/>
        </w:rPr>
        <w:t>3</w:t>
      </w:r>
      <w:r w:rsidRPr="0040754F">
        <w:t>), divided by the mean distance (in cm) of these objects, from the centre point of the edge. These equations are used for such:</w:t>
      </w:r>
    </w:p>
    <w:p w14:paraId="6F50C970" w14:textId="77777777" w:rsidR="002C7C51" w:rsidRPr="0040754F" w:rsidRDefault="002C7C51" w:rsidP="002C7C51"/>
    <w:p w14:paraId="7BCE5F54" w14:textId="77777777" w:rsidR="002C7C51" w:rsidRPr="0040754F" w:rsidRDefault="007E19DE" w:rsidP="002C7C51">
      <w:pPr>
        <w:rPr>
          <w:rFonts w:eastAsiaTheme="minorEastAsia"/>
        </w:rPr>
      </w:pPr>
      <m:oMath>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 </m:t>
        </m:r>
        <m:f>
          <m:fPr>
            <m:ctrlPr>
              <w:rPr>
                <w:rFonts w:ascii="Cambria Math" w:eastAsiaTheme="minorEastAsia" w:hAnsi="Cambria Math"/>
                <w:i/>
              </w:rPr>
            </m:ctrlPr>
          </m:fPr>
          <m:num>
            <m:sSub>
              <m:sSubPr>
                <m:ctrlPr>
                  <w:rPr>
                    <w:rFonts w:ascii="Cambria Math" w:hAnsi="Cambria Math"/>
                    <w:i/>
                  </w:rPr>
                </m:ctrlPr>
              </m:sSubPr>
              <m:e>
                <m:r>
                  <w:rPr>
                    <w:rFonts w:ascii="Cambria Math" w:hAnsi="Cambria Math"/>
                  </w:rPr>
                  <m:t>Volume</m:t>
                </m:r>
              </m:e>
              <m:sub>
                <m:r>
                  <w:rPr>
                    <w:rFonts w:ascii="Cambria Math" w:hAnsi="Cambria Math"/>
                  </w:rPr>
                  <m:t>TOTAL</m:t>
                </m:r>
              </m:sub>
            </m:sSub>
          </m:num>
          <m:den>
            <m:sSub>
              <m:sSubPr>
                <m:ctrlPr>
                  <w:rPr>
                    <w:rFonts w:ascii="Cambria Math" w:eastAsiaTheme="minorEastAsia" w:hAnsi="Cambria Math"/>
                    <w:i/>
                  </w:rPr>
                </m:ctrlPr>
              </m:sSubPr>
              <m:e>
                <m:r>
                  <w:rPr>
                    <w:rFonts w:ascii="Cambria Math" w:eastAsiaTheme="minorEastAsia" w:hAnsi="Cambria Math"/>
                  </w:rPr>
                  <m:t>Distance</m:t>
                </m:r>
              </m:e>
              <m:sub>
                <m:r>
                  <w:rPr>
                    <w:rFonts w:ascii="Cambria Math" w:eastAsiaTheme="minorEastAsia" w:hAnsi="Cambria Math"/>
                  </w:rPr>
                  <m:t>MEAN</m:t>
                </m:r>
              </m:sub>
            </m:sSub>
          </m:den>
        </m:f>
      </m:oMath>
      <w:r w:rsidR="002C7C51" w:rsidRPr="0040754F">
        <w:rPr>
          <w:rFonts w:eastAsiaTheme="minorEastAsia"/>
        </w:rPr>
        <w:t xml:space="preserve"> </w:t>
      </w:r>
    </w:p>
    <w:p w14:paraId="372C0D0E" w14:textId="77777777" w:rsidR="002C7C51" w:rsidRPr="0040754F" w:rsidRDefault="007E19DE" w:rsidP="002C7C51">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Volume</m:t>
            </m:r>
          </m:e>
          <m:sub>
            <m:r>
              <w:rPr>
                <w:rFonts w:ascii="Cambria Math" w:eastAsiaTheme="minorEastAsia" w:hAnsi="Cambria Math"/>
              </w:rPr>
              <m:t>Total</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Object1</m:t>
            </m:r>
          </m:e>
          <m:sub>
            <m:r>
              <w:rPr>
                <w:rFonts w:ascii="Cambria Math" w:eastAsiaTheme="minorEastAsia" w:hAnsi="Cambria Math"/>
              </w:rPr>
              <m:t>VOLUM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Object2</m:t>
            </m:r>
          </m:e>
          <m:sub>
            <m:r>
              <w:rPr>
                <w:rFonts w:ascii="Cambria Math" w:eastAsiaTheme="minorEastAsia" w:hAnsi="Cambria Math"/>
              </w:rPr>
              <m:t>VOLUM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ObjectN</m:t>
            </m:r>
          </m:e>
          <m:sub>
            <m:r>
              <w:rPr>
                <w:rFonts w:ascii="Cambria Math" w:eastAsiaTheme="minorEastAsia" w:hAnsi="Cambria Math"/>
              </w:rPr>
              <m:t>VOLUME</m:t>
            </m:r>
          </m:sub>
        </m:sSub>
        <m:r>
          <w:rPr>
            <w:rFonts w:ascii="Cambria Math" w:eastAsiaTheme="minorEastAsia" w:hAnsi="Cambria Math"/>
          </w:rPr>
          <m:t xml:space="preserve">  where N is the number of objects in the zone. If N=0, then </m:t>
        </m:r>
        <m:sSub>
          <m:sSubPr>
            <m:ctrlPr>
              <w:rPr>
                <w:rFonts w:ascii="Cambria Math" w:eastAsiaTheme="minorEastAsia" w:hAnsi="Cambria Math"/>
                <w:i/>
              </w:rPr>
            </m:ctrlPr>
          </m:sSubPr>
          <m:e>
            <m:r>
              <w:rPr>
                <w:rFonts w:ascii="Cambria Math" w:eastAsiaTheme="minorEastAsia" w:hAnsi="Cambria Math"/>
              </w:rPr>
              <m:t>Volume</m:t>
            </m:r>
          </m:e>
          <m:sub>
            <m:r>
              <w:rPr>
                <w:rFonts w:ascii="Cambria Math" w:eastAsiaTheme="minorEastAsia" w:hAnsi="Cambria Math"/>
              </w:rPr>
              <m:t>Total</m:t>
            </m:r>
          </m:sub>
        </m:sSub>
        <m:r>
          <w:rPr>
            <w:rFonts w:ascii="Cambria Math" w:eastAsiaTheme="minorEastAsia" w:hAnsi="Cambria Math"/>
          </w:rPr>
          <m:t>= 0</m:t>
        </m:r>
      </m:oMath>
      <w:r w:rsidR="002C7C51" w:rsidRPr="0040754F">
        <w:rPr>
          <w:rFonts w:eastAsiaTheme="minorEastAsia"/>
        </w:rPr>
        <w:t xml:space="preserve">      </w:t>
      </w:r>
    </w:p>
    <w:p w14:paraId="32DB186D" w14:textId="77777777" w:rsidR="00756E86" w:rsidRPr="00756E86" w:rsidRDefault="007E19DE" w:rsidP="002C7C51">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istance</m:t>
              </m:r>
            </m:e>
            <m:sub>
              <m:r>
                <w:rPr>
                  <w:rFonts w:ascii="Cambria Math" w:eastAsiaTheme="minorEastAsia" w:hAnsi="Cambria Math"/>
                </w:rPr>
                <m:t>MEAN</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N</m:t>
                  </m:r>
                </m:sub>
              </m:sSub>
            </m:num>
            <m:den>
              <m:r>
                <w:rPr>
                  <w:rFonts w:ascii="Cambria Math" w:eastAsiaTheme="minorEastAsia" w:hAnsi="Cambria Math"/>
                </w:rPr>
                <m:t>N</m:t>
              </m:r>
            </m:den>
          </m:f>
          <m:r>
            <w:rPr>
              <w:rFonts w:ascii="Cambria Math" w:eastAsiaTheme="minorEastAsia" w:hAnsi="Cambria Math"/>
            </w:rPr>
            <m:t xml:space="preserve"> wher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N</m:t>
              </m:r>
            </m:sub>
          </m:sSub>
          <m:r>
            <w:rPr>
              <w:rFonts w:ascii="Cambria Math" w:eastAsiaTheme="minorEastAsia" w:hAnsi="Cambria Math"/>
            </w:rPr>
            <m:t xml:space="preserve"> is the distance between an objec</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s anchor point</m:t>
          </m:r>
        </m:oMath>
      </m:oMathPara>
    </w:p>
    <w:p w14:paraId="47FAC46C" w14:textId="77777777" w:rsidR="00756E86" w:rsidRPr="00756E86" w:rsidRDefault="00B4158F" w:rsidP="002C7C51">
      <w:pPr>
        <w:rPr>
          <w:rFonts w:eastAsiaTheme="minorEastAsia"/>
        </w:rPr>
      </w:pPr>
      <m:oMath>
        <m:r>
          <w:rPr>
            <w:rFonts w:ascii="Cambria Math" w:eastAsiaTheme="minorEastAsia" w:hAnsi="Cambria Math"/>
          </w:rPr>
          <m:t xml:space="preserve"> and the centre point</m:t>
        </m:r>
        <m:r>
          <w:rPr>
            <w:rFonts w:ascii="Cambria Math" w:eastAsiaTheme="minorEastAsia" w:hAnsi="Cambria Math"/>
          </w:rPr>
          <m:t xml:space="preserve"> </m:t>
        </m:r>
        <m:r>
          <w:rPr>
            <w:rFonts w:ascii="Cambria Math" w:eastAsiaTheme="minorEastAsia" w:hAnsi="Cambria Math"/>
          </w:rPr>
          <m:t>of the</m:t>
        </m:r>
      </m:oMath>
      <w:r w:rsidR="00756E86">
        <w:rPr>
          <w:rFonts w:eastAsiaTheme="minorEastAsia"/>
        </w:rPr>
        <w:t xml:space="preserve"> </w:t>
      </w:r>
      <m:oMath>
        <m:r>
          <w:rPr>
            <w:rFonts w:ascii="Cambria Math" w:eastAsiaTheme="minorEastAsia" w:hAnsi="Cambria Math"/>
          </w:rPr>
          <m:t>edge, while N is the number of objects in the zone.</m:t>
        </m:r>
      </m:oMath>
    </w:p>
    <w:p w14:paraId="32436E90" w14:textId="7A4E3BA6" w:rsidR="002C7C51" w:rsidRPr="00756E86" w:rsidRDefault="002C7C51" w:rsidP="002C7C51">
      <w:pPr>
        <w:rPr>
          <w:rFonts w:eastAsiaTheme="minorEastAsia"/>
        </w:rPr>
      </w:pPr>
      <m:oMathPara>
        <m:oMathParaPr>
          <m:jc m:val="left"/>
        </m:oMathParaPr>
        <m:oMath>
          <m:r>
            <w:rPr>
              <w:rFonts w:ascii="Cambria Math" w:eastAsiaTheme="minorEastAsia" w:hAnsi="Cambria Math"/>
            </w:rPr>
            <m:t xml:space="preserve"> If N=0, then </m:t>
          </m:r>
          <m:sSub>
            <m:sSubPr>
              <m:ctrlPr>
                <w:rPr>
                  <w:rFonts w:ascii="Cambria Math" w:eastAsiaTheme="minorEastAsia" w:hAnsi="Cambria Math"/>
                  <w:i/>
                </w:rPr>
              </m:ctrlPr>
            </m:sSubPr>
            <m:e>
              <m:r>
                <w:rPr>
                  <w:rFonts w:ascii="Cambria Math" w:eastAsiaTheme="minorEastAsia" w:hAnsi="Cambria Math"/>
                </w:rPr>
                <m:t>Distance</m:t>
              </m:r>
            </m:e>
            <m:sub>
              <m:r>
                <w:rPr>
                  <w:rFonts w:ascii="Cambria Math" w:eastAsiaTheme="minorEastAsia" w:hAnsi="Cambria Math"/>
                </w:rPr>
                <m:t>MEAN</m:t>
              </m:r>
            </m:sub>
          </m:sSub>
          <m:r>
            <w:rPr>
              <w:rFonts w:ascii="Cambria Math" w:eastAsiaTheme="minorEastAsia" w:hAnsi="Cambria Math"/>
            </w:rPr>
            <m:t>=0.</m:t>
          </m:r>
          <m:r>
            <w:rPr>
              <w:rFonts w:ascii="Cambria Math" w:eastAsiaTheme="minorEastAsia" w:hAnsi="Cambria Math"/>
            </w:rPr>
            <m:t xml:space="preserve"> </m:t>
          </m:r>
        </m:oMath>
      </m:oMathPara>
    </w:p>
    <w:p w14:paraId="60EB47F0" w14:textId="77777777" w:rsidR="002C7C51" w:rsidRPr="0040754F" w:rsidRDefault="002C7C51" w:rsidP="002C7C51">
      <w:pPr>
        <w:rPr>
          <w:rFonts w:eastAsiaTheme="minorEastAsia"/>
        </w:rPr>
      </w:pPr>
    </w:p>
    <w:p w14:paraId="5FF55DB5" w14:textId="3D33AC49" w:rsidR="002C7C51" w:rsidRDefault="002C7C51" w:rsidP="002C7C51">
      <w:r w:rsidRPr="0040754F">
        <w:rPr>
          <w:rFonts w:cstheme="minorHAnsi"/>
        </w:rPr>
        <w:t>δ</w:t>
      </w:r>
      <w:r w:rsidRPr="0040754F">
        <w:rPr>
          <w:vertAlign w:val="subscript"/>
        </w:rPr>
        <w:t>j</w:t>
      </w:r>
      <w:r w:rsidRPr="0040754F">
        <w:t xml:space="preserve"> is then checked against the range of values used to determine the colour of an edge. Where if </w:t>
      </w:r>
      <m:oMath>
        <m:r>
          <w:rPr>
            <w:rFonts w:ascii="Cambria Math" w:eastAsiaTheme="minorEastAsia" w:hAnsi="Cambria Math"/>
          </w:rPr>
          <m:t>0</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25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Grey.  If </m:t>
        </m:r>
        <m:r>
          <w:rPr>
            <w:rFonts w:ascii="Cambria Math" w:eastAsiaTheme="minorEastAsia" w:hAnsi="Cambria Math"/>
          </w:rPr>
          <m:t>25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50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Red. If </m:t>
        </m:r>
        <m:r>
          <w:rPr>
            <w:rFonts w:ascii="Cambria Math" w:eastAsiaTheme="minorEastAsia" w:hAnsi="Cambria Math"/>
          </w:rPr>
          <m:t>50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75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Green. If </m:t>
        </m:r>
        <m:r>
          <w:rPr>
            <w:rFonts w:ascii="Cambria Math" w:eastAsiaTheme="minorEastAsia" w:hAnsi="Cambria Math"/>
          </w:rPr>
          <m:t>75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100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Blue. </m:t>
        </m:r>
      </m:oMath>
    </w:p>
    <w:p w14:paraId="229B5E82" w14:textId="77777777" w:rsidR="002C7C51" w:rsidRDefault="002C7C51" w:rsidP="002C7C51">
      <w:pPr>
        <w:rPr>
          <w:rFonts w:eastAsiaTheme="minorEastAsia"/>
        </w:rPr>
      </w:pPr>
    </w:p>
    <w:p w14:paraId="53820A75" w14:textId="77777777" w:rsidR="00F77E2B" w:rsidRDefault="00F77E2B" w:rsidP="002C7C51">
      <w:pPr>
        <w:sectPr w:rsidR="00F77E2B" w:rsidSect="00F77E2B">
          <w:footerReference w:type="first" r:id="rId85"/>
          <w:type w:val="continuous"/>
          <w:pgSz w:w="12240" w:h="15840"/>
          <w:pgMar w:top="2155" w:right="1418" w:bottom="2155" w:left="1814" w:header="709" w:footer="709" w:gutter="0"/>
          <w:cols w:space="708"/>
          <w:titlePg/>
          <w:docGrid w:linePitch="360"/>
        </w:sectPr>
      </w:pPr>
    </w:p>
    <w:p w14:paraId="6318C8F6" w14:textId="3E801A69" w:rsidR="002C7C51" w:rsidRDefault="002C7C51" w:rsidP="002C7C51">
      <w:r w:rsidRPr="0040754F">
        <w:lastRenderedPageBreak/>
        <w:t>The following diagram demonstrates the use of these equations:</w:t>
      </w:r>
    </w:p>
    <w:p w14:paraId="40FF28C1" w14:textId="32A6395A" w:rsidR="002C7C51" w:rsidRDefault="002C7C51" w:rsidP="002C7C51"/>
    <w:p w14:paraId="6D3DFE07" w14:textId="14799180" w:rsidR="002C7C51" w:rsidRPr="0040754F" w:rsidRDefault="002C7C51" w:rsidP="002C7C51">
      <w:pPr>
        <w:pStyle w:val="Caption"/>
      </w:pPr>
      <w:bookmarkStart w:id="175" w:name="_Toc512940204"/>
      <w:r>
        <w:t xml:space="preserve">Figure </w:t>
      </w:r>
      <w:r>
        <w:fldChar w:fldCharType="begin"/>
      </w:r>
      <w:r>
        <w:instrText xml:space="preserve"> SEQ Figure \* ARABIC </w:instrText>
      </w:r>
      <w:r>
        <w:fldChar w:fldCharType="separate"/>
      </w:r>
      <w:r>
        <w:rPr>
          <w:noProof/>
        </w:rPr>
        <w:t>37</w:t>
      </w:r>
      <w:r>
        <w:fldChar w:fldCharType="end"/>
      </w:r>
      <w:r>
        <w:t>: Example diagram, constructed in paint, keeping to</w:t>
      </w:r>
      <w:r w:rsidR="00DB0105">
        <w:t>-</w:t>
      </w:r>
      <w:r>
        <w:t>scale</w:t>
      </w:r>
      <w:r w:rsidR="00DB0105">
        <w:t>,</w:t>
      </w:r>
      <w:r>
        <w:t xml:space="preserve"> considering how many pixels scale to the width and height in cm (100cm = 1 UU).</w:t>
      </w:r>
      <w:bookmarkEnd w:id="175"/>
    </w:p>
    <w:p w14:paraId="32DAB6A1" w14:textId="16CF9B7E" w:rsidR="002C7C51" w:rsidRDefault="00DB0105" w:rsidP="002C7C51">
      <w:r w:rsidRPr="0040754F">
        <w:rPr>
          <w:noProof/>
        </w:rPr>
        <w:drawing>
          <wp:anchor distT="0" distB="0" distL="114300" distR="114300" simplePos="0" relativeHeight="251702784" behindDoc="0" locked="0" layoutInCell="1" allowOverlap="1" wp14:anchorId="130281E8" wp14:editId="358CE8E5">
            <wp:simplePos x="0" y="0"/>
            <wp:positionH relativeFrom="margin">
              <wp:align>left</wp:align>
            </wp:positionH>
            <wp:positionV relativeFrom="paragraph">
              <wp:posOffset>14605</wp:posOffset>
            </wp:positionV>
            <wp:extent cx="3696970" cy="5001260"/>
            <wp:effectExtent l="0" t="0" r="0" b="889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6">
                      <a:extLst>
                        <a:ext uri="{28A0092B-C50C-407E-A947-70E740481C1C}">
                          <a14:useLocalDpi xmlns:a14="http://schemas.microsoft.com/office/drawing/2010/main" val="0"/>
                        </a:ext>
                      </a:extLst>
                    </a:blip>
                    <a:srcRect l="3755" t="2296" r="2780" b="2816"/>
                    <a:stretch/>
                  </pic:blipFill>
                  <pic:spPr bwMode="auto">
                    <a:xfrm>
                      <a:off x="0" y="0"/>
                      <a:ext cx="3696970" cy="50012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4620433" w14:textId="77777777" w:rsidR="002C7C51" w:rsidRDefault="002C7C51" w:rsidP="002C7C51"/>
    <w:p w14:paraId="623E9EF4" w14:textId="77777777" w:rsidR="002C7C51" w:rsidRDefault="002C7C51" w:rsidP="002C7C51"/>
    <w:p w14:paraId="145F10AC" w14:textId="77777777" w:rsidR="002C7C51" w:rsidRDefault="002C7C51" w:rsidP="002C7C51"/>
    <w:p w14:paraId="4F6F27AE" w14:textId="77777777" w:rsidR="002C7C51" w:rsidRDefault="002C7C51" w:rsidP="002C7C51"/>
    <w:p w14:paraId="474352F4" w14:textId="77777777" w:rsidR="002C7C51" w:rsidRDefault="002C7C51" w:rsidP="002C7C51"/>
    <w:p w14:paraId="280E9A87" w14:textId="77777777" w:rsidR="002C7C51" w:rsidRDefault="002C7C51" w:rsidP="002C7C51"/>
    <w:p w14:paraId="7F56E927" w14:textId="77777777" w:rsidR="002C7C51" w:rsidRDefault="002C7C51" w:rsidP="002C7C51"/>
    <w:p w14:paraId="360F5C3F" w14:textId="77777777" w:rsidR="002C7C51" w:rsidRDefault="002C7C51" w:rsidP="002C7C51"/>
    <w:p w14:paraId="2D9AB65B" w14:textId="77777777" w:rsidR="002C7C51" w:rsidRDefault="002C7C51" w:rsidP="002C7C51"/>
    <w:p w14:paraId="3274E215" w14:textId="77777777" w:rsidR="002C7C51" w:rsidRDefault="002C7C51" w:rsidP="002C7C51"/>
    <w:p w14:paraId="54935758" w14:textId="77777777" w:rsidR="002C7C51" w:rsidRDefault="002C7C51" w:rsidP="002C7C51"/>
    <w:p w14:paraId="6BBE69E4" w14:textId="77777777" w:rsidR="002C7C51" w:rsidRDefault="002C7C51" w:rsidP="002C7C51"/>
    <w:p w14:paraId="7C450F58" w14:textId="77777777" w:rsidR="002C7C51" w:rsidRDefault="002C7C51" w:rsidP="002C7C51"/>
    <w:p w14:paraId="174D48DD" w14:textId="77777777" w:rsidR="002C7C51" w:rsidRDefault="002C7C51" w:rsidP="002C7C51"/>
    <w:p w14:paraId="5D00449A" w14:textId="77777777" w:rsidR="002C7C51" w:rsidRDefault="002C7C51" w:rsidP="002C7C51"/>
    <w:p w14:paraId="427CFECF" w14:textId="77777777" w:rsidR="002C7C51" w:rsidRDefault="002C7C51" w:rsidP="002C7C51"/>
    <w:p w14:paraId="7C5FAFAE" w14:textId="77777777" w:rsidR="002C7C51" w:rsidRDefault="002C7C51" w:rsidP="002C7C51"/>
    <w:p w14:paraId="1EB0E212" w14:textId="77777777" w:rsidR="002C7C51" w:rsidRDefault="002C7C51" w:rsidP="002C7C51"/>
    <w:p w14:paraId="09F4838E" w14:textId="79CF74E7" w:rsidR="002C7C51" w:rsidRDefault="002C7C51" w:rsidP="002C7C51"/>
    <w:p w14:paraId="26C4A859" w14:textId="617B1D7F" w:rsidR="00DB0105" w:rsidRDefault="00DB0105" w:rsidP="002C7C51"/>
    <w:p w14:paraId="4B276FB2" w14:textId="42F4E258" w:rsidR="00DB0105" w:rsidRDefault="00DB0105" w:rsidP="002C7C51"/>
    <w:p w14:paraId="479C2C46" w14:textId="26B847FA" w:rsidR="00DB0105" w:rsidRDefault="00DB0105" w:rsidP="002C7C51"/>
    <w:p w14:paraId="06AE0C87" w14:textId="77777777" w:rsidR="00F77E2B" w:rsidRDefault="00F77E2B" w:rsidP="002C7C51"/>
    <w:p w14:paraId="60B164D0" w14:textId="77777777" w:rsidR="00DF2F4D" w:rsidRDefault="00DF2F4D" w:rsidP="002C7C51"/>
    <w:p w14:paraId="08F74FB4" w14:textId="737A0A7D" w:rsidR="006F02D2" w:rsidRDefault="002C7C51" w:rsidP="006F02D2">
      <w:pPr>
        <w:pStyle w:val="Heading2"/>
      </w:pPr>
      <w:bookmarkStart w:id="176" w:name="_Toc512943824"/>
      <w:r w:rsidRPr="0040754F">
        <w:lastRenderedPageBreak/>
        <w:t>MS Paint Pixel-Based Calculatio</w:t>
      </w:r>
      <w:bookmarkEnd w:id="176"/>
      <w:r w:rsidR="006F02D2">
        <w:t>n</w:t>
      </w:r>
    </w:p>
    <w:p w14:paraId="63E13241" w14:textId="7C78F1E3" w:rsidR="006F02D2" w:rsidRDefault="006F02D2" w:rsidP="006F02D2"/>
    <w:p w14:paraId="25E5BFF1" w14:textId="77777777" w:rsidR="006F02D2" w:rsidRPr="0040754F" w:rsidRDefault="006F02D2" w:rsidP="006F02D2">
      <w:r w:rsidRPr="0040754F">
        <w:t>749: Depth (80 cm), 551: Width (60 cm)</w:t>
      </w:r>
    </w:p>
    <w:p w14:paraId="7A0137C5" w14:textId="77777777" w:rsidR="006F02D2" w:rsidRDefault="006F02D2" w:rsidP="006F02D2">
      <w:r w:rsidRPr="0040754F">
        <w:t xml:space="preserve">(Average pixels to cm = ((749 / 80) + (551 / 60)) / 2 = (9.3625 + 9.1833) / 2 = 9.273 (to 3 d. p.). </w:t>
      </w:r>
    </w:p>
    <w:p w14:paraId="1BC57BC0" w14:textId="77777777" w:rsidR="006F02D2" w:rsidRPr="0040754F" w:rsidRDefault="006F02D2" w:rsidP="006F02D2"/>
    <w:p w14:paraId="02293FE8" w14:textId="77777777" w:rsidR="006F02D2" w:rsidRPr="0040754F" w:rsidRDefault="006F02D2" w:rsidP="006F02D2">
      <w:r w:rsidRPr="0040754F">
        <w:t>(308, 21): Centre Edge Point.</w:t>
      </w:r>
    </w:p>
    <w:p w14:paraId="038561E1" w14:textId="77777777" w:rsidR="006F02D2" w:rsidRDefault="006F02D2" w:rsidP="006F02D2">
      <w:r w:rsidRPr="0040754F">
        <w:t xml:space="preserve">Distance ((462, 175), (308, 21)) =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154</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154</m:t>
                </m:r>
              </m:e>
              <m:sup>
                <m:r>
                  <w:rPr>
                    <w:rFonts w:ascii="Cambria Math" w:hAnsi="Cambria Math"/>
                  </w:rPr>
                  <m:t>2</m:t>
                </m:r>
              </m:sup>
            </m:sSup>
          </m:e>
        </m:rad>
        <m:r>
          <w:rPr>
            <w:rFonts w:ascii="Cambria Math" w:eastAsiaTheme="minorEastAsia" w:hAnsi="Cambria Math"/>
          </w:rPr>
          <m:t xml:space="preserve">=217, </m:t>
        </m:r>
        <m:f>
          <m:fPr>
            <m:ctrlPr>
              <w:rPr>
                <w:rFonts w:ascii="Cambria Math" w:eastAsiaTheme="minorEastAsia" w:hAnsi="Cambria Math"/>
                <w:i/>
              </w:rPr>
            </m:ctrlPr>
          </m:fPr>
          <m:num>
            <m:r>
              <w:rPr>
                <w:rFonts w:ascii="Cambria Math" w:eastAsiaTheme="minorEastAsia" w:hAnsi="Cambria Math"/>
              </w:rPr>
              <m:t>217</m:t>
            </m:r>
          </m:num>
          <m:den>
            <m:r>
              <w:rPr>
                <w:rFonts w:ascii="Cambria Math" w:eastAsiaTheme="minorEastAsia" w:hAnsi="Cambria Math"/>
              </w:rPr>
              <m:t>9.273</m:t>
            </m:r>
          </m:den>
        </m:f>
        <m:r>
          <w:rPr>
            <w:rFonts w:ascii="Cambria Math" w:eastAsiaTheme="minorEastAsia" w:hAnsi="Cambria Math"/>
          </w:rPr>
          <m:t xml:space="preserve">=23.401 cm </m:t>
        </m:r>
        <m:d>
          <m:dPr>
            <m:ctrlPr>
              <w:rPr>
                <w:rFonts w:ascii="Cambria Math" w:eastAsiaTheme="minorEastAsia" w:hAnsi="Cambria Math"/>
                <w:i/>
              </w:rPr>
            </m:ctrlPr>
          </m:dPr>
          <m:e>
            <m:r>
              <w:rPr>
                <w:rFonts w:ascii="Cambria Math" w:eastAsiaTheme="minorEastAsia" w:hAnsi="Cambria Math"/>
              </w:rPr>
              <m:t>to 3 d. p.</m:t>
            </m:r>
          </m:e>
        </m:d>
      </m:oMath>
      <w:r>
        <w:t>.</w:t>
      </w:r>
    </w:p>
    <w:p w14:paraId="2F08A9DE" w14:textId="77777777" w:rsidR="006F02D2" w:rsidRPr="0040754F" w:rsidRDefault="006F02D2" w:rsidP="006F02D2"/>
    <w:p w14:paraId="7A696BCC" w14:textId="77777777" w:rsidR="006F02D2" w:rsidRDefault="006F02D2" w:rsidP="006F02D2">
      <w:r w:rsidRPr="0040754F">
        <w:t xml:space="preserve">Distance ((220, 379), (308, 21)) =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88</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358</m:t>
                </m:r>
              </m:e>
              <m:sup>
                <m:r>
                  <w:rPr>
                    <w:rFonts w:ascii="Cambria Math" w:hAnsi="Cambria Math"/>
                  </w:rPr>
                  <m:t>2</m:t>
                </m:r>
              </m:sup>
            </m:sSup>
          </m:e>
        </m:rad>
        <m:r>
          <w:rPr>
            <w:rFonts w:ascii="Cambria Math" w:hAnsi="Cambria Math"/>
          </w:rPr>
          <m:t xml:space="preserve">= 369, </m:t>
        </m:r>
        <m:f>
          <m:fPr>
            <m:ctrlPr>
              <w:rPr>
                <w:rFonts w:ascii="Cambria Math" w:eastAsiaTheme="minorEastAsia" w:hAnsi="Cambria Math"/>
                <w:i/>
              </w:rPr>
            </m:ctrlPr>
          </m:fPr>
          <m:num>
            <m:r>
              <w:rPr>
                <w:rFonts w:ascii="Cambria Math" w:hAnsi="Cambria Math"/>
              </w:rPr>
              <m:t>369</m:t>
            </m:r>
          </m:num>
          <m:den>
            <m:r>
              <w:rPr>
                <w:rFonts w:ascii="Cambria Math" w:eastAsiaTheme="minorEastAsia" w:hAnsi="Cambria Math"/>
              </w:rPr>
              <m:t>9.273</m:t>
            </m:r>
          </m:den>
        </m:f>
        <m:r>
          <w:rPr>
            <w:rFonts w:ascii="Cambria Math" w:eastAsiaTheme="minorEastAsia" w:hAnsi="Cambria Math"/>
          </w:rPr>
          <m:t xml:space="preserve">=39.903 cm </m:t>
        </m:r>
        <m:d>
          <m:dPr>
            <m:ctrlPr>
              <w:rPr>
                <w:rFonts w:ascii="Cambria Math" w:eastAsiaTheme="minorEastAsia" w:hAnsi="Cambria Math"/>
                <w:i/>
              </w:rPr>
            </m:ctrlPr>
          </m:dPr>
          <m:e>
            <m:r>
              <w:rPr>
                <w:rFonts w:ascii="Cambria Math" w:eastAsiaTheme="minorEastAsia" w:hAnsi="Cambria Math"/>
              </w:rPr>
              <m:t>to 3 d. p.</m:t>
            </m:r>
          </m:e>
        </m:d>
      </m:oMath>
      <w:r>
        <w:t>.</w:t>
      </w:r>
    </w:p>
    <w:p w14:paraId="395970FA" w14:textId="77777777" w:rsidR="006F02D2" w:rsidRPr="0040754F" w:rsidRDefault="006F02D2" w:rsidP="006F02D2"/>
    <w:p w14:paraId="374FEC6E" w14:textId="77777777" w:rsidR="006F02D2" w:rsidRPr="0040754F" w:rsidRDefault="006F02D2" w:rsidP="006F02D2">
      <w:r w:rsidRPr="0040754F">
        <w:t>Distance ((214, 606), (308, 21)) =</w:t>
      </w:r>
      <m:oMath>
        <m:r>
          <w:rPr>
            <w:rFonts w:ascii="Cambria Math" w:hAnsi="Cambria Math"/>
          </w:rPr>
          <m:t xml:space="preserve">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94</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585</m:t>
                </m:r>
              </m:e>
              <m:sup>
                <m:r>
                  <w:rPr>
                    <w:rFonts w:ascii="Cambria Math" w:hAnsi="Cambria Math"/>
                  </w:rPr>
                  <m:t>2</m:t>
                </m:r>
              </m:sup>
            </m:sSup>
          </m:e>
        </m:rad>
        <m:r>
          <w:rPr>
            <w:rFonts w:ascii="Cambria Math" w:hAnsi="Cambria Math"/>
          </w:rPr>
          <m:t xml:space="preserve">=593, </m:t>
        </m:r>
        <m:f>
          <m:fPr>
            <m:ctrlPr>
              <w:rPr>
                <w:rFonts w:ascii="Cambria Math" w:eastAsiaTheme="minorEastAsia" w:hAnsi="Cambria Math"/>
                <w:i/>
              </w:rPr>
            </m:ctrlPr>
          </m:fPr>
          <m:num>
            <m:r>
              <w:rPr>
                <w:rFonts w:ascii="Cambria Math" w:eastAsiaTheme="minorEastAsia" w:hAnsi="Cambria Math"/>
              </w:rPr>
              <m:t>593</m:t>
            </m:r>
          </m:num>
          <m:den>
            <m:r>
              <w:rPr>
                <w:rFonts w:ascii="Cambria Math" w:eastAsiaTheme="minorEastAsia" w:hAnsi="Cambria Math"/>
              </w:rPr>
              <m:t>9.273</m:t>
            </m:r>
          </m:den>
        </m:f>
        <m:r>
          <w:rPr>
            <w:rFonts w:ascii="Cambria Math" w:eastAsiaTheme="minorEastAsia" w:hAnsi="Cambria Math"/>
          </w:rPr>
          <m:t xml:space="preserve">=64.000 cm </m:t>
        </m:r>
        <m:d>
          <m:dPr>
            <m:ctrlPr>
              <w:rPr>
                <w:rFonts w:ascii="Cambria Math" w:eastAsiaTheme="minorEastAsia" w:hAnsi="Cambria Math"/>
                <w:i/>
              </w:rPr>
            </m:ctrlPr>
          </m:dPr>
          <m:e>
            <m:r>
              <w:rPr>
                <w:rFonts w:ascii="Cambria Math" w:eastAsiaTheme="minorEastAsia" w:hAnsi="Cambria Math"/>
              </w:rPr>
              <m:t>to 3 d. p.</m:t>
            </m:r>
          </m:e>
        </m:d>
      </m:oMath>
      <w:r>
        <w:t>.</w:t>
      </w:r>
    </w:p>
    <w:p w14:paraId="102E07FD" w14:textId="77777777" w:rsidR="006F02D2" w:rsidRPr="0040754F" w:rsidRDefault="006F02D2" w:rsidP="006F02D2"/>
    <w:p w14:paraId="50F52816" w14:textId="77777777" w:rsidR="006F02D2" w:rsidRPr="0040754F" w:rsidRDefault="006F02D2" w:rsidP="006F02D2"/>
    <w:p w14:paraId="680FB027" w14:textId="77777777" w:rsidR="006F02D2" w:rsidRDefault="006F02D2" w:rsidP="006F02D2">
      <w:r w:rsidRPr="0040754F">
        <w:t xml:space="preserve">Distance ((389, 606), (308, 21)) =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81</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585</m:t>
                </m:r>
              </m:e>
              <m:sup>
                <m:r>
                  <w:rPr>
                    <w:rFonts w:ascii="Cambria Math" w:hAnsi="Cambria Math"/>
                  </w:rPr>
                  <m:t>2</m:t>
                </m:r>
              </m:sup>
            </m:sSup>
          </m:e>
        </m:rad>
        <m:r>
          <w:rPr>
            <w:rFonts w:ascii="Cambria Math" w:eastAsiaTheme="minorEastAsia" w:hAnsi="Cambria Math"/>
          </w:rPr>
          <m:t xml:space="preserve">= 591, </m:t>
        </m:r>
        <m:f>
          <m:fPr>
            <m:ctrlPr>
              <w:rPr>
                <w:rFonts w:ascii="Cambria Math" w:eastAsiaTheme="minorEastAsia" w:hAnsi="Cambria Math"/>
                <w:i/>
              </w:rPr>
            </m:ctrlPr>
          </m:fPr>
          <m:num>
            <m:r>
              <w:rPr>
                <w:rFonts w:ascii="Cambria Math" w:eastAsiaTheme="minorEastAsia" w:hAnsi="Cambria Math"/>
              </w:rPr>
              <m:t>591</m:t>
            </m:r>
          </m:num>
          <m:den>
            <m:r>
              <w:rPr>
                <w:rFonts w:ascii="Cambria Math" w:eastAsiaTheme="minorEastAsia" w:hAnsi="Cambria Math"/>
              </w:rPr>
              <m:t>9.273</m:t>
            </m:r>
          </m:den>
        </m:f>
        <m:r>
          <w:rPr>
            <w:rFonts w:ascii="Cambria Math" w:eastAsiaTheme="minorEastAsia" w:hAnsi="Cambria Math"/>
          </w:rPr>
          <m:t xml:space="preserve">=63.733 cm </m:t>
        </m:r>
        <m:d>
          <m:dPr>
            <m:ctrlPr>
              <w:rPr>
                <w:rFonts w:ascii="Cambria Math" w:eastAsiaTheme="minorEastAsia" w:hAnsi="Cambria Math"/>
                <w:i/>
              </w:rPr>
            </m:ctrlPr>
          </m:dPr>
          <m:e>
            <m:r>
              <w:rPr>
                <w:rFonts w:ascii="Cambria Math" w:eastAsiaTheme="minorEastAsia" w:hAnsi="Cambria Math"/>
              </w:rPr>
              <m:t>to 3 d. p.</m:t>
            </m:r>
          </m:e>
        </m:d>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Distance</m:t>
            </m:r>
          </m:e>
          <m:sub>
            <m:r>
              <w:rPr>
                <w:rFonts w:ascii="Cambria Math" w:eastAsiaTheme="minorEastAsia" w:hAnsi="Cambria Math"/>
              </w:rPr>
              <m:t>MEAN</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3.401+39.903+64.000+63.733</m:t>
            </m:r>
          </m:num>
          <m:den>
            <m:r>
              <w:rPr>
                <w:rFonts w:ascii="Cambria Math" w:eastAsiaTheme="minorEastAsia" w:hAnsi="Cambria Math"/>
              </w:rPr>
              <m:t>4</m:t>
            </m:r>
          </m:den>
        </m:f>
        <m:r>
          <w:rPr>
            <w:rFonts w:ascii="Cambria Math" w:eastAsiaTheme="minorEastAsia" w:hAnsi="Cambria Math"/>
          </w:rPr>
          <m:t>=47.760 cm</m:t>
        </m:r>
        <m:d>
          <m:dPr>
            <m:ctrlPr>
              <w:rPr>
                <w:rFonts w:ascii="Cambria Math" w:eastAsiaTheme="minorEastAsia" w:hAnsi="Cambria Math"/>
                <w:i/>
              </w:rPr>
            </m:ctrlPr>
          </m:dPr>
          <m:e>
            <m:r>
              <w:rPr>
                <w:rFonts w:ascii="Cambria Math" w:eastAsiaTheme="minorEastAsia" w:hAnsi="Cambria Math"/>
              </w:rPr>
              <m:t>to 3 d. p.</m:t>
            </m:r>
          </m:e>
        </m:d>
        <m:r>
          <w:rPr>
            <w:rFonts w:ascii="Cambria Math" w:eastAsiaTheme="minorEastAsia" w:hAnsi="Cambria Math"/>
          </w:rPr>
          <m:t xml:space="preserve">. </m:t>
        </m:r>
      </m:oMath>
    </w:p>
    <w:p w14:paraId="3CE5B20B" w14:textId="77777777" w:rsidR="006F02D2" w:rsidRPr="0040754F" w:rsidRDefault="006F02D2" w:rsidP="006F02D2">
      <w:pPr>
        <w:rPr>
          <w:rFonts w:eastAsiaTheme="minorEastAsia"/>
        </w:rPr>
      </w:pPr>
    </w:p>
    <w:p w14:paraId="52EC1CB9" w14:textId="77777777" w:rsidR="006F02D2" w:rsidRPr="002C7C51" w:rsidRDefault="007E19DE" w:rsidP="006F02D2">
      <w:pPr>
        <w:ind w:firstLine="720"/>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Volume</m:t>
              </m:r>
            </m:e>
            <m:sub>
              <m:r>
                <w:rPr>
                  <w:rFonts w:ascii="Cambria Math" w:eastAsiaTheme="minorEastAsia" w:hAnsi="Cambria Math"/>
                </w:rPr>
                <m:t>TOTAL</m:t>
              </m:r>
            </m:sub>
          </m:sSub>
          <m:r>
            <w:rPr>
              <w:rFonts w:ascii="Cambria Math" w:eastAsiaTheme="minorEastAsia" w:hAnsi="Cambria Math"/>
            </w:rPr>
            <m:t xml:space="preserve">=  360+1200+475+185=2220, </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 </m:t>
          </m:r>
          <m:f>
            <m:fPr>
              <m:ctrlPr>
                <w:rPr>
                  <w:rFonts w:ascii="Cambria Math" w:eastAsiaTheme="minorEastAsia" w:hAnsi="Cambria Math"/>
                  <w:i/>
                </w:rPr>
              </m:ctrlPr>
            </m:fPr>
            <m:num>
              <m:sSub>
                <m:sSubPr>
                  <m:ctrlPr>
                    <w:rPr>
                      <w:rFonts w:ascii="Cambria Math" w:hAnsi="Cambria Math"/>
                      <w:i/>
                    </w:rPr>
                  </m:ctrlPr>
                </m:sSubPr>
                <m:e>
                  <m:r>
                    <w:rPr>
                      <w:rFonts w:ascii="Cambria Math" w:hAnsi="Cambria Math"/>
                    </w:rPr>
                    <m:t>Volume</m:t>
                  </m:r>
                </m:e>
                <m:sub>
                  <m:r>
                    <w:rPr>
                      <w:rFonts w:ascii="Cambria Math" w:hAnsi="Cambria Math"/>
                    </w:rPr>
                    <m:t>TOTAL</m:t>
                  </m:r>
                </m:sub>
              </m:sSub>
            </m:num>
            <m:den>
              <m:sSub>
                <m:sSubPr>
                  <m:ctrlPr>
                    <w:rPr>
                      <w:rFonts w:ascii="Cambria Math" w:eastAsiaTheme="minorEastAsia" w:hAnsi="Cambria Math"/>
                      <w:i/>
                    </w:rPr>
                  </m:ctrlPr>
                </m:sSubPr>
                <m:e>
                  <m:r>
                    <w:rPr>
                      <w:rFonts w:ascii="Cambria Math" w:eastAsiaTheme="minorEastAsia" w:hAnsi="Cambria Math"/>
                    </w:rPr>
                    <m:t>Distance</m:t>
                  </m:r>
                </m:e>
                <m:sub>
                  <m:r>
                    <w:rPr>
                      <w:rFonts w:ascii="Cambria Math" w:eastAsiaTheme="minorEastAsia" w:hAnsi="Cambria Math"/>
                    </w:rPr>
                    <m:t>MEAN</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220</m:t>
              </m:r>
            </m:num>
            <m:den>
              <m:r>
                <w:rPr>
                  <w:rFonts w:ascii="Cambria Math" w:eastAsiaTheme="minorEastAsia" w:hAnsi="Cambria Math"/>
                </w:rPr>
                <m:t>47.760</m:t>
              </m:r>
            </m:den>
          </m:f>
          <m:r>
            <w:rPr>
              <w:rFonts w:ascii="Cambria Math" w:eastAsiaTheme="minorEastAsia" w:hAnsi="Cambria Math"/>
            </w:rPr>
            <m:t xml:space="preserve">=46.502 </m:t>
          </m:r>
          <m:d>
            <m:dPr>
              <m:ctrlPr>
                <w:rPr>
                  <w:rFonts w:ascii="Cambria Math" w:eastAsiaTheme="minorEastAsia" w:hAnsi="Cambria Math"/>
                  <w:i/>
                </w:rPr>
              </m:ctrlPr>
            </m:dPr>
            <m:e>
              <m:r>
                <w:rPr>
                  <w:rFonts w:ascii="Cambria Math" w:eastAsiaTheme="minorEastAsia" w:hAnsi="Cambria Math"/>
                </w:rPr>
                <m:t>to 3 d. p.</m:t>
              </m:r>
            </m:e>
          </m:d>
        </m:oMath>
      </m:oMathPara>
    </w:p>
    <w:p w14:paraId="4716BF0C" w14:textId="77777777" w:rsidR="006F02D2" w:rsidRPr="006C1B4B" w:rsidRDefault="006F02D2" w:rsidP="006F02D2">
      <w:pPr>
        <w:ind w:firstLine="720"/>
        <w:rPr>
          <w:rFonts w:eastAsiaTheme="minorEastAsia"/>
        </w:rPr>
      </w:pPr>
    </w:p>
    <w:p w14:paraId="241C45E9" w14:textId="7A98444C" w:rsidR="00FB3CCF" w:rsidRPr="00D46424" w:rsidRDefault="006F02D2" w:rsidP="006F02D2">
      <w:pPr>
        <w:spacing w:line="240" w:lineRule="auto"/>
        <w:rPr>
          <w:rFonts w:cs="Arial"/>
        </w:rPr>
      </w:pPr>
      <w:r w:rsidRPr="0040754F">
        <w:rPr>
          <w:rFonts w:eastAsiaTheme="minorEastAsia"/>
        </w:rPr>
        <w:t>As this value lies between 2500 and 5000, the edge colour for the top edge of this zone, is red.</w:t>
      </w:r>
    </w:p>
    <w:sectPr w:rsidR="00FB3CCF" w:rsidRPr="00D46424" w:rsidSect="006F02D2">
      <w:headerReference w:type="default" r:id="rId87"/>
      <w:footerReference w:type="default" r:id="rId88"/>
      <w:footerReference w:type="first" r:id="rId89"/>
      <w:pgSz w:w="11906" w:h="16838"/>
      <w:pgMar w:top="2155" w:right="1418" w:bottom="2155" w:left="1814" w:header="709" w:footer="709"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Alison Jones" w:date="2018-05-01T14:31:00Z" w:initials="AJ">
    <w:p w14:paraId="1E80A3AB" w14:textId="33428407" w:rsidR="009F2106" w:rsidRDefault="009F2106">
      <w:pPr>
        <w:pStyle w:val="CommentText"/>
      </w:pPr>
      <w:r>
        <w:rPr>
          <w:rStyle w:val="CommentReference"/>
        </w:rPr>
        <w:annotationRef/>
      </w:r>
      <w:r>
        <w:t>Provide number scheme as detailed in Appendix E of the FMP guid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80A3A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A2DB4C" w14:textId="77777777" w:rsidR="00DB00FF" w:rsidRDefault="00DB00FF">
      <w:r>
        <w:separator/>
      </w:r>
    </w:p>
  </w:endnote>
  <w:endnote w:type="continuationSeparator" w:id="0">
    <w:p w14:paraId="12ECC9FC" w14:textId="77777777" w:rsidR="00DB00FF" w:rsidRDefault="00DB00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Trebuchet MS">
    <w:altName w:val="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1555F" w14:textId="77777777" w:rsidR="007E19DE" w:rsidRDefault="007E19DE" w:rsidP="003D0B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DE4DC87" w14:textId="77777777" w:rsidR="007E19DE" w:rsidRDefault="007E19DE" w:rsidP="00B11116">
    <w:pPr>
      <w:pStyle w:val="Footer"/>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450F03" w14:textId="1F3DE79C" w:rsidR="007E19DE" w:rsidRPr="003B7397" w:rsidRDefault="007E19DE">
    <w:pPr>
      <w:pStyle w:val="Footer"/>
    </w:pPr>
    <w:r>
      <w:tab/>
    </w:r>
    <w:r>
      <w:tab/>
      <w:t xml:space="preserve">James Andrew Moran                         </w:t>
    </w:r>
    <w:sdt>
      <w:sdtPr>
        <w:id w:val="166216574"/>
        <w:docPartObj>
          <w:docPartGallery w:val="Page Numbers (Bottom of Page)"/>
          <w:docPartUnique/>
        </w:docPartObj>
      </w:sdtPr>
      <w:sdtEndPr>
        <w:rPr>
          <w:noProof/>
        </w:rPr>
      </w:sdtEndPr>
      <w:sdtContent>
        <w:r>
          <w:t>B-2</w:t>
        </w:r>
      </w:sdtContent>
    </w:sdt>
    <w:r>
      <w:tab/>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667FB8" w14:textId="4BB8FD02" w:rsidR="007E19DE" w:rsidRDefault="007E19DE" w:rsidP="005A646F">
    <w:pPr>
      <w:pStyle w:val="Footer"/>
    </w:pPr>
    <w:r>
      <w:tab/>
      <w:t xml:space="preserve">James Andrew Moran                         </w:t>
    </w:r>
    <w:sdt>
      <w:sdtPr>
        <w:id w:val="-624001955"/>
        <w:docPartObj>
          <w:docPartGallery w:val="Page Numbers (Bottom of Page)"/>
          <w:docPartUnique/>
        </w:docPartObj>
      </w:sdtPr>
      <w:sdtEndPr>
        <w:rPr>
          <w:noProof/>
        </w:rPr>
      </w:sdtEndPr>
      <w:sdtContent>
        <w:r>
          <w:tab/>
          <w:t>B-1</w:t>
        </w:r>
      </w:sdtContent>
    </w:sdt>
  </w:p>
  <w:p w14:paraId="213E8DA9" w14:textId="77777777" w:rsidR="007E19DE" w:rsidRDefault="007E19DE">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85C9B" w14:textId="599CF6E6" w:rsidR="007E19DE" w:rsidRPr="003B7397" w:rsidRDefault="007E19DE">
    <w:pPr>
      <w:pStyle w:val="Footer"/>
    </w:pPr>
    <w:r>
      <w:tab/>
    </w:r>
    <w:r>
      <w:tab/>
      <w:t xml:space="preserve">James Andrew Moran                         </w:t>
    </w:r>
    <w:sdt>
      <w:sdtPr>
        <w:id w:val="-760911814"/>
        <w:docPartObj>
          <w:docPartGallery w:val="Page Numbers (Bottom of Page)"/>
          <w:docPartUnique/>
        </w:docPartObj>
      </w:sdtPr>
      <w:sdtEndPr>
        <w:rPr>
          <w:noProof/>
        </w:rPr>
      </w:sdtEndPr>
      <w:sdtContent>
        <w:r>
          <w:t>C-1</w:t>
        </w:r>
      </w:sdtContent>
    </w:sdt>
    <w:r>
      <w:tab/>
    </w:r>
    <w:r>
      <w:tab/>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F65A45" w14:textId="77777777" w:rsidR="007E19DE" w:rsidRDefault="007E19DE" w:rsidP="005A646F">
    <w:pPr>
      <w:pStyle w:val="Footer"/>
    </w:pPr>
    <w:r>
      <w:tab/>
      <w:t xml:space="preserve">James Andrew Moran                         </w:t>
    </w:r>
    <w:sdt>
      <w:sdtPr>
        <w:id w:val="1229421092"/>
        <w:docPartObj>
          <w:docPartGallery w:val="Page Numbers (Bottom of Page)"/>
          <w:docPartUnique/>
        </w:docPartObj>
      </w:sdtPr>
      <w:sdtEndPr>
        <w:rPr>
          <w:noProof/>
        </w:rPr>
      </w:sdtEndPr>
      <w:sdtContent>
        <w:r>
          <w:tab/>
          <w:t>C-2</w:t>
        </w:r>
      </w:sdtContent>
    </w:sdt>
  </w:p>
  <w:p w14:paraId="1CF1CC21" w14:textId="77777777" w:rsidR="007E19DE" w:rsidRDefault="007E19DE">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056440" w14:textId="2DE3EFC2" w:rsidR="007E19DE" w:rsidRDefault="007E19DE" w:rsidP="005A646F">
    <w:pPr>
      <w:pStyle w:val="Footer"/>
    </w:pPr>
    <w:r>
      <w:tab/>
      <w:t xml:space="preserve">James Andrew Moran                         </w:t>
    </w:r>
    <w:sdt>
      <w:sdtPr>
        <w:id w:val="2070766345"/>
        <w:docPartObj>
          <w:docPartGallery w:val="Page Numbers (Bottom of Page)"/>
          <w:docPartUnique/>
        </w:docPartObj>
      </w:sdtPr>
      <w:sdtEndPr>
        <w:rPr>
          <w:noProof/>
        </w:rPr>
      </w:sdtEndPr>
      <w:sdtContent>
        <w:r>
          <w:tab/>
          <w:t>C-3</w:t>
        </w:r>
      </w:sdtContent>
    </w:sdt>
  </w:p>
  <w:p w14:paraId="1CE3C8C3" w14:textId="77777777" w:rsidR="007E19DE" w:rsidRDefault="007E19DE">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57C2F0" w14:textId="311CA946" w:rsidR="007E19DE" w:rsidRPr="003D0B45" w:rsidRDefault="007E19DE" w:rsidP="006F02D2">
    <w:pPr>
      <w:pStyle w:val="Footer"/>
      <w:ind w:right="360"/>
      <w:rPr>
        <w:b/>
        <w:sz w:val="20"/>
      </w:rPr>
    </w:pPr>
    <w:r>
      <w:tab/>
      <w:t xml:space="preserve">                                                James Andrew Moran                         </w:t>
    </w:r>
    <w:sdt>
      <w:sdtPr>
        <w:id w:val="1895701028"/>
        <w:docPartObj>
          <w:docPartGallery w:val="Page Numbers (Bottom of Page)"/>
          <w:docPartUnique/>
        </w:docPartObj>
      </w:sdtPr>
      <w:sdtEndPr>
        <w:rPr>
          <w:noProof/>
        </w:rPr>
      </w:sdtEndPr>
      <w:sdtContent>
        <w:r>
          <w:t>C-5</w:t>
        </w:r>
      </w:sdtContent>
    </w:sdt>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0D110" w14:textId="30513A35" w:rsidR="007E19DE" w:rsidRDefault="007E19DE" w:rsidP="005A646F">
    <w:pPr>
      <w:pStyle w:val="Footer"/>
    </w:pPr>
    <w:r>
      <w:tab/>
      <w:t xml:space="preserve">James Andrew Moran                         </w:t>
    </w:r>
    <w:sdt>
      <w:sdtPr>
        <w:id w:val="-594470831"/>
        <w:docPartObj>
          <w:docPartGallery w:val="Page Numbers (Bottom of Page)"/>
          <w:docPartUnique/>
        </w:docPartObj>
      </w:sdtPr>
      <w:sdtEndPr>
        <w:rPr>
          <w:noProof/>
        </w:rPr>
      </w:sdtEndPr>
      <w:sdtContent>
        <w:r>
          <w:tab/>
          <w:t>C-4</w:t>
        </w:r>
      </w:sdtContent>
    </w:sdt>
  </w:p>
  <w:p w14:paraId="1B011F3E" w14:textId="77777777" w:rsidR="007E19DE" w:rsidRDefault="007E19D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E61FAF" w14:textId="794B6AB0" w:rsidR="007E19DE" w:rsidRDefault="007E19DE" w:rsidP="003D0B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666ED">
      <w:rPr>
        <w:rStyle w:val="PageNumber"/>
        <w:noProof/>
      </w:rPr>
      <w:t>ix</w:t>
    </w:r>
    <w:r>
      <w:rPr>
        <w:rStyle w:val="PageNumber"/>
      </w:rPr>
      <w:fldChar w:fldCharType="end"/>
    </w:r>
  </w:p>
  <w:p w14:paraId="175A37C5" w14:textId="42BE35A4" w:rsidR="007E19DE" w:rsidRPr="00B11116" w:rsidRDefault="007E19DE" w:rsidP="0063571B">
    <w:pPr>
      <w:pStyle w:val="Footer"/>
      <w:ind w:right="360"/>
      <w:rPr>
        <w:sz w:val="20"/>
      </w:rPr>
    </w:pPr>
    <w:r>
      <w:rPr>
        <w:sz w:val="20"/>
      </w:rPr>
      <w:t>James Andrew Mora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3411337"/>
      <w:docPartObj>
        <w:docPartGallery w:val="Page Numbers (Bottom of Page)"/>
        <w:docPartUnique/>
      </w:docPartObj>
    </w:sdtPr>
    <w:sdtEndPr>
      <w:rPr>
        <w:noProof/>
      </w:rPr>
    </w:sdtEndPr>
    <w:sdtContent>
      <w:p w14:paraId="69636F14" w14:textId="6A498E56" w:rsidR="007E19DE" w:rsidRDefault="007E19DE">
        <w:pPr>
          <w:pStyle w:val="Footer"/>
          <w:jc w:val="center"/>
        </w:pPr>
        <w:r>
          <w:fldChar w:fldCharType="begin"/>
        </w:r>
        <w:r>
          <w:instrText xml:space="preserve"> PAGE   \* MERGEFORMAT </w:instrText>
        </w:r>
        <w:r>
          <w:fldChar w:fldCharType="separate"/>
        </w:r>
        <w:r w:rsidR="005666ED">
          <w:rPr>
            <w:noProof/>
          </w:rPr>
          <w:t>I</w:t>
        </w:r>
        <w:r>
          <w:rPr>
            <w:noProof/>
          </w:rPr>
          <w:fldChar w:fldCharType="end"/>
        </w:r>
      </w:p>
    </w:sdtContent>
  </w:sdt>
  <w:p w14:paraId="3BEA67C3" w14:textId="77777777" w:rsidR="007E19DE" w:rsidRDefault="007E19D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A651BC" w14:textId="366F5162" w:rsidR="007E19DE" w:rsidRDefault="007E19DE" w:rsidP="005A646F">
    <w:pPr>
      <w:pStyle w:val="Footer"/>
    </w:pPr>
    <w:r>
      <w:t>James Andrew Moran</w:t>
    </w:r>
    <w:sdt>
      <w:sdtPr>
        <w:id w:val="-66809907"/>
        <w:docPartObj>
          <w:docPartGallery w:val="Page Numbers (Bottom of Page)"/>
          <w:docPartUnique/>
        </w:docPartObj>
      </w:sdtPr>
      <w:sdtEndPr>
        <w:rPr>
          <w:noProof/>
        </w:rPr>
      </w:sdtEndPr>
      <w:sdtContent>
        <w:r>
          <w:tab/>
        </w:r>
        <w:r>
          <w:fldChar w:fldCharType="begin"/>
        </w:r>
        <w:r>
          <w:instrText xml:space="preserve"> PAGE   \* MERGEFORMAT </w:instrText>
        </w:r>
        <w:r>
          <w:fldChar w:fldCharType="separate"/>
        </w:r>
        <w:r w:rsidR="005666ED">
          <w:rPr>
            <w:noProof/>
          </w:rPr>
          <w:t>30</w:t>
        </w:r>
        <w:r>
          <w:rPr>
            <w:noProof/>
          </w:rPr>
          <w:fldChar w:fldCharType="end"/>
        </w:r>
      </w:sdtContent>
    </w:sdt>
  </w:p>
  <w:p w14:paraId="73FFA5EA" w14:textId="77777777" w:rsidR="007E19DE" w:rsidRPr="003B7397" w:rsidRDefault="007E19DE">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90948C" w14:textId="5B74A09C" w:rsidR="007E19DE" w:rsidRDefault="007E19DE" w:rsidP="005A646F">
    <w:pPr>
      <w:pStyle w:val="Footer"/>
    </w:pPr>
    <w:r>
      <w:t xml:space="preserve">James Andrew Moran                         </w:t>
    </w:r>
    <w:sdt>
      <w:sdtPr>
        <w:id w:val="85893243"/>
        <w:docPartObj>
          <w:docPartGallery w:val="Page Numbers (Bottom of Page)"/>
          <w:docPartUnique/>
        </w:docPartObj>
      </w:sdtPr>
      <w:sdtEndPr>
        <w:rPr>
          <w:noProof/>
        </w:rPr>
      </w:sdtEndPr>
      <w:sdtContent>
        <w:r>
          <w:tab/>
        </w:r>
        <w:r w:rsidR="0035368C">
          <w:t>0</w:t>
        </w:r>
      </w:sdtContent>
    </w:sdt>
  </w:p>
  <w:p w14:paraId="749FACDA" w14:textId="77777777" w:rsidR="007E19DE" w:rsidRDefault="007E19D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E1D9E8" w14:textId="7D083C1B" w:rsidR="007E19DE" w:rsidRDefault="007E19DE">
    <w:pPr>
      <w:pStyle w:val="Footer"/>
      <w:jc w:val="center"/>
    </w:pPr>
    <w:r>
      <w:t>James Andrew Moran</w:t>
    </w:r>
    <w:r>
      <w:tab/>
    </w:r>
    <w:sdt>
      <w:sdtPr>
        <w:id w:val="263350257"/>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6757B1">
          <w:rPr>
            <w:noProof/>
          </w:rPr>
          <w:t>81</w:t>
        </w:r>
        <w:r>
          <w:rPr>
            <w:noProof/>
          </w:rPr>
          <w:fldChar w:fldCharType="end"/>
        </w:r>
      </w:sdtContent>
    </w:sdt>
  </w:p>
  <w:p w14:paraId="73D26573" w14:textId="0D9B0A2B" w:rsidR="007E19DE" w:rsidRPr="003B7397" w:rsidRDefault="007E19DE">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C30CFE" w14:textId="5CB83D32" w:rsidR="007E19DE" w:rsidRPr="003B7397" w:rsidRDefault="007E19DE">
    <w:pPr>
      <w:pStyle w:val="Footer"/>
    </w:pPr>
    <w:r>
      <w:tab/>
      <w:t>James Andrew Moran</w:t>
    </w:r>
    <w:r>
      <w:tab/>
      <w:t>A-2</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5FAD33" w14:textId="77777777" w:rsidR="007E19DE" w:rsidRDefault="007E19DE" w:rsidP="005A646F">
    <w:pPr>
      <w:pStyle w:val="Footer"/>
    </w:pPr>
    <w:r>
      <w:tab/>
      <w:t xml:space="preserve">James Andrew Moran                         </w:t>
    </w:r>
    <w:sdt>
      <w:sdtPr>
        <w:id w:val="-130944911"/>
        <w:docPartObj>
          <w:docPartGallery w:val="Page Numbers (Bottom of Page)"/>
          <w:docPartUnique/>
        </w:docPartObj>
      </w:sdtPr>
      <w:sdtEndPr>
        <w:rPr>
          <w:noProof/>
        </w:rPr>
      </w:sdtEndPr>
      <w:sdtContent>
        <w:r>
          <w:tab/>
          <w:t>A</w:t>
        </w:r>
        <w:r>
          <w:rPr>
            <w:noProof/>
          </w:rPr>
          <w:t>-1</w:t>
        </w:r>
      </w:sdtContent>
    </w:sdt>
  </w:p>
  <w:p w14:paraId="19846A8D" w14:textId="77777777" w:rsidR="007E19DE" w:rsidRDefault="007E19DE">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CEF772" w14:textId="77777777" w:rsidR="007E19DE" w:rsidRPr="003B7397" w:rsidRDefault="007E19DE">
    <w:pPr>
      <w:pStyle w:val="Footer"/>
    </w:pPr>
    <w:r>
      <w:tab/>
    </w:r>
    <w:r>
      <w:tab/>
      <w:t>A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4C68CB" w14:textId="77777777" w:rsidR="00DB00FF" w:rsidRDefault="00DB00FF">
      <w:r>
        <w:separator/>
      </w:r>
    </w:p>
  </w:footnote>
  <w:footnote w:type="continuationSeparator" w:id="0">
    <w:p w14:paraId="3D008A2B" w14:textId="77777777" w:rsidR="00DB00FF" w:rsidRDefault="00DB00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92AACC" w14:textId="16C4F6DE" w:rsidR="007E19DE" w:rsidRPr="008B0E18" w:rsidRDefault="007E19DE" w:rsidP="008B0E1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F92F37" w14:textId="77777777" w:rsidR="007E19DE" w:rsidRPr="008B0E18" w:rsidRDefault="007E19DE" w:rsidP="008B0E1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E86DB1"/>
    <w:multiLevelType w:val="hybridMultilevel"/>
    <w:tmpl w:val="637C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03325"/>
    <w:multiLevelType w:val="hybridMultilevel"/>
    <w:tmpl w:val="B0C88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47759D"/>
    <w:multiLevelType w:val="hybridMultilevel"/>
    <w:tmpl w:val="AADC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3F3918"/>
    <w:multiLevelType w:val="hybridMultilevel"/>
    <w:tmpl w:val="ED046A1A"/>
    <w:lvl w:ilvl="0" w:tplc="50BA7D82">
      <w:start w:val="1"/>
      <w:numFmt w:val="decimal"/>
      <w:pStyle w:val="EssayContentsText"/>
      <w:lvlText w:val="%1."/>
      <w:lvlJc w:val="left"/>
      <w:pPr>
        <w:tabs>
          <w:tab w:val="num" w:pos="1080"/>
        </w:tabs>
        <w:ind w:left="1080" w:hanging="360"/>
      </w:pPr>
      <w:rPr>
        <w:b/>
      </w:rPr>
    </w:lvl>
    <w:lvl w:ilvl="1" w:tplc="68A040C8">
      <w:start w:val="1"/>
      <w:numFmt w:val="upperRoman"/>
      <w:pStyle w:val="EssayAppendixcontentspage"/>
      <w:lvlText w:val="%2."/>
      <w:lvlJc w:val="right"/>
      <w:pPr>
        <w:tabs>
          <w:tab w:val="num" w:pos="1620"/>
        </w:tabs>
        <w:ind w:left="1620" w:hanging="18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7"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CE3991"/>
    <w:multiLevelType w:val="hybridMultilevel"/>
    <w:tmpl w:val="EBE67B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5F67B4"/>
    <w:multiLevelType w:val="hybridMultilevel"/>
    <w:tmpl w:val="6DDCF320"/>
    <w:lvl w:ilvl="0" w:tplc="A8287410">
      <w:start w:val="1"/>
      <w:numFmt w:val="decimal"/>
      <w:pStyle w:val="Bibliographytext"/>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343A0E"/>
    <w:multiLevelType w:val="hybridMultilevel"/>
    <w:tmpl w:val="F77CF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1E6049"/>
    <w:multiLevelType w:val="hybridMultilevel"/>
    <w:tmpl w:val="44307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306BAE"/>
    <w:multiLevelType w:val="hybridMultilevel"/>
    <w:tmpl w:val="9E1E6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0F2E05"/>
    <w:multiLevelType w:val="hybridMultilevel"/>
    <w:tmpl w:val="83B2DED4"/>
    <w:lvl w:ilvl="0" w:tplc="2DD22208">
      <w:start w:val="1"/>
      <w:numFmt w:val="bullet"/>
      <w:lvlText w:val=""/>
      <w:lvlJc w:val="left"/>
      <w:pPr>
        <w:tabs>
          <w:tab w:val="num" w:pos="360"/>
        </w:tabs>
        <w:ind w:left="360" w:hanging="360"/>
      </w:pPr>
      <w:rPr>
        <w:rFonts w:ascii="Wingdings 2" w:hAnsi="Wingdings 2" w:hint="default"/>
      </w:rPr>
    </w:lvl>
    <w:lvl w:ilvl="1" w:tplc="DCF2D048" w:tentative="1">
      <w:start w:val="1"/>
      <w:numFmt w:val="bullet"/>
      <w:lvlText w:val=""/>
      <w:lvlJc w:val="left"/>
      <w:pPr>
        <w:tabs>
          <w:tab w:val="num" w:pos="1080"/>
        </w:tabs>
        <w:ind w:left="1080" w:hanging="360"/>
      </w:pPr>
      <w:rPr>
        <w:rFonts w:ascii="Wingdings 2" w:hAnsi="Wingdings 2" w:hint="default"/>
      </w:rPr>
    </w:lvl>
    <w:lvl w:ilvl="2" w:tplc="069E4824" w:tentative="1">
      <w:start w:val="1"/>
      <w:numFmt w:val="bullet"/>
      <w:lvlText w:val=""/>
      <w:lvlJc w:val="left"/>
      <w:pPr>
        <w:tabs>
          <w:tab w:val="num" w:pos="1800"/>
        </w:tabs>
        <w:ind w:left="1800" w:hanging="360"/>
      </w:pPr>
      <w:rPr>
        <w:rFonts w:ascii="Wingdings 2" w:hAnsi="Wingdings 2" w:hint="default"/>
      </w:rPr>
    </w:lvl>
    <w:lvl w:ilvl="3" w:tplc="00E81FD2" w:tentative="1">
      <w:start w:val="1"/>
      <w:numFmt w:val="bullet"/>
      <w:lvlText w:val=""/>
      <w:lvlJc w:val="left"/>
      <w:pPr>
        <w:tabs>
          <w:tab w:val="num" w:pos="2520"/>
        </w:tabs>
        <w:ind w:left="2520" w:hanging="360"/>
      </w:pPr>
      <w:rPr>
        <w:rFonts w:ascii="Wingdings 2" w:hAnsi="Wingdings 2" w:hint="default"/>
      </w:rPr>
    </w:lvl>
    <w:lvl w:ilvl="4" w:tplc="2C948AF6" w:tentative="1">
      <w:start w:val="1"/>
      <w:numFmt w:val="bullet"/>
      <w:lvlText w:val=""/>
      <w:lvlJc w:val="left"/>
      <w:pPr>
        <w:tabs>
          <w:tab w:val="num" w:pos="3240"/>
        </w:tabs>
        <w:ind w:left="3240" w:hanging="360"/>
      </w:pPr>
      <w:rPr>
        <w:rFonts w:ascii="Wingdings 2" w:hAnsi="Wingdings 2" w:hint="default"/>
      </w:rPr>
    </w:lvl>
    <w:lvl w:ilvl="5" w:tplc="A29E00FE" w:tentative="1">
      <w:start w:val="1"/>
      <w:numFmt w:val="bullet"/>
      <w:lvlText w:val=""/>
      <w:lvlJc w:val="left"/>
      <w:pPr>
        <w:tabs>
          <w:tab w:val="num" w:pos="3960"/>
        </w:tabs>
        <w:ind w:left="3960" w:hanging="360"/>
      </w:pPr>
      <w:rPr>
        <w:rFonts w:ascii="Wingdings 2" w:hAnsi="Wingdings 2" w:hint="default"/>
      </w:rPr>
    </w:lvl>
    <w:lvl w:ilvl="6" w:tplc="8B84E176" w:tentative="1">
      <w:start w:val="1"/>
      <w:numFmt w:val="bullet"/>
      <w:lvlText w:val=""/>
      <w:lvlJc w:val="left"/>
      <w:pPr>
        <w:tabs>
          <w:tab w:val="num" w:pos="4680"/>
        </w:tabs>
        <w:ind w:left="4680" w:hanging="360"/>
      </w:pPr>
      <w:rPr>
        <w:rFonts w:ascii="Wingdings 2" w:hAnsi="Wingdings 2" w:hint="default"/>
      </w:rPr>
    </w:lvl>
    <w:lvl w:ilvl="7" w:tplc="188AB8E2" w:tentative="1">
      <w:start w:val="1"/>
      <w:numFmt w:val="bullet"/>
      <w:lvlText w:val=""/>
      <w:lvlJc w:val="left"/>
      <w:pPr>
        <w:tabs>
          <w:tab w:val="num" w:pos="5400"/>
        </w:tabs>
        <w:ind w:left="5400" w:hanging="360"/>
      </w:pPr>
      <w:rPr>
        <w:rFonts w:ascii="Wingdings 2" w:hAnsi="Wingdings 2" w:hint="default"/>
      </w:rPr>
    </w:lvl>
    <w:lvl w:ilvl="8" w:tplc="588EBE9C" w:tentative="1">
      <w:start w:val="1"/>
      <w:numFmt w:val="bullet"/>
      <w:lvlText w:val=""/>
      <w:lvlJc w:val="left"/>
      <w:pPr>
        <w:tabs>
          <w:tab w:val="num" w:pos="6120"/>
        </w:tabs>
        <w:ind w:left="6120" w:hanging="360"/>
      </w:pPr>
      <w:rPr>
        <w:rFonts w:ascii="Wingdings 2" w:hAnsi="Wingdings 2" w:hint="default"/>
      </w:rPr>
    </w:lvl>
  </w:abstractNum>
  <w:abstractNum w:abstractNumId="22" w15:restartNumberingAfterBreak="0">
    <w:nsid w:val="436373F7"/>
    <w:multiLevelType w:val="hybridMultilevel"/>
    <w:tmpl w:val="43CC4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DA306E8"/>
    <w:multiLevelType w:val="hybridMultilevel"/>
    <w:tmpl w:val="2912F786"/>
    <w:lvl w:ilvl="0" w:tplc="8710F50E">
      <w:start w:val="1"/>
      <w:numFmt w:val="bullet"/>
      <w:lvlText w:val=""/>
      <w:lvlJc w:val="left"/>
      <w:pPr>
        <w:tabs>
          <w:tab w:val="num" w:pos="360"/>
        </w:tabs>
        <w:ind w:left="360" w:hanging="360"/>
      </w:pPr>
      <w:rPr>
        <w:rFonts w:ascii="Wingdings 2" w:hAnsi="Wingdings 2" w:hint="default"/>
      </w:rPr>
    </w:lvl>
    <w:lvl w:ilvl="1" w:tplc="C9C2BE90">
      <w:start w:val="1"/>
      <w:numFmt w:val="bullet"/>
      <w:lvlText w:val=""/>
      <w:lvlJc w:val="left"/>
      <w:pPr>
        <w:tabs>
          <w:tab w:val="num" w:pos="1080"/>
        </w:tabs>
        <w:ind w:left="1080" w:hanging="360"/>
      </w:pPr>
      <w:rPr>
        <w:rFonts w:ascii="Wingdings 2" w:hAnsi="Wingdings 2" w:hint="default"/>
      </w:rPr>
    </w:lvl>
    <w:lvl w:ilvl="2" w:tplc="423A3DDE" w:tentative="1">
      <w:start w:val="1"/>
      <w:numFmt w:val="bullet"/>
      <w:lvlText w:val=""/>
      <w:lvlJc w:val="left"/>
      <w:pPr>
        <w:tabs>
          <w:tab w:val="num" w:pos="1800"/>
        </w:tabs>
        <w:ind w:left="1800" w:hanging="360"/>
      </w:pPr>
      <w:rPr>
        <w:rFonts w:ascii="Wingdings 2" w:hAnsi="Wingdings 2" w:hint="default"/>
      </w:rPr>
    </w:lvl>
    <w:lvl w:ilvl="3" w:tplc="BED0CCE4" w:tentative="1">
      <w:start w:val="1"/>
      <w:numFmt w:val="bullet"/>
      <w:lvlText w:val=""/>
      <w:lvlJc w:val="left"/>
      <w:pPr>
        <w:tabs>
          <w:tab w:val="num" w:pos="2520"/>
        </w:tabs>
        <w:ind w:left="2520" w:hanging="360"/>
      </w:pPr>
      <w:rPr>
        <w:rFonts w:ascii="Wingdings 2" w:hAnsi="Wingdings 2" w:hint="default"/>
      </w:rPr>
    </w:lvl>
    <w:lvl w:ilvl="4" w:tplc="E57A258A" w:tentative="1">
      <w:start w:val="1"/>
      <w:numFmt w:val="bullet"/>
      <w:lvlText w:val=""/>
      <w:lvlJc w:val="left"/>
      <w:pPr>
        <w:tabs>
          <w:tab w:val="num" w:pos="3240"/>
        </w:tabs>
        <w:ind w:left="3240" w:hanging="360"/>
      </w:pPr>
      <w:rPr>
        <w:rFonts w:ascii="Wingdings 2" w:hAnsi="Wingdings 2" w:hint="default"/>
      </w:rPr>
    </w:lvl>
    <w:lvl w:ilvl="5" w:tplc="6D20C146" w:tentative="1">
      <w:start w:val="1"/>
      <w:numFmt w:val="bullet"/>
      <w:lvlText w:val=""/>
      <w:lvlJc w:val="left"/>
      <w:pPr>
        <w:tabs>
          <w:tab w:val="num" w:pos="3960"/>
        </w:tabs>
        <w:ind w:left="3960" w:hanging="360"/>
      </w:pPr>
      <w:rPr>
        <w:rFonts w:ascii="Wingdings 2" w:hAnsi="Wingdings 2" w:hint="default"/>
      </w:rPr>
    </w:lvl>
    <w:lvl w:ilvl="6" w:tplc="15BAF96E" w:tentative="1">
      <w:start w:val="1"/>
      <w:numFmt w:val="bullet"/>
      <w:lvlText w:val=""/>
      <w:lvlJc w:val="left"/>
      <w:pPr>
        <w:tabs>
          <w:tab w:val="num" w:pos="4680"/>
        </w:tabs>
        <w:ind w:left="4680" w:hanging="360"/>
      </w:pPr>
      <w:rPr>
        <w:rFonts w:ascii="Wingdings 2" w:hAnsi="Wingdings 2" w:hint="default"/>
      </w:rPr>
    </w:lvl>
    <w:lvl w:ilvl="7" w:tplc="BE3A49CA" w:tentative="1">
      <w:start w:val="1"/>
      <w:numFmt w:val="bullet"/>
      <w:lvlText w:val=""/>
      <w:lvlJc w:val="left"/>
      <w:pPr>
        <w:tabs>
          <w:tab w:val="num" w:pos="5400"/>
        </w:tabs>
        <w:ind w:left="5400" w:hanging="360"/>
      </w:pPr>
      <w:rPr>
        <w:rFonts w:ascii="Wingdings 2" w:hAnsi="Wingdings 2" w:hint="default"/>
      </w:rPr>
    </w:lvl>
    <w:lvl w:ilvl="8" w:tplc="4CEA0718" w:tentative="1">
      <w:start w:val="1"/>
      <w:numFmt w:val="bullet"/>
      <w:lvlText w:val=""/>
      <w:lvlJc w:val="left"/>
      <w:pPr>
        <w:tabs>
          <w:tab w:val="num" w:pos="6120"/>
        </w:tabs>
        <w:ind w:left="6120" w:hanging="360"/>
      </w:pPr>
      <w:rPr>
        <w:rFonts w:ascii="Wingdings 2" w:hAnsi="Wingdings 2" w:hint="default"/>
      </w:rPr>
    </w:lvl>
  </w:abstractNum>
  <w:abstractNum w:abstractNumId="26"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B53086"/>
    <w:multiLevelType w:val="hybridMultilevel"/>
    <w:tmpl w:val="86A04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3845DFD"/>
    <w:multiLevelType w:val="hybridMultilevel"/>
    <w:tmpl w:val="F6141CA2"/>
    <w:lvl w:ilvl="0" w:tplc="E57A19F2">
      <w:start w:val="1"/>
      <w:numFmt w:val="bullet"/>
      <w:lvlText w:val=""/>
      <w:lvlJc w:val="left"/>
      <w:pPr>
        <w:tabs>
          <w:tab w:val="num" w:pos="360"/>
        </w:tabs>
        <w:ind w:left="360" w:hanging="360"/>
      </w:pPr>
      <w:rPr>
        <w:rFonts w:ascii="Wingdings 2" w:hAnsi="Wingdings 2" w:hint="default"/>
      </w:rPr>
    </w:lvl>
    <w:lvl w:ilvl="1" w:tplc="D66A57F4">
      <w:numFmt w:val="bullet"/>
      <w:lvlText w:val=""/>
      <w:lvlJc w:val="left"/>
      <w:pPr>
        <w:tabs>
          <w:tab w:val="num" w:pos="1080"/>
        </w:tabs>
        <w:ind w:left="1080" w:hanging="360"/>
      </w:pPr>
      <w:rPr>
        <w:rFonts w:ascii="Wingdings" w:hAnsi="Wingdings" w:hint="default"/>
      </w:rPr>
    </w:lvl>
    <w:lvl w:ilvl="2" w:tplc="C7EC20EA" w:tentative="1">
      <w:start w:val="1"/>
      <w:numFmt w:val="bullet"/>
      <w:lvlText w:val=""/>
      <w:lvlJc w:val="left"/>
      <w:pPr>
        <w:tabs>
          <w:tab w:val="num" w:pos="1800"/>
        </w:tabs>
        <w:ind w:left="1800" w:hanging="360"/>
      </w:pPr>
      <w:rPr>
        <w:rFonts w:ascii="Wingdings 2" w:hAnsi="Wingdings 2" w:hint="default"/>
      </w:rPr>
    </w:lvl>
    <w:lvl w:ilvl="3" w:tplc="2710E048" w:tentative="1">
      <w:start w:val="1"/>
      <w:numFmt w:val="bullet"/>
      <w:lvlText w:val=""/>
      <w:lvlJc w:val="left"/>
      <w:pPr>
        <w:tabs>
          <w:tab w:val="num" w:pos="2520"/>
        </w:tabs>
        <w:ind w:left="2520" w:hanging="360"/>
      </w:pPr>
      <w:rPr>
        <w:rFonts w:ascii="Wingdings 2" w:hAnsi="Wingdings 2" w:hint="default"/>
      </w:rPr>
    </w:lvl>
    <w:lvl w:ilvl="4" w:tplc="E9EA65A6" w:tentative="1">
      <w:start w:val="1"/>
      <w:numFmt w:val="bullet"/>
      <w:lvlText w:val=""/>
      <w:lvlJc w:val="left"/>
      <w:pPr>
        <w:tabs>
          <w:tab w:val="num" w:pos="3240"/>
        </w:tabs>
        <w:ind w:left="3240" w:hanging="360"/>
      </w:pPr>
      <w:rPr>
        <w:rFonts w:ascii="Wingdings 2" w:hAnsi="Wingdings 2" w:hint="default"/>
      </w:rPr>
    </w:lvl>
    <w:lvl w:ilvl="5" w:tplc="2E5281C0" w:tentative="1">
      <w:start w:val="1"/>
      <w:numFmt w:val="bullet"/>
      <w:lvlText w:val=""/>
      <w:lvlJc w:val="left"/>
      <w:pPr>
        <w:tabs>
          <w:tab w:val="num" w:pos="3960"/>
        </w:tabs>
        <w:ind w:left="3960" w:hanging="360"/>
      </w:pPr>
      <w:rPr>
        <w:rFonts w:ascii="Wingdings 2" w:hAnsi="Wingdings 2" w:hint="default"/>
      </w:rPr>
    </w:lvl>
    <w:lvl w:ilvl="6" w:tplc="1B980B60" w:tentative="1">
      <w:start w:val="1"/>
      <w:numFmt w:val="bullet"/>
      <w:lvlText w:val=""/>
      <w:lvlJc w:val="left"/>
      <w:pPr>
        <w:tabs>
          <w:tab w:val="num" w:pos="4680"/>
        </w:tabs>
        <w:ind w:left="4680" w:hanging="360"/>
      </w:pPr>
      <w:rPr>
        <w:rFonts w:ascii="Wingdings 2" w:hAnsi="Wingdings 2" w:hint="default"/>
      </w:rPr>
    </w:lvl>
    <w:lvl w:ilvl="7" w:tplc="AC68BC7C" w:tentative="1">
      <w:start w:val="1"/>
      <w:numFmt w:val="bullet"/>
      <w:lvlText w:val=""/>
      <w:lvlJc w:val="left"/>
      <w:pPr>
        <w:tabs>
          <w:tab w:val="num" w:pos="5400"/>
        </w:tabs>
        <w:ind w:left="5400" w:hanging="360"/>
      </w:pPr>
      <w:rPr>
        <w:rFonts w:ascii="Wingdings 2" w:hAnsi="Wingdings 2" w:hint="default"/>
      </w:rPr>
    </w:lvl>
    <w:lvl w:ilvl="8" w:tplc="8B247248" w:tentative="1">
      <w:start w:val="1"/>
      <w:numFmt w:val="bullet"/>
      <w:lvlText w:val=""/>
      <w:lvlJc w:val="left"/>
      <w:pPr>
        <w:tabs>
          <w:tab w:val="num" w:pos="6120"/>
        </w:tabs>
        <w:ind w:left="6120" w:hanging="360"/>
      </w:pPr>
      <w:rPr>
        <w:rFonts w:ascii="Wingdings 2" w:hAnsi="Wingdings 2" w:hint="default"/>
      </w:rPr>
    </w:lvl>
  </w:abstractNum>
  <w:abstractNum w:abstractNumId="31"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CB438A"/>
    <w:multiLevelType w:val="hybridMultilevel"/>
    <w:tmpl w:val="6FFEC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77C21EF"/>
    <w:multiLevelType w:val="hybridMultilevel"/>
    <w:tmpl w:val="FAC4E7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2"/>
  </w:num>
  <w:num w:numId="3">
    <w:abstractNumId w:val="6"/>
  </w:num>
  <w:num w:numId="4">
    <w:abstractNumId w:val="11"/>
  </w:num>
  <w:num w:numId="5">
    <w:abstractNumId w:val="4"/>
  </w:num>
  <w:num w:numId="6">
    <w:abstractNumId w:val="13"/>
  </w:num>
  <w:num w:numId="7">
    <w:abstractNumId w:val="0"/>
  </w:num>
  <w:num w:numId="8">
    <w:abstractNumId w:val="10"/>
  </w:num>
  <w:num w:numId="9">
    <w:abstractNumId w:val="7"/>
  </w:num>
  <w:num w:numId="10">
    <w:abstractNumId w:val="26"/>
  </w:num>
  <w:num w:numId="11">
    <w:abstractNumId w:val="31"/>
  </w:num>
  <w:num w:numId="12">
    <w:abstractNumId w:val="2"/>
  </w:num>
  <w:num w:numId="13">
    <w:abstractNumId w:val="23"/>
  </w:num>
  <w:num w:numId="14">
    <w:abstractNumId w:val="28"/>
  </w:num>
  <w:num w:numId="15">
    <w:abstractNumId w:val="17"/>
  </w:num>
  <w:num w:numId="16">
    <w:abstractNumId w:val="16"/>
  </w:num>
  <w:num w:numId="17">
    <w:abstractNumId w:val="1"/>
  </w:num>
  <w:num w:numId="18">
    <w:abstractNumId w:val="32"/>
  </w:num>
  <w:num w:numId="19">
    <w:abstractNumId w:val="5"/>
  </w:num>
  <w:num w:numId="20">
    <w:abstractNumId w:val="19"/>
  </w:num>
  <w:num w:numId="21">
    <w:abstractNumId w:val="22"/>
  </w:num>
  <w:num w:numId="22">
    <w:abstractNumId w:val="14"/>
  </w:num>
  <w:num w:numId="23">
    <w:abstractNumId w:val="3"/>
  </w:num>
  <w:num w:numId="24">
    <w:abstractNumId w:val="25"/>
  </w:num>
  <w:num w:numId="25">
    <w:abstractNumId w:val="30"/>
  </w:num>
  <w:num w:numId="26">
    <w:abstractNumId w:val="21"/>
  </w:num>
  <w:num w:numId="27">
    <w:abstractNumId w:val="29"/>
  </w:num>
  <w:num w:numId="28">
    <w:abstractNumId w:val="8"/>
  </w:num>
  <w:num w:numId="29">
    <w:abstractNumId w:val="24"/>
  </w:num>
  <w:num w:numId="30">
    <w:abstractNumId w:val="15"/>
  </w:num>
  <w:num w:numId="31">
    <w:abstractNumId w:val="9"/>
  </w:num>
  <w:num w:numId="32">
    <w:abstractNumId w:val="33"/>
  </w:num>
  <w:num w:numId="33">
    <w:abstractNumId w:val="20"/>
  </w:num>
  <w:num w:numId="34">
    <w:abstractNumId w:val="18"/>
  </w:num>
  <w:num w:numId="35">
    <w:abstractNumId w:val="27"/>
  </w:num>
  <w:numIdMacAtCleanup w:val="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ison Jones">
    <w15:presenceInfo w15:providerId="None" w15:userId="Alison Jon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DF8"/>
    <w:rsid w:val="0000029D"/>
    <w:rsid w:val="00060A49"/>
    <w:rsid w:val="00071417"/>
    <w:rsid w:val="0007297E"/>
    <w:rsid w:val="00080B97"/>
    <w:rsid w:val="00085CD8"/>
    <w:rsid w:val="000911F1"/>
    <w:rsid w:val="0009131F"/>
    <w:rsid w:val="000951FD"/>
    <w:rsid w:val="000A17BE"/>
    <w:rsid w:val="000A4529"/>
    <w:rsid w:val="000A47BE"/>
    <w:rsid w:val="000C24B2"/>
    <w:rsid w:val="000C5442"/>
    <w:rsid w:val="000C6C57"/>
    <w:rsid w:val="000C70C0"/>
    <w:rsid w:val="000D0310"/>
    <w:rsid w:val="000D2FA8"/>
    <w:rsid w:val="000D54B2"/>
    <w:rsid w:val="000D6607"/>
    <w:rsid w:val="000E0682"/>
    <w:rsid w:val="000E1239"/>
    <w:rsid w:val="000E6EEB"/>
    <w:rsid w:val="000F06D0"/>
    <w:rsid w:val="000F5D59"/>
    <w:rsid w:val="000F73A5"/>
    <w:rsid w:val="000F774D"/>
    <w:rsid w:val="00131FE2"/>
    <w:rsid w:val="0013213B"/>
    <w:rsid w:val="001343EF"/>
    <w:rsid w:val="001468BE"/>
    <w:rsid w:val="00160660"/>
    <w:rsid w:val="00161FB5"/>
    <w:rsid w:val="00162D03"/>
    <w:rsid w:val="00162DEA"/>
    <w:rsid w:val="001639B6"/>
    <w:rsid w:val="00163D7D"/>
    <w:rsid w:val="00163E37"/>
    <w:rsid w:val="0017341A"/>
    <w:rsid w:val="00174BA0"/>
    <w:rsid w:val="001863E8"/>
    <w:rsid w:val="00194BBB"/>
    <w:rsid w:val="001A6A37"/>
    <w:rsid w:val="001B0E16"/>
    <w:rsid w:val="001B2040"/>
    <w:rsid w:val="001C122D"/>
    <w:rsid w:val="001C1EE5"/>
    <w:rsid w:val="001C4497"/>
    <w:rsid w:val="001E40FE"/>
    <w:rsid w:val="001E70AB"/>
    <w:rsid w:val="001F3243"/>
    <w:rsid w:val="001F4790"/>
    <w:rsid w:val="002001FD"/>
    <w:rsid w:val="002010E2"/>
    <w:rsid w:val="00201DBF"/>
    <w:rsid w:val="00215EA6"/>
    <w:rsid w:val="00227697"/>
    <w:rsid w:val="002425F4"/>
    <w:rsid w:val="00247A55"/>
    <w:rsid w:val="00253617"/>
    <w:rsid w:val="002712F7"/>
    <w:rsid w:val="00272408"/>
    <w:rsid w:val="00280DDB"/>
    <w:rsid w:val="00294EA4"/>
    <w:rsid w:val="002B035B"/>
    <w:rsid w:val="002B42A7"/>
    <w:rsid w:val="002B5ED4"/>
    <w:rsid w:val="002B62D5"/>
    <w:rsid w:val="002C7C51"/>
    <w:rsid w:val="002D02C8"/>
    <w:rsid w:val="002D0BA5"/>
    <w:rsid w:val="002D28BF"/>
    <w:rsid w:val="00304A39"/>
    <w:rsid w:val="00307E13"/>
    <w:rsid w:val="003438B5"/>
    <w:rsid w:val="0035368C"/>
    <w:rsid w:val="00355E82"/>
    <w:rsid w:val="00367348"/>
    <w:rsid w:val="00386FCF"/>
    <w:rsid w:val="00392380"/>
    <w:rsid w:val="00397941"/>
    <w:rsid w:val="003D0B45"/>
    <w:rsid w:val="003D6442"/>
    <w:rsid w:val="004011B7"/>
    <w:rsid w:val="004017CC"/>
    <w:rsid w:val="00405A30"/>
    <w:rsid w:val="00412E4B"/>
    <w:rsid w:val="00414B99"/>
    <w:rsid w:val="0041696A"/>
    <w:rsid w:val="00420433"/>
    <w:rsid w:val="00432B64"/>
    <w:rsid w:val="004538FE"/>
    <w:rsid w:val="00460E7A"/>
    <w:rsid w:val="00471D6E"/>
    <w:rsid w:val="0047537E"/>
    <w:rsid w:val="0048578A"/>
    <w:rsid w:val="004B2969"/>
    <w:rsid w:val="004D1AD2"/>
    <w:rsid w:val="004E19DA"/>
    <w:rsid w:val="004F34F4"/>
    <w:rsid w:val="004F35BD"/>
    <w:rsid w:val="004F7607"/>
    <w:rsid w:val="00500560"/>
    <w:rsid w:val="00513910"/>
    <w:rsid w:val="005144F1"/>
    <w:rsid w:val="00515434"/>
    <w:rsid w:val="00533B0D"/>
    <w:rsid w:val="00537298"/>
    <w:rsid w:val="0054500E"/>
    <w:rsid w:val="0055356E"/>
    <w:rsid w:val="00553F50"/>
    <w:rsid w:val="00563C89"/>
    <w:rsid w:val="005666ED"/>
    <w:rsid w:val="0057291A"/>
    <w:rsid w:val="005A646F"/>
    <w:rsid w:val="005C219C"/>
    <w:rsid w:val="005C5AE2"/>
    <w:rsid w:val="005D2442"/>
    <w:rsid w:val="005D7BD3"/>
    <w:rsid w:val="005E6DB9"/>
    <w:rsid w:val="005F25C7"/>
    <w:rsid w:val="00602ECC"/>
    <w:rsid w:val="00632DCE"/>
    <w:rsid w:val="00633EBA"/>
    <w:rsid w:val="0063571B"/>
    <w:rsid w:val="00657AC8"/>
    <w:rsid w:val="00660B53"/>
    <w:rsid w:val="0066747C"/>
    <w:rsid w:val="00670127"/>
    <w:rsid w:val="00675209"/>
    <w:rsid w:val="006757B1"/>
    <w:rsid w:val="00680FEC"/>
    <w:rsid w:val="0068152E"/>
    <w:rsid w:val="00685659"/>
    <w:rsid w:val="006860DF"/>
    <w:rsid w:val="006A13CA"/>
    <w:rsid w:val="006B0E04"/>
    <w:rsid w:val="006C609B"/>
    <w:rsid w:val="006C6609"/>
    <w:rsid w:val="006C6E1A"/>
    <w:rsid w:val="006D0D2F"/>
    <w:rsid w:val="006D11E7"/>
    <w:rsid w:val="006D6918"/>
    <w:rsid w:val="006F02D2"/>
    <w:rsid w:val="006F1E08"/>
    <w:rsid w:val="006F4783"/>
    <w:rsid w:val="00700464"/>
    <w:rsid w:val="007037ED"/>
    <w:rsid w:val="00704386"/>
    <w:rsid w:val="00710EB6"/>
    <w:rsid w:val="0071501B"/>
    <w:rsid w:val="00717B09"/>
    <w:rsid w:val="007324A3"/>
    <w:rsid w:val="00733D8F"/>
    <w:rsid w:val="00744225"/>
    <w:rsid w:val="00746F83"/>
    <w:rsid w:val="00750342"/>
    <w:rsid w:val="007519F9"/>
    <w:rsid w:val="00755898"/>
    <w:rsid w:val="00756E86"/>
    <w:rsid w:val="00761A6F"/>
    <w:rsid w:val="00766D29"/>
    <w:rsid w:val="00770643"/>
    <w:rsid w:val="00780838"/>
    <w:rsid w:val="00783B2E"/>
    <w:rsid w:val="007855D9"/>
    <w:rsid w:val="007A1AA8"/>
    <w:rsid w:val="007A631C"/>
    <w:rsid w:val="007A6B7B"/>
    <w:rsid w:val="007D74FC"/>
    <w:rsid w:val="007E19DE"/>
    <w:rsid w:val="007E3623"/>
    <w:rsid w:val="007E5DE4"/>
    <w:rsid w:val="00801DA4"/>
    <w:rsid w:val="00806505"/>
    <w:rsid w:val="0081702E"/>
    <w:rsid w:val="00817054"/>
    <w:rsid w:val="00826058"/>
    <w:rsid w:val="00836B31"/>
    <w:rsid w:val="008440C6"/>
    <w:rsid w:val="0084476B"/>
    <w:rsid w:val="00847206"/>
    <w:rsid w:val="00860353"/>
    <w:rsid w:val="00873592"/>
    <w:rsid w:val="00876709"/>
    <w:rsid w:val="0088633F"/>
    <w:rsid w:val="008A26C0"/>
    <w:rsid w:val="008A51F4"/>
    <w:rsid w:val="008A6C2E"/>
    <w:rsid w:val="008B0E18"/>
    <w:rsid w:val="008B3DE8"/>
    <w:rsid w:val="008E4C2A"/>
    <w:rsid w:val="008F16C4"/>
    <w:rsid w:val="00904010"/>
    <w:rsid w:val="0091168D"/>
    <w:rsid w:val="00921549"/>
    <w:rsid w:val="00922FAE"/>
    <w:rsid w:val="00927302"/>
    <w:rsid w:val="009422F9"/>
    <w:rsid w:val="009621DA"/>
    <w:rsid w:val="0098600A"/>
    <w:rsid w:val="00990019"/>
    <w:rsid w:val="009A6A9F"/>
    <w:rsid w:val="009B7CE1"/>
    <w:rsid w:val="009C2010"/>
    <w:rsid w:val="009C641F"/>
    <w:rsid w:val="009C7854"/>
    <w:rsid w:val="009D05A3"/>
    <w:rsid w:val="009F2106"/>
    <w:rsid w:val="00A10A20"/>
    <w:rsid w:val="00A17530"/>
    <w:rsid w:val="00A301D5"/>
    <w:rsid w:val="00A3549F"/>
    <w:rsid w:val="00A37359"/>
    <w:rsid w:val="00A52E93"/>
    <w:rsid w:val="00A547BB"/>
    <w:rsid w:val="00A57A05"/>
    <w:rsid w:val="00A62A84"/>
    <w:rsid w:val="00A77749"/>
    <w:rsid w:val="00A9432E"/>
    <w:rsid w:val="00A96EBC"/>
    <w:rsid w:val="00AA60B6"/>
    <w:rsid w:val="00AA63FC"/>
    <w:rsid w:val="00AB1BE7"/>
    <w:rsid w:val="00AB321E"/>
    <w:rsid w:val="00AB3828"/>
    <w:rsid w:val="00AD232F"/>
    <w:rsid w:val="00AD7E67"/>
    <w:rsid w:val="00AE03C2"/>
    <w:rsid w:val="00AE4074"/>
    <w:rsid w:val="00AF15D4"/>
    <w:rsid w:val="00AF22D5"/>
    <w:rsid w:val="00AF3A46"/>
    <w:rsid w:val="00B044FD"/>
    <w:rsid w:val="00B05863"/>
    <w:rsid w:val="00B11116"/>
    <w:rsid w:val="00B136F1"/>
    <w:rsid w:val="00B15483"/>
    <w:rsid w:val="00B22E8B"/>
    <w:rsid w:val="00B31378"/>
    <w:rsid w:val="00B4158F"/>
    <w:rsid w:val="00B42476"/>
    <w:rsid w:val="00B4774C"/>
    <w:rsid w:val="00B51AC0"/>
    <w:rsid w:val="00B55F7A"/>
    <w:rsid w:val="00B67BF9"/>
    <w:rsid w:val="00B67DE9"/>
    <w:rsid w:val="00B746E7"/>
    <w:rsid w:val="00B7496B"/>
    <w:rsid w:val="00B81214"/>
    <w:rsid w:val="00B817C7"/>
    <w:rsid w:val="00BA0BF3"/>
    <w:rsid w:val="00BA1206"/>
    <w:rsid w:val="00BA5D18"/>
    <w:rsid w:val="00BB6712"/>
    <w:rsid w:val="00BC1A41"/>
    <w:rsid w:val="00BC2A81"/>
    <w:rsid w:val="00BD4018"/>
    <w:rsid w:val="00BD6338"/>
    <w:rsid w:val="00BD769A"/>
    <w:rsid w:val="00BE0993"/>
    <w:rsid w:val="00BE23EE"/>
    <w:rsid w:val="00BF3A2D"/>
    <w:rsid w:val="00BF77F0"/>
    <w:rsid w:val="00C122B8"/>
    <w:rsid w:val="00C1686D"/>
    <w:rsid w:val="00C23589"/>
    <w:rsid w:val="00C2645F"/>
    <w:rsid w:val="00C26DC2"/>
    <w:rsid w:val="00C32CB3"/>
    <w:rsid w:val="00C46655"/>
    <w:rsid w:val="00C50E70"/>
    <w:rsid w:val="00C5311D"/>
    <w:rsid w:val="00C551E4"/>
    <w:rsid w:val="00C71B32"/>
    <w:rsid w:val="00C74F73"/>
    <w:rsid w:val="00C76582"/>
    <w:rsid w:val="00C850B3"/>
    <w:rsid w:val="00CB42B1"/>
    <w:rsid w:val="00CD4DE3"/>
    <w:rsid w:val="00CE0A17"/>
    <w:rsid w:val="00CE1344"/>
    <w:rsid w:val="00CE25E5"/>
    <w:rsid w:val="00CE308D"/>
    <w:rsid w:val="00CF145E"/>
    <w:rsid w:val="00D241A9"/>
    <w:rsid w:val="00D31B42"/>
    <w:rsid w:val="00D358EB"/>
    <w:rsid w:val="00D42F10"/>
    <w:rsid w:val="00D46424"/>
    <w:rsid w:val="00D46D02"/>
    <w:rsid w:val="00D62C2A"/>
    <w:rsid w:val="00D6338E"/>
    <w:rsid w:val="00D64612"/>
    <w:rsid w:val="00D67893"/>
    <w:rsid w:val="00D75FB6"/>
    <w:rsid w:val="00D765BF"/>
    <w:rsid w:val="00D8578F"/>
    <w:rsid w:val="00D948F0"/>
    <w:rsid w:val="00DA197F"/>
    <w:rsid w:val="00DB00FF"/>
    <w:rsid w:val="00DB0105"/>
    <w:rsid w:val="00DB26B5"/>
    <w:rsid w:val="00DD70DD"/>
    <w:rsid w:val="00DF26AB"/>
    <w:rsid w:val="00DF2F4D"/>
    <w:rsid w:val="00DF632D"/>
    <w:rsid w:val="00DF6BB9"/>
    <w:rsid w:val="00E136A3"/>
    <w:rsid w:val="00E15958"/>
    <w:rsid w:val="00E331B5"/>
    <w:rsid w:val="00E3613C"/>
    <w:rsid w:val="00E37702"/>
    <w:rsid w:val="00E54976"/>
    <w:rsid w:val="00E55AF2"/>
    <w:rsid w:val="00E64AE3"/>
    <w:rsid w:val="00E65303"/>
    <w:rsid w:val="00E71094"/>
    <w:rsid w:val="00E8506D"/>
    <w:rsid w:val="00E87DB5"/>
    <w:rsid w:val="00E87E46"/>
    <w:rsid w:val="00E90A47"/>
    <w:rsid w:val="00EA788E"/>
    <w:rsid w:val="00EB11AB"/>
    <w:rsid w:val="00EE08A3"/>
    <w:rsid w:val="00EE170B"/>
    <w:rsid w:val="00EE236E"/>
    <w:rsid w:val="00EE3F43"/>
    <w:rsid w:val="00EF34EA"/>
    <w:rsid w:val="00F01276"/>
    <w:rsid w:val="00F11948"/>
    <w:rsid w:val="00F20955"/>
    <w:rsid w:val="00F330B6"/>
    <w:rsid w:val="00F42F19"/>
    <w:rsid w:val="00F532CA"/>
    <w:rsid w:val="00F56312"/>
    <w:rsid w:val="00F77E2B"/>
    <w:rsid w:val="00F81255"/>
    <w:rsid w:val="00FA703C"/>
    <w:rsid w:val="00FA7C32"/>
    <w:rsid w:val="00FB3CCF"/>
    <w:rsid w:val="00FB72BA"/>
    <w:rsid w:val="00FC05F5"/>
    <w:rsid w:val="00FE5DF8"/>
    <w:rsid w:val="00FE61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D5A488"/>
  <w14:defaultImageDpi w14:val="300"/>
  <w15:chartTrackingRefBased/>
  <w15:docId w15:val="{E3789E38-9409-4B72-9539-B431B0CEA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annotation text" w:uiPriority="99"/>
    <w:lsdException w:name="header" w:uiPriority="99"/>
    <w:lsdException w:name="footer" w:uiPriority="99"/>
    <w:lsdException w:name="caption" w:semiHidden="1" w:unhideWhenUsed="1" w:qFormat="1"/>
    <w:lsdException w:name="table of figures" w:uiPriority="99"/>
    <w:lsdException w:name="annotation reference" w:uiPriority="99"/>
    <w:lsdException w:name="Title" w:uiPriority="10" w:qFormat="1"/>
    <w:lsdException w:name="Subtitle" w:uiPriority="11" w:qFormat="1"/>
    <w:lsdException w:name="Hyperlink" w:uiPriority="99"/>
    <w:lsdException w:name="FollowedHyperlink" w:uiPriority="99"/>
    <w:lsdException w:name="Strong" w:qFormat="1"/>
    <w:lsdException w:name="Emphasis" w:qFormat="1"/>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B3828"/>
    <w:pPr>
      <w:spacing w:line="360" w:lineRule="auto"/>
    </w:pPr>
    <w:rPr>
      <w:rFonts w:ascii="Trebuchet MS" w:hAnsi="Trebuchet MS"/>
      <w:sz w:val="24"/>
      <w:szCs w:val="24"/>
      <w:lang w:val="en-GB" w:eastAsia="en-GB"/>
    </w:rPr>
  </w:style>
  <w:style w:type="paragraph" w:styleId="Heading1">
    <w:name w:val="heading 1"/>
    <w:basedOn w:val="Normal"/>
    <w:link w:val="Heading1Char"/>
    <w:uiPriority w:val="9"/>
    <w:qFormat/>
    <w:rsid w:val="008B0E18"/>
    <w:pPr>
      <w:keepNext/>
      <w:keepLines/>
      <w:spacing w:before="24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4F35BD"/>
    <w:pPr>
      <w:keepNext/>
      <w:keepLines/>
      <w:spacing w:before="40"/>
      <w:outlineLvl w:val="1"/>
    </w:pPr>
    <w:rPr>
      <w:rFonts w:eastAsiaTheme="majorEastAsia" w:cstheme="majorBidi"/>
      <w:b/>
      <w:sz w:val="26"/>
      <w:szCs w:val="26"/>
    </w:rPr>
  </w:style>
  <w:style w:type="paragraph" w:styleId="Heading3">
    <w:name w:val="heading 3"/>
    <w:basedOn w:val="Normal"/>
    <w:next w:val="Normal"/>
    <w:link w:val="Heading3Char"/>
    <w:uiPriority w:val="9"/>
    <w:unhideWhenUsed/>
    <w:qFormat/>
    <w:rsid w:val="004F35BD"/>
    <w:pPr>
      <w:keepNext/>
      <w:keepLines/>
      <w:spacing w:before="40"/>
      <w:outlineLvl w:val="2"/>
    </w:pPr>
    <w:rPr>
      <w:rFonts w:eastAsiaTheme="majorEastAsia" w:cstheme="majorBidi"/>
      <w:b/>
    </w:rPr>
  </w:style>
  <w:style w:type="paragraph" w:styleId="Heading4">
    <w:name w:val="heading 4"/>
    <w:basedOn w:val="Normal"/>
    <w:next w:val="Normal"/>
    <w:link w:val="Heading4Char"/>
    <w:uiPriority w:val="9"/>
    <w:unhideWhenUsed/>
    <w:qFormat/>
    <w:rsid w:val="004F35BD"/>
    <w:pPr>
      <w:keepNext/>
      <w:keepLines/>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4F35BD"/>
    <w:pPr>
      <w:keepNext/>
      <w:keepLines/>
      <w:spacing w:before="40"/>
      <w:outlineLvl w:val="4"/>
    </w:pPr>
    <w:rPr>
      <w:rFonts w:eastAsiaTheme="majorEastAsia" w:cstheme="majorBidi"/>
      <w:b/>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0E18"/>
    <w:rPr>
      <w:rFonts w:ascii="Trebuchet MS" w:eastAsiaTheme="majorEastAsia" w:hAnsi="Trebuchet MS" w:cstheme="majorBidi"/>
      <w:b/>
      <w:sz w:val="32"/>
      <w:szCs w:val="32"/>
      <w:lang w:val="en-GB" w:eastAsia="en-GB"/>
    </w:rPr>
  </w:style>
  <w:style w:type="character" w:customStyle="1" w:styleId="Heading2Char">
    <w:name w:val="Heading 2 Char"/>
    <w:basedOn w:val="DefaultParagraphFont"/>
    <w:link w:val="Heading2"/>
    <w:uiPriority w:val="9"/>
    <w:rsid w:val="004F35BD"/>
    <w:rPr>
      <w:rFonts w:ascii="Trebuchet MS" w:eastAsiaTheme="majorEastAsia" w:hAnsi="Trebuchet MS" w:cstheme="majorBidi"/>
      <w:b/>
      <w:sz w:val="26"/>
      <w:szCs w:val="26"/>
      <w:lang w:val="en-GB" w:eastAsia="en-GB"/>
    </w:rPr>
  </w:style>
  <w:style w:type="character" w:customStyle="1" w:styleId="Heading3Char">
    <w:name w:val="Heading 3 Char"/>
    <w:basedOn w:val="DefaultParagraphFont"/>
    <w:link w:val="Heading3"/>
    <w:uiPriority w:val="9"/>
    <w:rsid w:val="004F35BD"/>
    <w:rPr>
      <w:rFonts w:ascii="Trebuchet MS" w:eastAsiaTheme="majorEastAsia" w:hAnsi="Trebuchet MS" w:cstheme="majorBidi"/>
      <w:b/>
      <w:sz w:val="24"/>
      <w:szCs w:val="24"/>
      <w:lang w:val="en-GB" w:eastAsia="en-GB"/>
    </w:rPr>
  </w:style>
  <w:style w:type="character" w:customStyle="1" w:styleId="Heading4Char">
    <w:name w:val="Heading 4 Char"/>
    <w:basedOn w:val="DefaultParagraphFont"/>
    <w:link w:val="Heading4"/>
    <w:uiPriority w:val="9"/>
    <w:rsid w:val="004F35BD"/>
    <w:rPr>
      <w:rFonts w:ascii="Trebuchet MS" w:eastAsiaTheme="majorEastAsia" w:hAnsi="Trebuchet MS" w:cstheme="majorBidi"/>
      <w:i/>
      <w:iCs/>
      <w:sz w:val="24"/>
      <w:szCs w:val="24"/>
      <w:lang w:val="en-GB" w:eastAsia="en-GB"/>
    </w:rPr>
  </w:style>
  <w:style w:type="character" w:customStyle="1" w:styleId="Heading5Char">
    <w:name w:val="Heading 5 Char"/>
    <w:basedOn w:val="DefaultParagraphFont"/>
    <w:link w:val="Heading5"/>
    <w:uiPriority w:val="9"/>
    <w:rsid w:val="004F35BD"/>
    <w:rPr>
      <w:rFonts w:ascii="Trebuchet MS" w:eastAsiaTheme="majorEastAsia" w:hAnsi="Trebuchet MS" w:cstheme="majorBidi"/>
      <w:b/>
      <w:sz w:val="24"/>
      <w:szCs w:val="22"/>
    </w:rPr>
  </w:style>
  <w:style w:type="paragraph" w:styleId="Footer">
    <w:name w:val="footer"/>
    <w:basedOn w:val="Normal"/>
    <w:link w:val="FooterChar"/>
    <w:uiPriority w:val="99"/>
    <w:rsid w:val="00B11116"/>
    <w:pPr>
      <w:tabs>
        <w:tab w:val="center" w:pos="4153"/>
        <w:tab w:val="right" w:pos="8306"/>
      </w:tabs>
    </w:pPr>
  </w:style>
  <w:style w:type="character" w:customStyle="1" w:styleId="FooterChar">
    <w:name w:val="Footer Char"/>
    <w:basedOn w:val="DefaultParagraphFont"/>
    <w:link w:val="Footer"/>
    <w:uiPriority w:val="99"/>
    <w:rsid w:val="008B0E18"/>
    <w:rPr>
      <w:rFonts w:ascii="Trebuchet MS" w:hAnsi="Trebuchet MS"/>
      <w:sz w:val="24"/>
      <w:szCs w:val="24"/>
      <w:lang w:val="en-GB" w:eastAsia="en-GB"/>
    </w:rPr>
  </w:style>
  <w:style w:type="character" w:styleId="PageNumber">
    <w:name w:val="page number"/>
    <w:basedOn w:val="DefaultParagraphFont"/>
    <w:rsid w:val="00B11116"/>
  </w:style>
  <w:style w:type="paragraph" w:styleId="Header">
    <w:name w:val="header"/>
    <w:basedOn w:val="Normal"/>
    <w:link w:val="HeaderChar"/>
    <w:uiPriority w:val="99"/>
    <w:rsid w:val="00B11116"/>
    <w:pPr>
      <w:tabs>
        <w:tab w:val="center" w:pos="4153"/>
        <w:tab w:val="right" w:pos="8306"/>
      </w:tabs>
    </w:pPr>
  </w:style>
  <w:style w:type="character" w:customStyle="1" w:styleId="HeaderChar">
    <w:name w:val="Header Char"/>
    <w:basedOn w:val="DefaultParagraphFont"/>
    <w:link w:val="Header"/>
    <w:uiPriority w:val="99"/>
    <w:rsid w:val="008B0E18"/>
    <w:rPr>
      <w:rFonts w:ascii="Trebuchet MS" w:hAnsi="Trebuchet MS"/>
      <w:sz w:val="24"/>
      <w:szCs w:val="24"/>
      <w:lang w:val="en-GB" w:eastAsia="en-GB"/>
    </w:rPr>
  </w:style>
  <w:style w:type="character" w:styleId="Strong">
    <w:name w:val="Strong"/>
    <w:qFormat/>
    <w:rsid w:val="00C46655"/>
    <w:rPr>
      <w:b/>
      <w:bCs/>
    </w:rPr>
  </w:style>
  <w:style w:type="character" w:styleId="Hyperlink">
    <w:name w:val="Hyperlink"/>
    <w:uiPriority w:val="99"/>
    <w:rsid w:val="00163E37"/>
    <w:rPr>
      <w:color w:val="0000FF"/>
      <w:u w:val="single"/>
    </w:rPr>
  </w:style>
  <w:style w:type="paragraph" w:customStyle="1" w:styleId="Essaycovertext">
    <w:name w:val="Essay cover text"/>
    <w:basedOn w:val="Normal"/>
    <w:rsid w:val="00161FB5"/>
    <w:rPr>
      <w:b/>
      <w:sz w:val="28"/>
    </w:rPr>
  </w:style>
  <w:style w:type="paragraph" w:customStyle="1" w:styleId="Essaytitle">
    <w:name w:val="Essay title"/>
    <w:basedOn w:val="Normal"/>
    <w:rsid w:val="007A1AA8"/>
    <w:pPr>
      <w:pageBreakBefore/>
      <w:spacing w:after="240"/>
    </w:pPr>
    <w:rPr>
      <w:b/>
      <w:sz w:val="28"/>
    </w:rPr>
  </w:style>
  <w:style w:type="paragraph" w:customStyle="1" w:styleId="Essaysectionheadings">
    <w:name w:val="Essay section headings"/>
    <w:basedOn w:val="Normal"/>
    <w:rsid w:val="007A1AA8"/>
    <w:pPr>
      <w:spacing w:after="240"/>
    </w:pPr>
    <w:rPr>
      <w:b/>
    </w:rPr>
  </w:style>
  <w:style w:type="paragraph" w:customStyle="1" w:styleId="Bibliographytext">
    <w:name w:val="Bibliography text"/>
    <w:basedOn w:val="Normal"/>
    <w:autoRedefine/>
    <w:rsid w:val="007A1AA8"/>
    <w:pPr>
      <w:numPr>
        <w:numId w:val="2"/>
      </w:numPr>
      <w:spacing w:after="240"/>
    </w:pPr>
  </w:style>
  <w:style w:type="paragraph" w:customStyle="1" w:styleId="EssayBibliographytext">
    <w:name w:val="Essay Bibliography text"/>
    <w:basedOn w:val="Bibliographytext"/>
    <w:rsid w:val="007A1AA8"/>
  </w:style>
  <w:style w:type="paragraph" w:customStyle="1" w:styleId="Essayparagraphtext">
    <w:name w:val="Essay paragraph text"/>
    <w:basedOn w:val="Normal"/>
    <w:rsid w:val="007A1AA8"/>
    <w:pPr>
      <w:spacing w:after="240"/>
    </w:pPr>
  </w:style>
  <w:style w:type="paragraph" w:customStyle="1" w:styleId="Essayindentedquotation">
    <w:name w:val="Essay indented quotation"/>
    <w:basedOn w:val="Normal"/>
    <w:rsid w:val="007A1AA8"/>
    <w:pPr>
      <w:spacing w:after="240"/>
      <w:ind w:left="720"/>
    </w:pPr>
  </w:style>
  <w:style w:type="paragraph" w:customStyle="1" w:styleId="EssayContentsHeading">
    <w:name w:val="Essay Contents Heading"/>
    <w:basedOn w:val="Normal"/>
    <w:rsid w:val="00FA7C32"/>
    <w:pPr>
      <w:pageBreakBefore/>
      <w:spacing w:after="240"/>
      <w:jc w:val="center"/>
    </w:pPr>
    <w:rPr>
      <w:b/>
    </w:rPr>
  </w:style>
  <w:style w:type="paragraph" w:customStyle="1" w:styleId="EssayContentsDescription">
    <w:name w:val="Essay Contents Description"/>
    <w:basedOn w:val="Normal"/>
    <w:rsid w:val="006D6918"/>
    <w:pPr>
      <w:spacing w:after="240"/>
      <w:ind w:left="720"/>
    </w:pPr>
    <w:rPr>
      <w:i/>
    </w:rPr>
  </w:style>
  <w:style w:type="paragraph" w:customStyle="1" w:styleId="EssayContentsText">
    <w:name w:val="Essay Contents Text"/>
    <w:basedOn w:val="Normal"/>
    <w:rsid w:val="006D6918"/>
    <w:pPr>
      <w:numPr>
        <w:numId w:val="3"/>
      </w:numPr>
      <w:spacing w:after="240"/>
    </w:pPr>
  </w:style>
  <w:style w:type="paragraph" w:styleId="CommentText">
    <w:name w:val="annotation text"/>
    <w:basedOn w:val="Normal"/>
    <w:link w:val="CommentTextChar"/>
    <w:uiPriority w:val="99"/>
    <w:rsid w:val="00836B31"/>
    <w:rPr>
      <w:sz w:val="20"/>
      <w:szCs w:val="20"/>
    </w:rPr>
  </w:style>
  <w:style w:type="character" w:customStyle="1" w:styleId="CommentTextChar">
    <w:name w:val="Comment Text Char"/>
    <w:link w:val="CommentText"/>
    <w:uiPriority w:val="99"/>
    <w:rsid w:val="00836B31"/>
    <w:rPr>
      <w:lang w:val="en-GB" w:eastAsia="en-GB" w:bidi="ar-SA"/>
    </w:rPr>
  </w:style>
  <w:style w:type="character" w:styleId="CommentReference">
    <w:name w:val="annotation reference"/>
    <w:uiPriority w:val="99"/>
    <w:semiHidden/>
    <w:rsid w:val="00836B31"/>
    <w:rPr>
      <w:sz w:val="16"/>
      <w:szCs w:val="16"/>
    </w:rPr>
  </w:style>
  <w:style w:type="paragraph" w:styleId="BalloonText">
    <w:name w:val="Balloon Text"/>
    <w:basedOn w:val="Normal"/>
    <w:link w:val="BalloonTextChar"/>
    <w:uiPriority w:val="99"/>
    <w:semiHidden/>
    <w:rsid w:val="00836B31"/>
    <w:rPr>
      <w:rFonts w:ascii="Tahoma" w:hAnsi="Tahoma" w:cs="Tahoma"/>
      <w:sz w:val="16"/>
      <w:szCs w:val="16"/>
    </w:rPr>
  </w:style>
  <w:style w:type="character" w:customStyle="1" w:styleId="BalloonTextChar">
    <w:name w:val="Balloon Text Char"/>
    <w:basedOn w:val="DefaultParagraphFont"/>
    <w:link w:val="BalloonText"/>
    <w:uiPriority w:val="99"/>
    <w:semiHidden/>
    <w:rsid w:val="008B0E18"/>
    <w:rPr>
      <w:rFonts w:ascii="Tahoma" w:hAnsi="Tahoma" w:cs="Tahoma"/>
      <w:sz w:val="16"/>
      <w:szCs w:val="16"/>
      <w:lang w:val="en-GB" w:eastAsia="en-GB"/>
    </w:rPr>
  </w:style>
  <w:style w:type="paragraph" w:customStyle="1" w:styleId="Essayillustrationtitle">
    <w:name w:val="Essay illustration title"/>
    <w:basedOn w:val="Normal"/>
    <w:rsid w:val="00836B31"/>
    <w:pPr>
      <w:jc w:val="center"/>
    </w:pPr>
    <w:rPr>
      <w:b/>
      <w:bCs/>
    </w:rPr>
  </w:style>
  <w:style w:type="paragraph" w:customStyle="1" w:styleId="Essayillustrationintext">
    <w:name w:val="Essay illustration in text"/>
    <w:basedOn w:val="Essayparagraphtext"/>
    <w:rsid w:val="00836B31"/>
    <w:pPr>
      <w:spacing w:after="0"/>
      <w:jc w:val="center"/>
    </w:pPr>
  </w:style>
  <w:style w:type="paragraph" w:customStyle="1" w:styleId="Essayillustrationsource">
    <w:name w:val="Essay illustration source"/>
    <w:basedOn w:val="Normal"/>
    <w:rsid w:val="00836B31"/>
    <w:pPr>
      <w:spacing w:after="200"/>
      <w:jc w:val="right"/>
    </w:pPr>
    <w:rPr>
      <w:bCs/>
    </w:rPr>
  </w:style>
  <w:style w:type="paragraph" w:customStyle="1" w:styleId="EssayAppendixcontentspage">
    <w:name w:val="Essay Appendix contents page"/>
    <w:basedOn w:val="EssayContentsText"/>
    <w:rsid w:val="00414B99"/>
    <w:pPr>
      <w:numPr>
        <w:ilvl w:val="1"/>
        <w:numId w:val="1"/>
      </w:numPr>
    </w:pPr>
  </w:style>
  <w:style w:type="paragraph" w:customStyle="1" w:styleId="EssayAppendixTitle">
    <w:name w:val="Essay Appendix Title"/>
    <w:basedOn w:val="Essaysectionheadings"/>
    <w:rsid w:val="00414B99"/>
    <w:pPr>
      <w:pageBreakBefore/>
    </w:pPr>
    <w:rPr>
      <w:sz w:val="28"/>
      <w:szCs w:val="28"/>
    </w:rPr>
  </w:style>
  <w:style w:type="table" w:styleId="TableGrid">
    <w:name w:val="Table Grid"/>
    <w:basedOn w:val="TableNormal"/>
    <w:uiPriority w:val="39"/>
    <w:rsid w:val="00414B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sayTableColumnHeading">
    <w:name w:val="Essay Table Column Heading"/>
    <w:basedOn w:val="Normal"/>
    <w:rsid w:val="00E331B5"/>
    <w:pPr>
      <w:spacing w:before="120" w:after="120"/>
      <w:jc w:val="center"/>
    </w:pPr>
    <w:rPr>
      <w:b/>
    </w:rPr>
  </w:style>
  <w:style w:type="paragraph" w:customStyle="1" w:styleId="EssayColumnText">
    <w:name w:val="Essay Column Text"/>
    <w:basedOn w:val="Essayparagraphtext"/>
    <w:rsid w:val="00E331B5"/>
    <w:pPr>
      <w:spacing w:before="120" w:after="120" w:line="240" w:lineRule="auto"/>
    </w:pPr>
  </w:style>
  <w:style w:type="character" w:styleId="FollowedHyperlink">
    <w:name w:val="FollowedHyperlink"/>
    <w:uiPriority w:val="99"/>
    <w:rsid w:val="00BA5D18"/>
    <w:rPr>
      <w:color w:val="800080"/>
      <w:u w:val="single"/>
    </w:rPr>
  </w:style>
  <w:style w:type="character" w:styleId="SubtleReference">
    <w:name w:val="Subtle Reference"/>
    <w:basedOn w:val="DefaultParagraphFont"/>
    <w:uiPriority w:val="31"/>
    <w:qFormat/>
    <w:rsid w:val="00AB3828"/>
    <w:rPr>
      <w:smallCaps/>
      <w:color w:val="5A5A5A" w:themeColor="text1" w:themeTint="A5"/>
    </w:rPr>
  </w:style>
  <w:style w:type="character" w:styleId="IntenseReference">
    <w:name w:val="Intense Reference"/>
    <w:basedOn w:val="DefaultParagraphFont"/>
    <w:uiPriority w:val="32"/>
    <w:qFormat/>
    <w:rsid w:val="00AE03C2"/>
    <w:rPr>
      <w:b/>
      <w:bCs/>
      <w:smallCaps/>
      <w:color w:val="4472C4" w:themeColor="accent1"/>
      <w:spacing w:val="5"/>
    </w:rPr>
  </w:style>
  <w:style w:type="paragraph" w:customStyle="1" w:styleId="Pre-ContentHeading">
    <w:name w:val="Pre-Content Heading"/>
    <w:basedOn w:val="Heading1"/>
    <w:link w:val="Pre-ContentHeadingChar"/>
    <w:qFormat/>
    <w:rsid w:val="001A6A37"/>
    <w:pPr>
      <w:spacing w:after="200"/>
      <w:jc w:val="center"/>
    </w:pPr>
    <w:rPr>
      <w:rFonts w:cs="Arial"/>
      <w:sz w:val="28"/>
    </w:rPr>
  </w:style>
  <w:style w:type="character" w:customStyle="1" w:styleId="Pre-ContentHeadingChar">
    <w:name w:val="Pre-Content Heading Char"/>
    <w:basedOn w:val="Heading1Char"/>
    <w:link w:val="Pre-ContentHeading"/>
    <w:rsid w:val="001A6A37"/>
    <w:rPr>
      <w:rFonts w:ascii="Trebuchet MS" w:eastAsiaTheme="majorEastAsia" w:hAnsi="Trebuchet MS" w:cs="Arial"/>
      <w:b/>
      <w:sz w:val="28"/>
      <w:szCs w:val="32"/>
      <w:lang w:val="en-GB" w:eastAsia="en-GB"/>
    </w:rPr>
  </w:style>
  <w:style w:type="paragraph" w:styleId="TOC1">
    <w:name w:val="toc 1"/>
    <w:basedOn w:val="Normal"/>
    <w:next w:val="Normal"/>
    <w:autoRedefine/>
    <w:uiPriority w:val="39"/>
    <w:rsid w:val="00080B97"/>
    <w:pPr>
      <w:spacing w:after="100"/>
    </w:pPr>
  </w:style>
  <w:style w:type="paragraph" w:styleId="Title">
    <w:name w:val="Title"/>
    <w:basedOn w:val="Normal"/>
    <w:next w:val="Normal"/>
    <w:link w:val="TitleChar"/>
    <w:uiPriority w:val="10"/>
    <w:qFormat/>
    <w:rsid w:val="008B0E18"/>
    <w:pPr>
      <w:contextualSpacing/>
    </w:pPr>
    <w:rPr>
      <w:rFonts w:eastAsiaTheme="majorEastAsia" w:cstheme="majorBidi"/>
      <w:spacing w:val="-10"/>
      <w:kern w:val="28"/>
      <w:sz w:val="56"/>
      <w:szCs w:val="56"/>
      <w:lang w:val="en-US" w:eastAsia="en-US"/>
    </w:rPr>
  </w:style>
  <w:style w:type="character" w:customStyle="1" w:styleId="TitleChar">
    <w:name w:val="Title Char"/>
    <w:basedOn w:val="DefaultParagraphFont"/>
    <w:link w:val="Title"/>
    <w:uiPriority w:val="10"/>
    <w:rsid w:val="008B0E18"/>
    <w:rPr>
      <w:rFonts w:ascii="Trebuchet MS" w:eastAsiaTheme="majorEastAsia" w:hAnsi="Trebuchet MS" w:cstheme="majorBidi"/>
      <w:spacing w:val="-10"/>
      <w:kern w:val="28"/>
      <w:sz w:val="56"/>
      <w:szCs w:val="56"/>
    </w:rPr>
  </w:style>
  <w:style w:type="paragraph" w:styleId="Subtitle">
    <w:name w:val="Subtitle"/>
    <w:basedOn w:val="Normal"/>
    <w:next w:val="Normal"/>
    <w:link w:val="SubtitleChar"/>
    <w:uiPriority w:val="11"/>
    <w:qFormat/>
    <w:rsid w:val="008B0E18"/>
    <w:pPr>
      <w:numPr>
        <w:ilvl w:val="1"/>
      </w:numPr>
    </w:pPr>
    <w:rPr>
      <w:rFonts w:eastAsiaTheme="minorEastAsia" w:cstheme="minorBidi"/>
      <w:color w:val="5A5A5A" w:themeColor="text1" w:themeTint="A5"/>
      <w:spacing w:val="15"/>
      <w:szCs w:val="22"/>
      <w:lang w:val="en-US" w:eastAsia="en-US"/>
    </w:rPr>
  </w:style>
  <w:style w:type="character" w:customStyle="1" w:styleId="SubtitleChar">
    <w:name w:val="Subtitle Char"/>
    <w:basedOn w:val="DefaultParagraphFont"/>
    <w:link w:val="Subtitle"/>
    <w:uiPriority w:val="11"/>
    <w:rsid w:val="008B0E18"/>
    <w:rPr>
      <w:rFonts w:ascii="Trebuchet MS" w:eastAsiaTheme="minorEastAsia" w:hAnsi="Trebuchet MS" w:cstheme="minorBidi"/>
      <w:color w:val="5A5A5A" w:themeColor="text1" w:themeTint="A5"/>
      <w:spacing w:val="15"/>
      <w:sz w:val="24"/>
      <w:szCs w:val="22"/>
    </w:rPr>
  </w:style>
  <w:style w:type="paragraph" w:styleId="ListParagraph">
    <w:name w:val="List Paragraph"/>
    <w:basedOn w:val="Normal"/>
    <w:uiPriority w:val="34"/>
    <w:qFormat/>
    <w:rsid w:val="008B0E18"/>
    <w:pPr>
      <w:ind w:left="720"/>
      <w:contextualSpacing/>
    </w:pPr>
    <w:rPr>
      <w:rFonts w:eastAsiaTheme="minorHAnsi" w:cstheme="minorBidi"/>
      <w:szCs w:val="22"/>
      <w:lang w:val="en-US" w:eastAsia="en-US"/>
    </w:rPr>
  </w:style>
  <w:style w:type="character" w:customStyle="1" w:styleId="UnresolvedMention1">
    <w:name w:val="Unresolved Mention1"/>
    <w:basedOn w:val="DefaultParagraphFont"/>
    <w:uiPriority w:val="99"/>
    <w:semiHidden/>
    <w:unhideWhenUsed/>
    <w:rsid w:val="008B0E18"/>
    <w:rPr>
      <w:color w:val="808080"/>
      <w:shd w:val="clear" w:color="auto" w:fill="E6E6E6"/>
    </w:rPr>
  </w:style>
  <w:style w:type="paragraph" w:styleId="NormalWeb">
    <w:name w:val="Normal (Web)"/>
    <w:basedOn w:val="Normal"/>
    <w:uiPriority w:val="99"/>
    <w:unhideWhenUsed/>
    <w:rsid w:val="008B0E18"/>
    <w:pPr>
      <w:spacing w:before="105" w:after="105" w:line="240" w:lineRule="auto"/>
    </w:pPr>
    <w:rPr>
      <w:rFonts w:ascii="Times New Roman" w:hAnsi="Times New Roman"/>
      <w:lang w:val="en-US" w:eastAsia="en-US"/>
    </w:rPr>
  </w:style>
  <w:style w:type="paragraph" w:styleId="IntenseQuote">
    <w:name w:val="Intense Quote"/>
    <w:basedOn w:val="Normal"/>
    <w:next w:val="Normal"/>
    <w:link w:val="IntenseQuoteChar"/>
    <w:uiPriority w:val="30"/>
    <w:qFormat/>
    <w:rsid w:val="008B0E18"/>
    <w:pPr>
      <w:pBdr>
        <w:top w:val="single" w:sz="4" w:space="10" w:color="4472C4" w:themeColor="accent1"/>
        <w:bottom w:val="single" w:sz="4" w:space="10" w:color="4472C4" w:themeColor="accent1"/>
      </w:pBdr>
      <w:spacing w:before="360" w:after="360"/>
      <w:ind w:left="864" w:right="864"/>
      <w:jc w:val="center"/>
    </w:pPr>
    <w:rPr>
      <w:rFonts w:eastAsiaTheme="minorHAnsi" w:cstheme="minorBidi"/>
      <w:i/>
      <w:iCs/>
      <w:color w:val="4472C4" w:themeColor="accent1"/>
      <w:szCs w:val="22"/>
      <w:lang w:val="en-US" w:eastAsia="en-US"/>
    </w:rPr>
  </w:style>
  <w:style w:type="character" w:customStyle="1" w:styleId="IntenseQuoteChar">
    <w:name w:val="Intense Quote Char"/>
    <w:basedOn w:val="DefaultParagraphFont"/>
    <w:link w:val="IntenseQuote"/>
    <w:uiPriority w:val="30"/>
    <w:rsid w:val="008B0E18"/>
    <w:rPr>
      <w:rFonts w:ascii="Trebuchet MS" w:eastAsiaTheme="minorHAnsi" w:hAnsi="Trebuchet MS" w:cstheme="minorBidi"/>
      <w:i/>
      <w:iCs/>
      <w:color w:val="4472C4" w:themeColor="accent1"/>
      <w:sz w:val="24"/>
      <w:szCs w:val="22"/>
    </w:rPr>
  </w:style>
  <w:style w:type="paragraph" w:customStyle="1" w:styleId="TableStyle">
    <w:name w:val="TableStyle"/>
    <w:basedOn w:val="Normal"/>
    <w:link w:val="TableStyleChar"/>
    <w:qFormat/>
    <w:rsid w:val="008B0E18"/>
    <w:pPr>
      <w:spacing w:line="240" w:lineRule="auto"/>
    </w:pPr>
    <w:rPr>
      <w:rFonts w:ascii="Arial" w:eastAsiaTheme="minorHAnsi" w:hAnsi="Arial" w:cstheme="minorBidi"/>
      <w:sz w:val="16"/>
      <w:szCs w:val="16"/>
      <w:lang w:eastAsia="en-US"/>
    </w:rPr>
  </w:style>
  <w:style w:type="character" w:customStyle="1" w:styleId="TableStyleChar">
    <w:name w:val="TableStyle Char"/>
    <w:basedOn w:val="DefaultParagraphFont"/>
    <w:link w:val="TableStyle"/>
    <w:rsid w:val="008B0E18"/>
    <w:rPr>
      <w:rFonts w:ascii="Arial" w:eastAsiaTheme="minorHAnsi" w:hAnsi="Arial" w:cstheme="minorBidi"/>
      <w:sz w:val="16"/>
      <w:szCs w:val="16"/>
      <w:lang w:val="en-GB"/>
    </w:rPr>
  </w:style>
  <w:style w:type="paragraph" w:styleId="CommentSubject">
    <w:name w:val="annotation subject"/>
    <w:basedOn w:val="CommentText"/>
    <w:next w:val="CommentText"/>
    <w:link w:val="CommentSubjectChar"/>
    <w:uiPriority w:val="99"/>
    <w:unhideWhenUsed/>
    <w:rsid w:val="008B0E18"/>
    <w:pPr>
      <w:spacing w:line="240" w:lineRule="auto"/>
    </w:pPr>
    <w:rPr>
      <w:rFonts w:eastAsiaTheme="minorHAnsi" w:cstheme="minorBidi"/>
      <w:b/>
      <w:bCs/>
      <w:lang w:val="en-US" w:eastAsia="en-US"/>
    </w:rPr>
  </w:style>
  <w:style w:type="character" w:customStyle="1" w:styleId="CommentSubjectChar">
    <w:name w:val="Comment Subject Char"/>
    <w:basedOn w:val="CommentTextChar"/>
    <w:link w:val="CommentSubject"/>
    <w:uiPriority w:val="99"/>
    <w:rsid w:val="008B0E18"/>
    <w:rPr>
      <w:rFonts w:ascii="Trebuchet MS" w:eastAsiaTheme="minorHAnsi" w:hAnsi="Trebuchet MS" w:cstheme="minorBidi"/>
      <w:b/>
      <w:bCs/>
      <w:lang w:val="en-GB" w:eastAsia="en-GB" w:bidi="ar-SA"/>
    </w:rPr>
  </w:style>
  <w:style w:type="character" w:customStyle="1" w:styleId="crosslinkitem2">
    <w:name w:val="crosslinkitem2"/>
    <w:basedOn w:val="DefaultParagraphFont"/>
    <w:rsid w:val="008B0E18"/>
    <w:rPr>
      <w:color w:val="CCCC00"/>
      <w:u w:val="single"/>
    </w:rPr>
  </w:style>
  <w:style w:type="character" w:customStyle="1" w:styleId="crosslinkitem3">
    <w:name w:val="crosslinkitem3"/>
    <w:basedOn w:val="DefaultParagraphFont"/>
    <w:rsid w:val="008B0E18"/>
    <w:rPr>
      <w:color w:val="CCCC00"/>
      <w:u w:val="single"/>
    </w:rPr>
  </w:style>
  <w:style w:type="paragraph" w:styleId="Quote">
    <w:name w:val="Quote"/>
    <w:basedOn w:val="Normal"/>
    <w:next w:val="Normal"/>
    <w:link w:val="QuoteChar"/>
    <w:uiPriority w:val="29"/>
    <w:qFormat/>
    <w:rsid w:val="008B0E18"/>
    <w:pPr>
      <w:spacing w:before="200"/>
      <w:ind w:left="864" w:right="864"/>
      <w:jc w:val="center"/>
    </w:pPr>
    <w:rPr>
      <w:rFonts w:eastAsiaTheme="minorHAnsi" w:cstheme="minorBidi"/>
      <w:i/>
      <w:iCs/>
      <w:color w:val="404040" w:themeColor="text1" w:themeTint="BF"/>
      <w:szCs w:val="22"/>
      <w:lang w:val="en-US" w:eastAsia="en-US"/>
    </w:rPr>
  </w:style>
  <w:style w:type="character" w:customStyle="1" w:styleId="QuoteChar">
    <w:name w:val="Quote Char"/>
    <w:basedOn w:val="DefaultParagraphFont"/>
    <w:link w:val="Quote"/>
    <w:uiPriority w:val="29"/>
    <w:rsid w:val="008B0E18"/>
    <w:rPr>
      <w:rFonts w:ascii="Trebuchet MS" w:eastAsiaTheme="minorHAnsi" w:hAnsi="Trebuchet MS" w:cstheme="minorBidi"/>
      <w:i/>
      <w:iCs/>
      <w:color w:val="404040" w:themeColor="text1" w:themeTint="BF"/>
      <w:sz w:val="24"/>
      <w:szCs w:val="22"/>
    </w:rPr>
  </w:style>
  <w:style w:type="paragraph" w:styleId="NoSpacing">
    <w:name w:val="No Spacing"/>
    <w:link w:val="NoSpacingChar"/>
    <w:uiPriority w:val="1"/>
    <w:qFormat/>
    <w:rsid w:val="008B0E18"/>
    <w:rPr>
      <w:rFonts w:asciiTheme="minorHAnsi" w:eastAsiaTheme="minorHAnsi" w:hAnsiTheme="minorHAnsi" w:cstheme="minorBidi"/>
      <w:sz w:val="22"/>
      <w:szCs w:val="22"/>
    </w:rPr>
  </w:style>
  <w:style w:type="character" w:customStyle="1" w:styleId="NoSpacingChar">
    <w:name w:val="No Spacing Char"/>
    <w:basedOn w:val="DefaultParagraphFont"/>
    <w:link w:val="NoSpacing"/>
    <w:uiPriority w:val="1"/>
    <w:rsid w:val="008B0E18"/>
    <w:rPr>
      <w:rFonts w:asciiTheme="minorHAnsi" w:eastAsiaTheme="minorHAnsi" w:hAnsiTheme="minorHAnsi" w:cstheme="minorBidi"/>
      <w:sz w:val="22"/>
      <w:szCs w:val="22"/>
    </w:rPr>
  </w:style>
  <w:style w:type="character" w:customStyle="1" w:styleId="UnresolvedMention">
    <w:name w:val="Unresolved Mention"/>
    <w:basedOn w:val="DefaultParagraphFont"/>
    <w:uiPriority w:val="99"/>
    <w:semiHidden/>
    <w:unhideWhenUsed/>
    <w:rsid w:val="008B0E18"/>
    <w:rPr>
      <w:color w:val="808080"/>
      <w:shd w:val="clear" w:color="auto" w:fill="E6E6E6"/>
    </w:rPr>
  </w:style>
  <w:style w:type="paragraph" w:styleId="TOCHeading">
    <w:name w:val="TOC Heading"/>
    <w:basedOn w:val="Heading1"/>
    <w:next w:val="Normal"/>
    <w:uiPriority w:val="39"/>
    <w:unhideWhenUsed/>
    <w:qFormat/>
    <w:rsid w:val="008B0E18"/>
    <w:pPr>
      <w:spacing w:line="259" w:lineRule="auto"/>
      <w:outlineLvl w:val="9"/>
    </w:pPr>
    <w:rPr>
      <w:lang w:val="en-US" w:eastAsia="en-US"/>
    </w:rPr>
  </w:style>
  <w:style w:type="paragraph" w:styleId="TOC2">
    <w:name w:val="toc 2"/>
    <w:basedOn w:val="Normal"/>
    <w:next w:val="Normal"/>
    <w:autoRedefine/>
    <w:uiPriority w:val="39"/>
    <w:unhideWhenUsed/>
    <w:rsid w:val="008B0E18"/>
    <w:pPr>
      <w:spacing w:after="100"/>
      <w:ind w:left="240"/>
    </w:pPr>
    <w:rPr>
      <w:rFonts w:eastAsiaTheme="minorHAnsi" w:cstheme="minorBidi"/>
      <w:szCs w:val="22"/>
      <w:lang w:val="en-US" w:eastAsia="en-US"/>
    </w:rPr>
  </w:style>
  <w:style w:type="paragraph" w:styleId="TOC3">
    <w:name w:val="toc 3"/>
    <w:basedOn w:val="Normal"/>
    <w:next w:val="Normal"/>
    <w:autoRedefine/>
    <w:uiPriority w:val="39"/>
    <w:unhideWhenUsed/>
    <w:rsid w:val="008B0E18"/>
    <w:pPr>
      <w:spacing w:after="100"/>
      <w:ind w:left="480"/>
    </w:pPr>
    <w:rPr>
      <w:rFonts w:eastAsiaTheme="minorHAnsi" w:cstheme="minorBidi"/>
      <w:szCs w:val="22"/>
      <w:lang w:val="en-US" w:eastAsia="en-US"/>
    </w:rPr>
  </w:style>
  <w:style w:type="paragraph" w:styleId="Caption">
    <w:name w:val="caption"/>
    <w:basedOn w:val="Normal"/>
    <w:next w:val="Normal"/>
    <w:unhideWhenUsed/>
    <w:qFormat/>
    <w:rsid w:val="00A301D5"/>
    <w:pPr>
      <w:spacing w:after="200" w:line="240" w:lineRule="auto"/>
    </w:pPr>
    <w:rPr>
      <w:i/>
      <w:iCs/>
      <w:color w:val="44546A" w:themeColor="text2"/>
      <w:sz w:val="18"/>
      <w:szCs w:val="18"/>
    </w:rPr>
  </w:style>
  <w:style w:type="paragraph" w:styleId="TableofFigures">
    <w:name w:val="table of figures"/>
    <w:basedOn w:val="Normal"/>
    <w:next w:val="Normal"/>
    <w:uiPriority w:val="99"/>
    <w:rsid w:val="001A6A37"/>
  </w:style>
  <w:style w:type="paragraph" w:customStyle="1" w:styleId="VisualStudio">
    <w:name w:val="VisualStudio"/>
    <w:basedOn w:val="Normal"/>
    <w:link w:val="VisualStudioChar"/>
    <w:qFormat/>
    <w:rsid w:val="00C1686D"/>
    <w:pPr>
      <w:autoSpaceDE w:val="0"/>
      <w:autoSpaceDN w:val="0"/>
      <w:adjustRightInd w:val="0"/>
      <w:spacing w:line="240" w:lineRule="auto"/>
      <w:ind w:left="720"/>
      <w:jc w:val="both"/>
    </w:pPr>
    <w:rPr>
      <w:rFonts w:ascii="Consolas" w:eastAsiaTheme="minorHAnsi" w:hAnsi="Consolas" w:cs="Consolas"/>
      <w:color w:val="000000"/>
      <w:sz w:val="19"/>
      <w:szCs w:val="19"/>
      <w:lang w:val="en-US" w:eastAsia="en-US"/>
    </w:rPr>
  </w:style>
  <w:style w:type="character" w:customStyle="1" w:styleId="VisualStudioChar">
    <w:name w:val="VisualStudio Char"/>
    <w:basedOn w:val="DefaultParagraphFont"/>
    <w:link w:val="VisualStudio"/>
    <w:rsid w:val="00C1686D"/>
    <w:rPr>
      <w:rFonts w:ascii="Consolas" w:eastAsiaTheme="minorHAnsi" w:hAnsi="Consolas" w:cs="Consolas"/>
      <w:color w:val="000000"/>
      <w:sz w:val="19"/>
      <w:szCs w:val="19"/>
    </w:rPr>
  </w:style>
  <w:style w:type="paragraph" w:styleId="TOC4">
    <w:name w:val="toc 4"/>
    <w:basedOn w:val="Normal"/>
    <w:next w:val="Normal"/>
    <w:autoRedefine/>
    <w:uiPriority w:val="39"/>
    <w:rsid w:val="00990019"/>
    <w:pPr>
      <w:spacing w:after="100"/>
      <w:ind w:left="720"/>
    </w:pPr>
  </w:style>
  <w:style w:type="paragraph" w:styleId="TOC5">
    <w:name w:val="toc 5"/>
    <w:basedOn w:val="Normal"/>
    <w:next w:val="Normal"/>
    <w:autoRedefine/>
    <w:uiPriority w:val="39"/>
    <w:rsid w:val="00990019"/>
    <w:pPr>
      <w:spacing w:after="100"/>
      <w:ind w:left="960"/>
    </w:pPr>
  </w:style>
  <w:style w:type="paragraph" w:customStyle="1" w:styleId="Default">
    <w:name w:val="Default"/>
    <w:rsid w:val="00876709"/>
    <w:pPr>
      <w:autoSpaceDE w:val="0"/>
      <w:autoSpaceDN w:val="0"/>
      <w:adjustRightInd w:val="0"/>
    </w:pPr>
    <w:rPr>
      <w:rFonts w:ascii="Trebuchet MS" w:hAnsi="Trebuchet MS" w:cs="Trebuchet M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emf"/><Relationship Id="rId26" Type="http://schemas.openxmlformats.org/officeDocument/2006/relationships/image" Target="media/image9.emf"/><Relationship Id="rId39" Type="http://schemas.openxmlformats.org/officeDocument/2006/relationships/image" Target="media/image21.png"/><Relationship Id="rId21" Type="http://schemas.openxmlformats.org/officeDocument/2006/relationships/footer" Target="footer4.xml"/><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5.png"/><Relationship Id="rId63" Type="http://schemas.openxmlformats.org/officeDocument/2006/relationships/hyperlink" Target="http://www.itinfo.am/eng/software-development-methodologies/" TargetMode="External"/><Relationship Id="rId68" Type="http://schemas.openxmlformats.org/officeDocument/2006/relationships/hyperlink" Target="http://www.springer.com/gb/book/9783319427140" TargetMode="External"/><Relationship Id="rId76" Type="http://schemas.openxmlformats.org/officeDocument/2006/relationships/hyperlink" Target="https://books.google.co.uk/books?hl=en&amp;lr=&amp;id=-ZcnDwAAQBAJ&amp;oi=fnd&amp;pg=PT17&amp;dq=Procedural+Generation+in+Game+Design&amp;ots=3uMJCt1DOH&amp;sig=-jK1igYqlidrEe3lRVBy2FuS0mw" TargetMode="External"/><Relationship Id="rId84" Type="http://schemas.openxmlformats.org/officeDocument/2006/relationships/footer" Target="footer13.xml"/><Relationship Id="rId89" Type="http://schemas.openxmlformats.org/officeDocument/2006/relationships/footer" Target="footer16.xml"/><Relationship Id="rId7" Type="http://schemas.openxmlformats.org/officeDocument/2006/relationships/endnotes" Target="endnotes.xml"/><Relationship Id="rId71" Type="http://schemas.openxmlformats.org/officeDocument/2006/relationships/hyperlink" Target="https://wiki.unrealengine.com/An_Introduction_to_UE4_Plugins" TargetMode="External"/><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1.png"/><Relationship Id="rId11" Type="http://schemas.openxmlformats.org/officeDocument/2006/relationships/comments" Target="comments.xml"/><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4.emf"/><Relationship Id="rId58" Type="http://schemas.openxmlformats.org/officeDocument/2006/relationships/hyperlink" Target="http://nothings.org/gamedev/herringbone/herringbone_tiles.html" TargetMode="External"/><Relationship Id="rId66" Type="http://schemas.openxmlformats.org/officeDocument/2006/relationships/hyperlink" Target="https://learn.solent.ac.uk/" TargetMode="External"/><Relationship Id="rId74" Type="http://schemas.openxmlformats.org/officeDocument/2006/relationships/hyperlink" Target="http://pcg.wikidot.com/category-pcg-algorithms" TargetMode="External"/><Relationship Id="rId79" Type="http://schemas.openxmlformats.org/officeDocument/2006/relationships/footer" Target="footer9.xml"/><Relationship Id="rId87"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hyperlink" Target="https://www.crcpress.com/Level-Design-Processes-and-Experiences/Totten/p/book/9781498745055" TargetMode="External"/><Relationship Id="rId82" Type="http://schemas.openxmlformats.org/officeDocument/2006/relationships/footer" Target="footer12.xml"/><Relationship Id="rId90" Type="http://schemas.openxmlformats.org/officeDocument/2006/relationships/fontTable" Target="fontTable.xml"/><Relationship Id="rId19" Type="http://schemas.openxmlformats.org/officeDocument/2006/relationships/package" Target="embeddings/Microsoft_Visio_Drawing1.vsdx"/><Relationship Id="rId14" Type="http://schemas.openxmlformats.org/officeDocument/2006/relationships/image" Target="media/image2.png"/><Relationship Id="rId22" Type="http://schemas.openxmlformats.org/officeDocument/2006/relationships/footer" Target="footer5.xml"/><Relationship Id="rId27" Type="http://schemas.openxmlformats.org/officeDocument/2006/relationships/package" Target="embeddings/Microsoft_Visio_Drawing3.vsdx"/><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yperlink" Target="https://www.amazon.co.uk/gp/product/1498799191/ref=od_aui_detailpages00?ie=UTF8&amp;psc=1" TargetMode="External"/><Relationship Id="rId64" Type="http://schemas.openxmlformats.org/officeDocument/2006/relationships/hyperlink" Target="https://www.youtube.com/watch?v=FN7iLKUR8eY" TargetMode="External"/><Relationship Id="rId69" Type="http://schemas.openxmlformats.org/officeDocument/2006/relationships/hyperlink" Target="https://en.wikipedia.org/wiki/File:Wang_11_tiles.svg" TargetMode="External"/><Relationship Id="rId77" Type="http://schemas.openxmlformats.org/officeDocument/2006/relationships/footer" Target="footer7.xml"/><Relationship Id="rId8" Type="http://schemas.openxmlformats.org/officeDocument/2006/relationships/footer" Target="footer1.xml"/><Relationship Id="rId51" Type="http://schemas.openxmlformats.org/officeDocument/2006/relationships/image" Target="media/image33.emf"/><Relationship Id="rId72" Type="http://schemas.openxmlformats.org/officeDocument/2006/relationships/hyperlink" Target="https://docs.unrealengine.com/latest/INT/Programming/Plugins/" TargetMode="External"/><Relationship Id="rId80" Type="http://schemas.openxmlformats.org/officeDocument/2006/relationships/footer" Target="footer10.xml"/><Relationship Id="rId85" Type="http://schemas.openxmlformats.org/officeDocument/2006/relationships/footer" Target="footer14.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5.png"/><Relationship Id="rId25" Type="http://schemas.openxmlformats.org/officeDocument/2006/relationships/package" Target="embeddings/Microsoft_Visio_Drawing2.vsdx"/><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hyperlink" Target="http://www.castsoftware.com/research-labs/software-development-risk-management-plan-with-examples" TargetMode="External"/><Relationship Id="rId67" Type="http://schemas.openxmlformats.org/officeDocument/2006/relationships/hyperlink" Target="https://www.quora.com/What-are-the-pros-and-cons-of-Unity" TargetMode="External"/><Relationship Id="rId20" Type="http://schemas.openxmlformats.org/officeDocument/2006/relationships/header" Target="header1.xml"/><Relationship Id="rId41" Type="http://schemas.openxmlformats.org/officeDocument/2006/relationships/image" Target="media/image23.png"/><Relationship Id="rId54" Type="http://schemas.openxmlformats.org/officeDocument/2006/relationships/package" Target="embeddings/Microsoft_Visio_Drawing5.vsdx"/><Relationship Id="rId62" Type="http://schemas.openxmlformats.org/officeDocument/2006/relationships/hyperlink" Target="https://users.soe.ucsc.edu/~ejw/dissertations/Ken-Hullett-dissertation.pdf" TargetMode="External"/><Relationship Id="rId70" Type="http://schemas.openxmlformats.org/officeDocument/2006/relationships/footer" Target="footer6.xml"/><Relationship Id="rId75" Type="http://schemas.openxmlformats.org/officeDocument/2006/relationships/hyperlink" Target="https://stackoverflow.com/questions/155069/how-does-one-get-started-with-procedural-generation" TargetMode="External"/><Relationship Id="rId83" Type="http://schemas.openxmlformats.org/officeDocument/2006/relationships/image" Target="media/image36.png"/><Relationship Id="rId88" Type="http://schemas.openxmlformats.org/officeDocument/2006/relationships/footer" Target="footer15.xm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hyperlink" Target="http://procworld.blogspot.co.uk/2013/01/introduction-to-wang-tiles.html" TargetMode="External"/><Relationship Id="rId10" Type="http://schemas.openxmlformats.org/officeDocument/2006/relationships/footer" Target="footer3.xm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package" Target="embeddings/Microsoft_Visio_Drawing4.vsdx"/><Relationship Id="rId60" Type="http://schemas.openxmlformats.org/officeDocument/2006/relationships/hyperlink" Target="http://3.bp.blogspot.com/-2e9HBeqlGAs/UOXtFXOSWyI/AAAAAAAABYs/8yQglXXZ-Og/s1600/tiles10.png" TargetMode="External"/><Relationship Id="rId65" Type="http://schemas.openxmlformats.org/officeDocument/2006/relationships/hyperlink" Target="https://commons.wikimedia.org/wiki/File:Random_walk_2500.svg" TargetMode="External"/><Relationship Id="rId73" Type="http://schemas.openxmlformats.org/officeDocument/2006/relationships/hyperlink" Target="https://www.youtube.com/watch?v=TgbuWfGeG2o" TargetMode="External"/><Relationship Id="rId78" Type="http://schemas.openxmlformats.org/officeDocument/2006/relationships/footer" Target="footer8.xml"/><Relationship Id="rId81" Type="http://schemas.openxmlformats.org/officeDocument/2006/relationships/footer" Target="footer11.xml"/><Relationship Id="rId86"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E97646-42EB-443B-819E-E3EF739CDB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9</TotalTime>
  <Pages>100</Pages>
  <Words>14267</Words>
  <Characters>81323</Characters>
  <Application>Microsoft Office Word</Application>
  <DocSecurity>0</DocSecurity>
  <Lines>677</Lines>
  <Paragraphs>190</Paragraphs>
  <ScaleCrop>false</ScaleCrop>
  <HeadingPairs>
    <vt:vector size="2" baseType="variant">
      <vt:variant>
        <vt:lpstr>Title</vt:lpstr>
      </vt:variant>
      <vt:variant>
        <vt:i4>1</vt:i4>
      </vt:variant>
    </vt:vector>
  </HeadingPairs>
  <TitlesOfParts>
    <vt:vector size="1" baseType="lpstr">
      <vt:lpstr>Essay 1</vt:lpstr>
    </vt:vector>
  </TitlesOfParts>
  <Company>Southampton Solent University</Company>
  <LinksUpToDate>false</LinksUpToDate>
  <CharactersWithSpaces>95400</CharactersWithSpaces>
  <SharedDoc>false</SharedDoc>
  <HLinks>
    <vt:vector size="6" baseType="variant">
      <vt:variant>
        <vt:i4>5832708</vt:i4>
      </vt:variant>
      <vt:variant>
        <vt:i4>0</vt:i4>
      </vt:variant>
      <vt:variant>
        <vt:i4>0</vt:i4>
      </vt:variant>
      <vt:variant>
        <vt:i4>5</vt:i4>
      </vt:variant>
      <vt:variant>
        <vt:lpwstr>http://learn.solent.ac.uk/succeed/referencing-plagiaris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say 1</dc:title>
  <dc:subject/>
  <dc:creator>James Moran</dc:creator>
  <cp:keywords>(CC BY NC SA 3.0), sol:010712:053ss</cp:keywords>
  <cp:lastModifiedBy>Alison Jones</cp:lastModifiedBy>
  <cp:revision>23</cp:revision>
  <cp:lastPrinted>2009-04-28T10:56:00Z</cp:lastPrinted>
  <dcterms:created xsi:type="dcterms:W3CDTF">2018-04-30T18:10:00Z</dcterms:created>
  <dcterms:modified xsi:type="dcterms:W3CDTF">2018-05-01T13:48:00Z</dcterms:modified>
</cp:coreProperties>
</file>